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7"/>
  </p:notesMasterIdLst>
  <p:handoutMasterIdLst>
    <p:handoutMasterId r:id="rId33"/>
  </p:handoutMasterIdLst>
  <p:sldIdLst>
    <p:sldId id="381" r:id="rId4"/>
    <p:sldId id="561" r:id="rId5"/>
    <p:sldId id="747" r:id="rId6"/>
    <p:sldId id="1034" r:id="rId8"/>
    <p:sldId id="881" r:id="rId9"/>
    <p:sldId id="882" r:id="rId10"/>
    <p:sldId id="883" r:id="rId11"/>
    <p:sldId id="884" r:id="rId12"/>
    <p:sldId id="928" r:id="rId13"/>
    <p:sldId id="929" r:id="rId14"/>
    <p:sldId id="930" r:id="rId15"/>
    <p:sldId id="931" r:id="rId16"/>
    <p:sldId id="964" r:id="rId17"/>
    <p:sldId id="1018" r:id="rId18"/>
    <p:sldId id="1016" r:id="rId19"/>
    <p:sldId id="1013" r:id="rId20"/>
    <p:sldId id="1014" r:id="rId21"/>
    <p:sldId id="1017" r:id="rId22"/>
    <p:sldId id="749" r:id="rId23"/>
    <p:sldId id="750" r:id="rId24"/>
    <p:sldId id="751" r:id="rId25"/>
    <p:sldId id="752" r:id="rId26"/>
    <p:sldId id="753" r:id="rId27"/>
    <p:sldId id="754" r:id="rId28"/>
    <p:sldId id="759" r:id="rId29"/>
    <p:sldId id="1059" r:id="rId30"/>
    <p:sldId id="757" r:id="rId31"/>
    <p:sldId id="758" r:id="rId32"/>
  </p:sldIdLst>
  <p:sldSz cx="12192000" cy="6858000"/>
  <p:notesSz cx="6858000" cy="9144000"/>
  <p:custDataLst>
    <p:tags r:id="rId3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w" initials="z"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494" autoAdjust="0"/>
    <p:restoredTop sz="94660"/>
  </p:normalViewPr>
  <p:slideViewPr>
    <p:cSldViewPr snapToGrid="0" showGuides="1">
      <p:cViewPr varScale="1">
        <p:scale>
          <a:sx n="103" d="100"/>
          <a:sy n="103" d="100"/>
        </p:scale>
        <p:origin x="132" y="336"/>
      </p:cViewPr>
      <p:guideLst>
        <p:guide orient="horz" pos="1814"/>
        <p:guide pos="3821"/>
      </p:guideLst>
    </p:cSldViewPr>
  </p:slideViewPr>
  <p:notesTextViewPr>
    <p:cViewPr>
      <p:scale>
        <a:sx n="1" d="1"/>
        <a:sy n="1" d="1"/>
      </p:scale>
      <p:origin x="0" y="0"/>
    </p:cViewPr>
  </p:notesTextViewPr>
  <p:sorterViewPr>
    <p:cViewPr>
      <p:scale>
        <a:sx n="100" d="100"/>
        <a:sy n="100" d="100"/>
      </p:scale>
      <p:origin x="0" y="-4986"/>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notesMaster" Target="notesMasters/notesMaster1.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slide" Target="slides/slide1.xml"/><Relationship Id="rId38" Type="http://schemas.openxmlformats.org/officeDocument/2006/relationships/tags" Target="tags/tag383.xml"/><Relationship Id="rId37" Type="http://schemas.openxmlformats.org/officeDocument/2006/relationships/commentAuthors" Target="commentAuthors.xml"/><Relationship Id="rId36" Type="http://schemas.openxmlformats.org/officeDocument/2006/relationships/tableStyles" Target="tableStyles.xml"/><Relationship Id="rId35" Type="http://schemas.openxmlformats.org/officeDocument/2006/relationships/viewProps" Target="viewProps.xml"/><Relationship Id="rId34" Type="http://schemas.openxmlformats.org/officeDocument/2006/relationships/presProps" Target="presProps.xml"/><Relationship Id="rId33" Type="http://schemas.openxmlformats.org/officeDocument/2006/relationships/handoutMaster" Target="handoutMasters/handoutMaster1.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CE42986-7278-4353-98A2-826C12DEB039}"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0286AFD-4707-4CD9-9835-ABA1131554E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https://user.qzone.qq.com/2133576719?source=aiostar</a:t>
            </a:r>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t>https://ke.qq.com/comment/index.html?cid=341933</a:t>
            </a:r>
            <a:endParaRPr lang="en-US" altLang="zh-CN" sz="1200"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7" name="Picture 5" descr="C:\Users\dev\Desktop\xx.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969405" y="124691"/>
            <a:ext cx="927902" cy="927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1">
            <a:lumMod val="95000"/>
          </a:schemeClr>
        </a:solid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7B1E7C8-A036-435A-8DC2-86FBA5107147}" type="slidenum">
              <a:rPr lang="zh-CN" altLang="en-US" smtClean="0"/>
            </a:fld>
            <a:endParaRPr lang="zh-CN" altLang="en-US"/>
          </a:p>
        </p:txBody>
      </p:sp>
      <p:pic>
        <p:nvPicPr>
          <p:cNvPr id="7" name="Picture 5" descr="C:\Users\dev\Desktop\xx.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969405" y="124691"/>
            <a:ext cx="927902" cy="927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userDrawn="1"/>
        </p:nvSpPr>
        <p:spPr>
          <a:xfrm>
            <a:off x="0" y="6334298"/>
            <a:ext cx="12192000" cy="52370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D001350-E321-44A0-9483-363D51B41BA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7B1E7C8-A036-435A-8DC2-86FBA5107147}"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7"/>
            <a:ext cx="10972800" cy="114300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600">
                <a:solidFill>
                  <a:schemeClr val="tx1">
                    <a:tint val="75000"/>
                  </a:schemeClr>
                </a:solidFill>
              </a:defRPr>
            </a:lvl1pPr>
          </a:lstStyle>
          <a:p>
            <a:fld id="{8035C5D1-AD16-4B01-871F-DE047A6CFB67}" type="datetimeFigureOut">
              <a:rPr lang="zh-CN" altLang="en-US" smtClean="0"/>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6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600">
                <a:solidFill>
                  <a:schemeClr val="tx1">
                    <a:tint val="75000"/>
                  </a:schemeClr>
                </a:solidFill>
              </a:defRPr>
            </a:lvl1pPr>
          </a:lstStyle>
          <a:p>
            <a:fld id="{8BCDE635-3FC4-4B83-A3D1-632FFA341E9A}"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Lst>
  <p:txStyles>
    <p:titleStyle>
      <a:lvl1pPr algn="ctr" defTabSz="1218565" rtl="0" eaLnBrk="1" latinLnBrk="0" hangingPunct="1">
        <a:spcBef>
          <a:spcPct val="0"/>
        </a:spcBef>
        <a:buNone/>
        <a:defRPr sz="5865" kern="1200">
          <a:solidFill>
            <a:schemeClr val="tx1"/>
          </a:solidFill>
          <a:latin typeface="+mj-lt"/>
          <a:ea typeface="+mj-ea"/>
          <a:cs typeface="+mj-cs"/>
        </a:defRPr>
      </a:lvl1pPr>
    </p:titleStyle>
    <p:body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p:bodyStyle>
    <p:otherStyle>
      <a:defPPr>
        <a:defRPr lang="zh-CN"/>
      </a:defPPr>
      <a:lvl1pPr marL="0" algn="l" defTabSz="1218565" rtl="0" eaLnBrk="1" latinLnBrk="0" hangingPunct="1">
        <a:defRPr sz="2400" kern="1200">
          <a:solidFill>
            <a:schemeClr val="tx1"/>
          </a:solidFill>
          <a:latin typeface="+mn-lt"/>
          <a:ea typeface="+mn-ea"/>
          <a:cs typeface="+mn-cs"/>
        </a:defRPr>
      </a:lvl1pPr>
      <a:lvl2pPr marL="609600" algn="l" defTabSz="1218565" rtl="0" eaLnBrk="1" latinLnBrk="0" hangingPunct="1">
        <a:defRPr sz="2400" kern="1200">
          <a:solidFill>
            <a:schemeClr val="tx1"/>
          </a:solidFill>
          <a:latin typeface="+mn-lt"/>
          <a:ea typeface="+mn-ea"/>
          <a:cs typeface="+mn-cs"/>
        </a:defRPr>
      </a:lvl2pPr>
      <a:lvl3pPr marL="1219200" algn="l" defTabSz="1218565" rtl="0" eaLnBrk="1" latinLnBrk="0" hangingPunct="1">
        <a:defRPr sz="2400" kern="1200">
          <a:solidFill>
            <a:schemeClr val="tx1"/>
          </a:solidFill>
          <a:latin typeface="+mn-lt"/>
          <a:ea typeface="+mn-ea"/>
          <a:cs typeface="+mn-cs"/>
        </a:defRPr>
      </a:lvl3pPr>
      <a:lvl4pPr marL="1828800" algn="l" defTabSz="1218565" rtl="0" eaLnBrk="1" latinLnBrk="0" hangingPunct="1">
        <a:defRPr sz="2400" kern="1200">
          <a:solidFill>
            <a:schemeClr val="tx1"/>
          </a:solidFill>
          <a:latin typeface="+mn-lt"/>
          <a:ea typeface="+mn-ea"/>
          <a:cs typeface="+mn-cs"/>
        </a:defRPr>
      </a:lvl4pPr>
      <a:lvl5pPr marL="2438400" algn="l" defTabSz="1218565" rtl="0" eaLnBrk="1" latinLnBrk="0" hangingPunct="1">
        <a:defRPr sz="2400" kern="1200">
          <a:solidFill>
            <a:schemeClr val="tx1"/>
          </a:solidFill>
          <a:latin typeface="+mn-lt"/>
          <a:ea typeface="+mn-ea"/>
          <a:cs typeface="+mn-cs"/>
        </a:defRPr>
      </a:lvl5pPr>
      <a:lvl6pPr marL="3048000" algn="l" defTabSz="1218565" rtl="0" eaLnBrk="1" latinLnBrk="0" hangingPunct="1">
        <a:defRPr sz="2400" kern="1200">
          <a:solidFill>
            <a:schemeClr val="tx1"/>
          </a:solidFill>
          <a:latin typeface="+mn-lt"/>
          <a:ea typeface="+mn-ea"/>
          <a:cs typeface="+mn-cs"/>
        </a:defRPr>
      </a:lvl6pPr>
      <a:lvl7pPr marL="3657600" algn="l" defTabSz="1218565" rtl="0" eaLnBrk="1" latinLnBrk="0" hangingPunct="1">
        <a:defRPr sz="2400" kern="1200">
          <a:solidFill>
            <a:schemeClr val="tx1"/>
          </a:solidFill>
          <a:latin typeface="+mn-lt"/>
          <a:ea typeface="+mn-ea"/>
          <a:cs typeface="+mn-cs"/>
        </a:defRPr>
      </a:lvl7pPr>
      <a:lvl8pPr marL="4267200" algn="l" defTabSz="1218565" rtl="0" eaLnBrk="1" latinLnBrk="0" hangingPunct="1">
        <a:defRPr sz="2400" kern="1200">
          <a:solidFill>
            <a:schemeClr val="tx1"/>
          </a:solidFill>
          <a:latin typeface="+mn-lt"/>
          <a:ea typeface="+mn-ea"/>
          <a:cs typeface="+mn-cs"/>
        </a:defRPr>
      </a:lvl8pPr>
      <a:lvl9pPr marL="4876800" algn="l" defTabSz="1218565"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slideLayout" Target="../slideLayouts/slideLayout12.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image" Target="../media/image1.png"/><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99" Type="http://schemas.openxmlformats.org/officeDocument/2006/relationships/tags" Target="../tags/tag146.xml"/><Relationship Id="rId98" Type="http://schemas.openxmlformats.org/officeDocument/2006/relationships/tags" Target="../tags/tag145.xml"/><Relationship Id="rId97" Type="http://schemas.openxmlformats.org/officeDocument/2006/relationships/tags" Target="../tags/tag144.xml"/><Relationship Id="rId96" Type="http://schemas.openxmlformats.org/officeDocument/2006/relationships/tags" Target="../tags/tag143.xml"/><Relationship Id="rId95" Type="http://schemas.openxmlformats.org/officeDocument/2006/relationships/tags" Target="../tags/tag142.xml"/><Relationship Id="rId94" Type="http://schemas.openxmlformats.org/officeDocument/2006/relationships/tags" Target="../tags/tag141.xml"/><Relationship Id="rId93" Type="http://schemas.openxmlformats.org/officeDocument/2006/relationships/tags" Target="../tags/tag140.xml"/><Relationship Id="rId92" Type="http://schemas.openxmlformats.org/officeDocument/2006/relationships/tags" Target="../tags/tag139.xml"/><Relationship Id="rId91" Type="http://schemas.openxmlformats.org/officeDocument/2006/relationships/tags" Target="../tags/tag138.xml"/><Relationship Id="rId90" Type="http://schemas.openxmlformats.org/officeDocument/2006/relationships/tags" Target="../tags/tag137.xml"/><Relationship Id="rId9" Type="http://schemas.openxmlformats.org/officeDocument/2006/relationships/tags" Target="../tags/tag56.xml"/><Relationship Id="rId89" Type="http://schemas.openxmlformats.org/officeDocument/2006/relationships/tags" Target="../tags/tag136.xml"/><Relationship Id="rId88" Type="http://schemas.openxmlformats.org/officeDocument/2006/relationships/tags" Target="../tags/tag135.xml"/><Relationship Id="rId87" Type="http://schemas.openxmlformats.org/officeDocument/2006/relationships/tags" Target="../tags/tag134.xml"/><Relationship Id="rId86" Type="http://schemas.openxmlformats.org/officeDocument/2006/relationships/tags" Target="../tags/tag133.xml"/><Relationship Id="rId85" Type="http://schemas.openxmlformats.org/officeDocument/2006/relationships/tags" Target="../tags/tag132.xml"/><Relationship Id="rId84" Type="http://schemas.openxmlformats.org/officeDocument/2006/relationships/tags" Target="../tags/tag131.xml"/><Relationship Id="rId83" Type="http://schemas.openxmlformats.org/officeDocument/2006/relationships/tags" Target="../tags/tag130.xml"/><Relationship Id="rId82" Type="http://schemas.openxmlformats.org/officeDocument/2006/relationships/tags" Target="../tags/tag129.xml"/><Relationship Id="rId81" Type="http://schemas.openxmlformats.org/officeDocument/2006/relationships/tags" Target="../tags/tag128.xml"/><Relationship Id="rId80" Type="http://schemas.openxmlformats.org/officeDocument/2006/relationships/tags" Target="../tags/tag127.xml"/><Relationship Id="rId8" Type="http://schemas.openxmlformats.org/officeDocument/2006/relationships/tags" Target="../tags/tag55.xml"/><Relationship Id="rId79" Type="http://schemas.openxmlformats.org/officeDocument/2006/relationships/tags" Target="../tags/tag126.xml"/><Relationship Id="rId78" Type="http://schemas.openxmlformats.org/officeDocument/2006/relationships/tags" Target="../tags/tag125.xml"/><Relationship Id="rId77" Type="http://schemas.openxmlformats.org/officeDocument/2006/relationships/tags" Target="../tags/tag124.xml"/><Relationship Id="rId76" Type="http://schemas.openxmlformats.org/officeDocument/2006/relationships/tags" Target="../tags/tag123.xml"/><Relationship Id="rId75" Type="http://schemas.openxmlformats.org/officeDocument/2006/relationships/tags" Target="../tags/tag122.xml"/><Relationship Id="rId74" Type="http://schemas.openxmlformats.org/officeDocument/2006/relationships/tags" Target="../tags/tag121.xml"/><Relationship Id="rId73" Type="http://schemas.openxmlformats.org/officeDocument/2006/relationships/tags" Target="../tags/tag120.xml"/><Relationship Id="rId72" Type="http://schemas.openxmlformats.org/officeDocument/2006/relationships/tags" Target="../tags/tag119.xml"/><Relationship Id="rId71" Type="http://schemas.openxmlformats.org/officeDocument/2006/relationships/tags" Target="../tags/tag118.xml"/><Relationship Id="rId70" Type="http://schemas.openxmlformats.org/officeDocument/2006/relationships/tags" Target="../tags/tag117.xml"/><Relationship Id="rId7" Type="http://schemas.openxmlformats.org/officeDocument/2006/relationships/tags" Target="../tags/tag54.xml"/><Relationship Id="rId69" Type="http://schemas.openxmlformats.org/officeDocument/2006/relationships/tags" Target="../tags/tag116.xml"/><Relationship Id="rId68" Type="http://schemas.openxmlformats.org/officeDocument/2006/relationships/tags" Target="../tags/tag115.xml"/><Relationship Id="rId67" Type="http://schemas.openxmlformats.org/officeDocument/2006/relationships/tags" Target="../tags/tag114.xml"/><Relationship Id="rId66" Type="http://schemas.openxmlformats.org/officeDocument/2006/relationships/tags" Target="../tags/tag113.xml"/><Relationship Id="rId65" Type="http://schemas.openxmlformats.org/officeDocument/2006/relationships/tags" Target="../tags/tag112.xml"/><Relationship Id="rId64" Type="http://schemas.openxmlformats.org/officeDocument/2006/relationships/tags" Target="../tags/tag111.xml"/><Relationship Id="rId63" Type="http://schemas.openxmlformats.org/officeDocument/2006/relationships/tags" Target="../tags/tag110.xml"/><Relationship Id="rId62" Type="http://schemas.openxmlformats.org/officeDocument/2006/relationships/tags" Target="../tags/tag109.xml"/><Relationship Id="rId61" Type="http://schemas.openxmlformats.org/officeDocument/2006/relationships/tags" Target="../tags/tag108.xml"/><Relationship Id="rId60" Type="http://schemas.openxmlformats.org/officeDocument/2006/relationships/tags" Target="../tags/tag107.xml"/><Relationship Id="rId6" Type="http://schemas.openxmlformats.org/officeDocument/2006/relationships/tags" Target="../tags/tag53.xml"/><Relationship Id="rId59" Type="http://schemas.openxmlformats.org/officeDocument/2006/relationships/tags" Target="../tags/tag106.xml"/><Relationship Id="rId58" Type="http://schemas.openxmlformats.org/officeDocument/2006/relationships/tags" Target="../tags/tag105.xml"/><Relationship Id="rId57" Type="http://schemas.openxmlformats.org/officeDocument/2006/relationships/tags" Target="../tags/tag104.xml"/><Relationship Id="rId56" Type="http://schemas.openxmlformats.org/officeDocument/2006/relationships/tags" Target="../tags/tag103.xml"/><Relationship Id="rId55" Type="http://schemas.openxmlformats.org/officeDocument/2006/relationships/tags" Target="../tags/tag102.xml"/><Relationship Id="rId54" Type="http://schemas.openxmlformats.org/officeDocument/2006/relationships/tags" Target="../tags/tag101.xml"/><Relationship Id="rId53" Type="http://schemas.openxmlformats.org/officeDocument/2006/relationships/tags" Target="../tags/tag100.xml"/><Relationship Id="rId52" Type="http://schemas.openxmlformats.org/officeDocument/2006/relationships/tags" Target="../tags/tag99.xml"/><Relationship Id="rId51" Type="http://schemas.openxmlformats.org/officeDocument/2006/relationships/tags" Target="../tags/tag98.xml"/><Relationship Id="rId50" Type="http://schemas.openxmlformats.org/officeDocument/2006/relationships/tags" Target="../tags/tag97.xml"/><Relationship Id="rId5" Type="http://schemas.openxmlformats.org/officeDocument/2006/relationships/tags" Target="../tags/tag52.xml"/><Relationship Id="rId49" Type="http://schemas.openxmlformats.org/officeDocument/2006/relationships/tags" Target="../tags/tag96.xml"/><Relationship Id="rId48" Type="http://schemas.openxmlformats.org/officeDocument/2006/relationships/tags" Target="../tags/tag95.xml"/><Relationship Id="rId47" Type="http://schemas.openxmlformats.org/officeDocument/2006/relationships/tags" Target="../tags/tag94.xml"/><Relationship Id="rId46" Type="http://schemas.openxmlformats.org/officeDocument/2006/relationships/tags" Target="../tags/tag93.xml"/><Relationship Id="rId45" Type="http://schemas.openxmlformats.org/officeDocument/2006/relationships/tags" Target="../tags/tag92.xml"/><Relationship Id="rId44" Type="http://schemas.openxmlformats.org/officeDocument/2006/relationships/tags" Target="../tags/tag91.xml"/><Relationship Id="rId43" Type="http://schemas.openxmlformats.org/officeDocument/2006/relationships/tags" Target="../tags/tag90.xml"/><Relationship Id="rId42" Type="http://schemas.openxmlformats.org/officeDocument/2006/relationships/tags" Target="../tags/tag89.xml"/><Relationship Id="rId41" Type="http://schemas.openxmlformats.org/officeDocument/2006/relationships/tags" Target="../tags/tag88.xml"/><Relationship Id="rId40" Type="http://schemas.openxmlformats.org/officeDocument/2006/relationships/tags" Target="../tags/tag87.xml"/><Relationship Id="rId4" Type="http://schemas.openxmlformats.org/officeDocument/2006/relationships/tags" Target="../tags/tag51.xml"/><Relationship Id="rId39" Type="http://schemas.openxmlformats.org/officeDocument/2006/relationships/tags" Target="../tags/tag86.xml"/><Relationship Id="rId38" Type="http://schemas.openxmlformats.org/officeDocument/2006/relationships/tags" Target="../tags/tag85.xml"/><Relationship Id="rId37" Type="http://schemas.openxmlformats.org/officeDocument/2006/relationships/tags" Target="../tags/tag84.xml"/><Relationship Id="rId36" Type="http://schemas.openxmlformats.org/officeDocument/2006/relationships/tags" Target="../tags/tag83.xml"/><Relationship Id="rId35" Type="http://schemas.openxmlformats.org/officeDocument/2006/relationships/tags" Target="../tags/tag82.xml"/><Relationship Id="rId34" Type="http://schemas.openxmlformats.org/officeDocument/2006/relationships/tags" Target="../tags/tag81.xml"/><Relationship Id="rId33" Type="http://schemas.openxmlformats.org/officeDocument/2006/relationships/tags" Target="../tags/tag80.xml"/><Relationship Id="rId32" Type="http://schemas.openxmlformats.org/officeDocument/2006/relationships/tags" Target="../tags/tag79.xml"/><Relationship Id="rId31" Type="http://schemas.openxmlformats.org/officeDocument/2006/relationships/tags" Target="../tags/tag78.xml"/><Relationship Id="rId30" Type="http://schemas.openxmlformats.org/officeDocument/2006/relationships/tags" Target="../tags/tag77.xml"/><Relationship Id="rId3" Type="http://schemas.openxmlformats.org/officeDocument/2006/relationships/tags" Target="../tags/tag50.xml"/><Relationship Id="rId29" Type="http://schemas.openxmlformats.org/officeDocument/2006/relationships/tags" Target="../tags/tag76.xml"/><Relationship Id="rId287" Type="http://schemas.openxmlformats.org/officeDocument/2006/relationships/notesSlide" Target="../notesSlides/notesSlide8.xml"/><Relationship Id="rId286" Type="http://schemas.openxmlformats.org/officeDocument/2006/relationships/slideLayout" Target="../slideLayouts/slideLayout2.xml"/><Relationship Id="rId285" Type="http://schemas.openxmlformats.org/officeDocument/2006/relationships/tags" Target="../tags/tag332.xml"/><Relationship Id="rId284" Type="http://schemas.openxmlformats.org/officeDocument/2006/relationships/tags" Target="../tags/tag331.xml"/><Relationship Id="rId283" Type="http://schemas.openxmlformats.org/officeDocument/2006/relationships/tags" Target="../tags/tag330.xml"/><Relationship Id="rId282" Type="http://schemas.openxmlformats.org/officeDocument/2006/relationships/tags" Target="../tags/tag329.xml"/><Relationship Id="rId281" Type="http://schemas.openxmlformats.org/officeDocument/2006/relationships/tags" Target="../tags/tag328.xml"/><Relationship Id="rId280" Type="http://schemas.openxmlformats.org/officeDocument/2006/relationships/tags" Target="../tags/tag327.xml"/><Relationship Id="rId28" Type="http://schemas.openxmlformats.org/officeDocument/2006/relationships/tags" Target="../tags/tag75.xml"/><Relationship Id="rId279" Type="http://schemas.openxmlformats.org/officeDocument/2006/relationships/tags" Target="../tags/tag326.xml"/><Relationship Id="rId278" Type="http://schemas.openxmlformats.org/officeDocument/2006/relationships/tags" Target="../tags/tag325.xml"/><Relationship Id="rId277" Type="http://schemas.openxmlformats.org/officeDocument/2006/relationships/tags" Target="../tags/tag324.xml"/><Relationship Id="rId276" Type="http://schemas.openxmlformats.org/officeDocument/2006/relationships/tags" Target="../tags/tag323.xml"/><Relationship Id="rId275" Type="http://schemas.openxmlformats.org/officeDocument/2006/relationships/tags" Target="../tags/tag322.xml"/><Relationship Id="rId274" Type="http://schemas.openxmlformats.org/officeDocument/2006/relationships/tags" Target="../tags/tag321.xml"/><Relationship Id="rId273" Type="http://schemas.openxmlformats.org/officeDocument/2006/relationships/tags" Target="../tags/tag320.xml"/><Relationship Id="rId272" Type="http://schemas.openxmlformats.org/officeDocument/2006/relationships/tags" Target="../tags/tag319.xml"/><Relationship Id="rId271" Type="http://schemas.openxmlformats.org/officeDocument/2006/relationships/tags" Target="../tags/tag318.xml"/><Relationship Id="rId270" Type="http://schemas.openxmlformats.org/officeDocument/2006/relationships/tags" Target="../tags/tag317.xml"/><Relationship Id="rId27" Type="http://schemas.openxmlformats.org/officeDocument/2006/relationships/tags" Target="../tags/tag74.xml"/><Relationship Id="rId269" Type="http://schemas.openxmlformats.org/officeDocument/2006/relationships/tags" Target="../tags/tag316.xml"/><Relationship Id="rId268" Type="http://schemas.openxmlformats.org/officeDocument/2006/relationships/tags" Target="../tags/tag315.xml"/><Relationship Id="rId267" Type="http://schemas.openxmlformats.org/officeDocument/2006/relationships/tags" Target="../tags/tag314.xml"/><Relationship Id="rId266" Type="http://schemas.openxmlformats.org/officeDocument/2006/relationships/tags" Target="../tags/tag313.xml"/><Relationship Id="rId265" Type="http://schemas.openxmlformats.org/officeDocument/2006/relationships/tags" Target="../tags/tag312.xml"/><Relationship Id="rId264" Type="http://schemas.openxmlformats.org/officeDocument/2006/relationships/tags" Target="../tags/tag311.xml"/><Relationship Id="rId263" Type="http://schemas.openxmlformats.org/officeDocument/2006/relationships/tags" Target="../tags/tag310.xml"/><Relationship Id="rId262" Type="http://schemas.openxmlformats.org/officeDocument/2006/relationships/tags" Target="../tags/tag309.xml"/><Relationship Id="rId261" Type="http://schemas.openxmlformats.org/officeDocument/2006/relationships/tags" Target="../tags/tag308.xml"/><Relationship Id="rId260" Type="http://schemas.openxmlformats.org/officeDocument/2006/relationships/tags" Target="../tags/tag307.xml"/><Relationship Id="rId26" Type="http://schemas.openxmlformats.org/officeDocument/2006/relationships/tags" Target="../tags/tag73.xml"/><Relationship Id="rId259" Type="http://schemas.openxmlformats.org/officeDocument/2006/relationships/tags" Target="../tags/tag306.xml"/><Relationship Id="rId258" Type="http://schemas.openxmlformats.org/officeDocument/2006/relationships/tags" Target="../tags/tag305.xml"/><Relationship Id="rId257" Type="http://schemas.openxmlformats.org/officeDocument/2006/relationships/tags" Target="../tags/tag304.xml"/><Relationship Id="rId256" Type="http://schemas.openxmlformats.org/officeDocument/2006/relationships/tags" Target="../tags/tag303.xml"/><Relationship Id="rId255" Type="http://schemas.openxmlformats.org/officeDocument/2006/relationships/tags" Target="../tags/tag302.xml"/><Relationship Id="rId254" Type="http://schemas.openxmlformats.org/officeDocument/2006/relationships/tags" Target="../tags/tag301.xml"/><Relationship Id="rId253" Type="http://schemas.openxmlformats.org/officeDocument/2006/relationships/tags" Target="../tags/tag300.xml"/><Relationship Id="rId252" Type="http://schemas.openxmlformats.org/officeDocument/2006/relationships/tags" Target="../tags/tag299.xml"/><Relationship Id="rId251" Type="http://schemas.openxmlformats.org/officeDocument/2006/relationships/tags" Target="../tags/tag298.xml"/><Relationship Id="rId250" Type="http://schemas.openxmlformats.org/officeDocument/2006/relationships/tags" Target="../tags/tag297.xml"/><Relationship Id="rId25" Type="http://schemas.openxmlformats.org/officeDocument/2006/relationships/tags" Target="../tags/tag72.xml"/><Relationship Id="rId249" Type="http://schemas.openxmlformats.org/officeDocument/2006/relationships/tags" Target="../tags/tag296.xml"/><Relationship Id="rId248" Type="http://schemas.openxmlformats.org/officeDocument/2006/relationships/tags" Target="../tags/tag295.xml"/><Relationship Id="rId247" Type="http://schemas.openxmlformats.org/officeDocument/2006/relationships/tags" Target="../tags/tag294.xml"/><Relationship Id="rId246" Type="http://schemas.openxmlformats.org/officeDocument/2006/relationships/tags" Target="../tags/tag293.xml"/><Relationship Id="rId245" Type="http://schemas.openxmlformats.org/officeDocument/2006/relationships/tags" Target="../tags/tag292.xml"/><Relationship Id="rId244" Type="http://schemas.openxmlformats.org/officeDocument/2006/relationships/tags" Target="../tags/tag291.xml"/><Relationship Id="rId243" Type="http://schemas.openxmlformats.org/officeDocument/2006/relationships/tags" Target="../tags/tag290.xml"/><Relationship Id="rId242" Type="http://schemas.openxmlformats.org/officeDocument/2006/relationships/tags" Target="../tags/tag289.xml"/><Relationship Id="rId241" Type="http://schemas.openxmlformats.org/officeDocument/2006/relationships/tags" Target="../tags/tag288.xml"/><Relationship Id="rId240" Type="http://schemas.openxmlformats.org/officeDocument/2006/relationships/tags" Target="../tags/tag287.xml"/><Relationship Id="rId24" Type="http://schemas.openxmlformats.org/officeDocument/2006/relationships/tags" Target="../tags/tag71.xml"/><Relationship Id="rId239" Type="http://schemas.openxmlformats.org/officeDocument/2006/relationships/tags" Target="../tags/tag286.xml"/><Relationship Id="rId238" Type="http://schemas.openxmlformats.org/officeDocument/2006/relationships/tags" Target="../tags/tag285.xml"/><Relationship Id="rId237" Type="http://schemas.openxmlformats.org/officeDocument/2006/relationships/tags" Target="../tags/tag284.xml"/><Relationship Id="rId236" Type="http://schemas.openxmlformats.org/officeDocument/2006/relationships/tags" Target="../tags/tag283.xml"/><Relationship Id="rId235" Type="http://schemas.openxmlformats.org/officeDocument/2006/relationships/tags" Target="../tags/tag282.xml"/><Relationship Id="rId234" Type="http://schemas.openxmlformats.org/officeDocument/2006/relationships/tags" Target="../tags/tag281.xml"/><Relationship Id="rId233" Type="http://schemas.openxmlformats.org/officeDocument/2006/relationships/tags" Target="../tags/tag280.xml"/><Relationship Id="rId232" Type="http://schemas.openxmlformats.org/officeDocument/2006/relationships/tags" Target="../tags/tag279.xml"/><Relationship Id="rId231" Type="http://schemas.openxmlformats.org/officeDocument/2006/relationships/tags" Target="../tags/tag278.xml"/><Relationship Id="rId230" Type="http://schemas.openxmlformats.org/officeDocument/2006/relationships/tags" Target="../tags/tag277.xml"/><Relationship Id="rId23" Type="http://schemas.openxmlformats.org/officeDocument/2006/relationships/tags" Target="../tags/tag70.xml"/><Relationship Id="rId229" Type="http://schemas.openxmlformats.org/officeDocument/2006/relationships/tags" Target="../tags/tag276.xml"/><Relationship Id="rId228" Type="http://schemas.openxmlformats.org/officeDocument/2006/relationships/tags" Target="../tags/tag275.xml"/><Relationship Id="rId227" Type="http://schemas.openxmlformats.org/officeDocument/2006/relationships/tags" Target="../tags/tag274.xml"/><Relationship Id="rId226" Type="http://schemas.openxmlformats.org/officeDocument/2006/relationships/tags" Target="../tags/tag273.xml"/><Relationship Id="rId225" Type="http://schemas.openxmlformats.org/officeDocument/2006/relationships/tags" Target="../tags/tag272.xml"/><Relationship Id="rId224" Type="http://schemas.openxmlformats.org/officeDocument/2006/relationships/tags" Target="../tags/tag271.xml"/><Relationship Id="rId223" Type="http://schemas.openxmlformats.org/officeDocument/2006/relationships/tags" Target="../tags/tag270.xml"/><Relationship Id="rId222" Type="http://schemas.openxmlformats.org/officeDocument/2006/relationships/tags" Target="../tags/tag269.xml"/><Relationship Id="rId221" Type="http://schemas.openxmlformats.org/officeDocument/2006/relationships/tags" Target="../tags/tag268.xml"/><Relationship Id="rId220" Type="http://schemas.openxmlformats.org/officeDocument/2006/relationships/tags" Target="../tags/tag267.xml"/><Relationship Id="rId22" Type="http://schemas.openxmlformats.org/officeDocument/2006/relationships/tags" Target="../tags/tag69.xml"/><Relationship Id="rId219" Type="http://schemas.openxmlformats.org/officeDocument/2006/relationships/tags" Target="../tags/tag266.xml"/><Relationship Id="rId218" Type="http://schemas.openxmlformats.org/officeDocument/2006/relationships/tags" Target="../tags/tag265.xml"/><Relationship Id="rId217" Type="http://schemas.openxmlformats.org/officeDocument/2006/relationships/tags" Target="../tags/tag264.xml"/><Relationship Id="rId216" Type="http://schemas.openxmlformats.org/officeDocument/2006/relationships/tags" Target="../tags/tag263.xml"/><Relationship Id="rId215" Type="http://schemas.openxmlformats.org/officeDocument/2006/relationships/tags" Target="../tags/tag262.xml"/><Relationship Id="rId214" Type="http://schemas.openxmlformats.org/officeDocument/2006/relationships/tags" Target="../tags/tag261.xml"/><Relationship Id="rId213" Type="http://schemas.openxmlformats.org/officeDocument/2006/relationships/tags" Target="../tags/tag260.xml"/><Relationship Id="rId212" Type="http://schemas.openxmlformats.org/officeDocument/2006/relationships/tags" Target="../tags/tag259.xml"/><Relationship Id="rId211" Type="http://schemas.openxmlformats.org/officeDocument/2006/relationships/tags" Target="../tags/tag258.xml"/><Relationship Id="rId210" Type="http://schemas.openxmlformats.org/officeDocument/2006/relationships/tags" Target="../tags/tag257.xml"/><Relationship Id="rId21" Type="http://schemas.openxmlformats.org/officeDocument/2006/relationships/tags" Target="../tags/tag68.xml"/><Relationship Id="rId209" Type="http://schemas.openxmlformats.org/officeDocument/2006/relationships/tags" Target="../tags/tag256.xml"/><Relationship Id="rId208" Type="http://schemas.openxmlformats.org/officeDocument/2006/relationships/tags" Target="../tags/tag255.xml"/><Relationship Id="rId207" Type="http://schemas.openxmlformats.org/officeDocument/2006/relationships/tags" Target="../tags/tag254.xml"/><Relationship Id="rId206" Type="http://schemas.openxmlformats.org/officeDocument/2006/relationships/tags" Target="../tags/tag253.xml"/><Relationship Id="rId205" Type="http://schemas.openxmlformats.org/officeDocument/2006/relationships/tags" Target="../tags/tag252.xml"/><Relationship Id="rId204" Type="http://schemas.openxmlformats.org/officeDocument/2006/relationships/tags" Target="../tags/tag251.xml"/><Relationship Id="rId203" Type="http://schemas.openxmlformats.org/officeDocument/2006/relationships/tags" Target="../tags/tag250.xml"/><Relationship Id="rId202" Type="http://schemas.openxmlformats.org/officeDocument/2006/relationships/tags" Target="../tags/tag249.xml"/><Relationship Id="rId201" Type="http://schemas.openxmlformats.org/officeDocument/2006/relationships/tags" Target="../tags/tag248.xml"/><Relationship Id="rId200" Type="http://schemas.openxmlformats.org/officeDocument/2006/relationships/tags" Target="../tags/tag247.xml"/><Relationship Id="rId20" Type="http://schemas.openxmlformats.org/officeDocument/2006/relationships/tags" Target="../tags/tag67.xml"/><Relationship Id="rId2" Type="http://schemas.openxmlformats.org/officeDocument/2006/relationships/tags" Target="../tags/tag49.xml"/><Relationship Id="rId199" Type="http://schemas.openxmlformats.org/officeDocument/2006/relationships/tags" Target="../tags/tag246.xml"/><Relationship Id="rId198" Type="http://schemas.openxmlformats.org/officeDocument/2006/relationships/tags" Target="../tags/tag245.xml"/><Relationship Id="rId197" Type="http://schemas.openxmlformats.org/officeDocument/2006/relationships/tags" Target="../tags/tag244.xml"/><Relationship Id="rId196" Type="http://schemas.openxmlformats.org/officeDocument/2006/relationships/tags" Target="../tags/tag243.xml"/><Relationship Id="rId195" Type="http://schemas.openxmlformats.org/officeDocument/2006/relationships/tags" Target="../tags/tag242.xml"/><Relationship Id="rId194" Type="http://schemas.openxmlformats.org/officeDocument/2006/relationships/tags" Target="../tags/tag241.xml"/><Relationship Id="rId193" Type="http://schemas.openxmlformats.org/officeDocument/2006/relationships/tags" Target="../tags/tag240.xml"/><Relationship Id="rId192" Type="http://schemas.openxmlformats.org/officeDocument/2006/relationships/tags" Target="../tags/tag239.xml"/><Relationship Id="rId191" Type="http://schemas.openxmlformats.org/officeDocument/2006/relationships/tags" Target="../tags/tag238.xml"/><Relationship Id="rId190" Type="http://schemas.openxmlformats.org/officeDocument/2006/relationships/tags" Target="../tags/tag237.xml"/><Relationship Id="rId19" Type="http://schemas.openxmlformats.org/officeDocument/2006/relationships/tags" Target="../tags/tag66.xml"/><Relationship Id="rId189" Type="http://schemas.openxmlformats.org/officeDocument/2006/relationships/tags" Target="../tags/tag236.xml"/><Relationship Id="rId188" Type="http://schemas.openxmlformats.org/officeDocument/2006/relationships/tags" Target="../tags/tag235.xml"/><Relationship Id="rId187" Type="http://schemas.openxmlformats.org/officeDocument/2006/relationships/tags" Target="../tags/tag234.xml"/><Relationship Id="rId186" Type="http://schemas.openxmlformats.org/officeDocument/2006/relationships/tags" Target="../tags/tag233.xml"/><Relationship Id="rId185" Type="http://schemas.openxmlformats.org/officeDocument/2006/relationships/tags" Target="../tags/tag232.xml"/><Relationship Id="rId184" Type="http://schemas.openxmlformats.org/officeDocument/2006/relationships/tags" Target="../tags/tag231.xml"/><Relationship Id="rId183" Type="http://schemas.openxmlformats.org/officeDocument/2006/relationships/tags" Target="../tags/tag230.xml"/><Relationship Id="rId182" Type="http://schemas.openxmlformats.org/officeDocument/2006/relationships/tags" Target="../tags/tag229.xml"/><Relationship Id="rId181" Type="http://schemas.openxmlformats.org/officeDocument/2006/relationships/tags" Target="../tags/tag228.xml"/><Relationship Id="rId180" Type="http://schemas.openxmlformats.org/officeDocument/2006/relationships/tags" Target="../tags/tag227.xml"/><Relationship Id="rId18" Type="http://schemas.openxmlformats.org/officeDocument/2006/relationships/tags" Target="../tags/tag65.xml"/><Relationship Id="rId179" Type="http://schemas.openxmlformats.org/officeDocument/2006/relationships/tags" Target="../tags/tag226.xml"/><Relationship Id="rId178" Type="http://schemas.openxmlformats.org/officeDocument/2006/relationships/tags" Target="../tags/tag225.xml"/><Relationship Id="rId177" Type="http://schemas.openxmlformats.org/officeDocument/2006/relationships/tags" Target="../tags/tag224.xml"/><Relationship Id="rId176" Type="http://schemas.openxmlformats.org/officeDocument/2006/relationships/tags" Target="../tags/tag223.xml"/><Relationship Id="rId175" Type="http://schemas.openxmlformats.org/officeDocument/2006/relationships/tags" Target="../tags/tag222.xml"/><Relationship Id="rId174" Type="http://schemas.openxmlformats.org/officeDocument/2006/relationships/tags" Target="../tags/tag221.xml"/><Relationship Id="rId173" Type="http://schemas.openxmlformats.org/officeDocument/2006/relationships/tags" Target="../tags/tag220.xml"/><Relationship Id="rId172" Type="http://schemas.openxmlformats.org/officeDocument/2006/relationships/tags" Target="../tags/tag219.xml"/><Relationship Id="rId171" Type="http://schemas.openxmlformats.org/officeDocument/2006/relationships/tags" Target="../tags/tag218.xml"/><Relationship Id="rId170" Type="http://schemas.openxmlformats.org/officeDocument/2006/relationships/tags" Target="../tags/tag217.xml"/><Relationship Id="rId17" Type="http://schemas.openxmlformats.org/officeDocument/2006/relationships/tags" Target="../tags/tag64.xml"/><Relationship Id="rId169" Type="http://schemas.openxmlformats.org/officeDocument/2006/relationships/tags" Target="../tags/tag216.xml"/><Relationship Id="rId168" Type="http://schemas.openxmlformats.org/officeDocument/2006/relationships/tags" Target="../tags/tag215.xml"/><Relationship Id="rId167" Type="http://schemas.openxmlformats.org/officeDocument/2006/relationships/tags" Target="../tags/tag214.xml"/><Relationship Id="rId166" Type="http://schemas.openxmlformats.org/officeDocument/2006/relationships/tags" Target="../tags/tag213.xml"/><Relationship Id="rId165" Type="http://schemas.openxmlformats.org/officeDocument/2006/relationships/tags" Target="../tags/tag212.xml"/><Relationship Id="rId164" Type="http://schemas.openxmlformats.org/officeDocument/2006/relationships/tags" Target="../tags/tag211.xml"/><Relationship Id="rId163" Type="http://schemas.openxmlformats.org/officeDocument/2006/relationships/tags" Target="../tags/tag210.xml"/><Relationship Id="rId162" Type="http://schemas.openxmlformats.org/officeDocument/2006/relationships/tags" Target="../tags/tag209.xml"/><Relationship Id="rId161" Type="http://schemas.openxmlformats.org/officeDocument/2006/relationships/tags" Target="../tags/tag208.xml"/><Relationship Id="rId160" Type="http://schemas.openxmlformats.org/officeDocument/2006/relationships/tags" Target="../tags/tag207.xml"/><Relationship Id="rId16" Type="http://schemas.openxmlformats.org/officeDocument/2006/relationships/tags" Target="../tags/tag63.xml"/><Relationship Id="rId159" Type="http://schemas.openxmlformats.org/officeDocument/2006/relationships/tags" Target="../tags/tag206.xml"/><Relationship Id="rId158" Type="http://schemas.openxmlformats.org/officeDocument/2006/relationships/tags" Target="../tags/tag205.xml"/><Relationship Id="rId157" Type="http://schemas.openxmlformats.org/officeDocument/2006/relationships/tags" Target="../tags/tag204.xml"/><Relationship Id="rId156" Type="http://schemas.openxmlformats.org/officeDocument/2006/relationships/tags" Target="../tags/tag203.xml"/><Relationship Id="rId155" Type="http://schemas.openxmlformats.org/officeDocument/2006/relationships/tags" Target="../tags/tag202.xml"/><Relationship Id="rId154" Type="http://schemas.openxmlformats.org/officeDocument/2006/relationships/tags" Target="../tags/tag201.xml"/><Relationship Id="rId153" Type="http://schemas.openxmlformats.org/officeDocument/2006/relationships/tags" Target="../tags/tag200.xml"/><Relationship Id="rId152" Type="http://schemas.openxmlformats.org/officeDocument/2006/relationships/tags" Target="../tags/tag199.xml"/><Relationship Id="rId151" Type="http://schemas.openxmlformats.org/officeDocument/2006/relationships/tags" Target="../tags/tag198.xml"/><Relationship Id="rId150" Type="http://schemas.openxmlformats.org/officeDocument/2006/relationships/tags" Target="../tags/tag197.xml"/><Relationship Id="rId15" Type="http://schemas.openxmlformats.org/officeDocument/2006/relationships/tags" Target="../tags/tag62.xml"/><Relationship Id="rId149" Type="http://schemas.openxmlformats.org/officeDocument/2006/relationships/tags" Target="../tags/tag196.xml"/><Relationship Id="rId148" Type="http://schemas.openxmlformats.org/officeDocument/2006/relationships/tags" Target="../tags/tag195.xml"/><Relationship Id="rId147" Type="http://schemas.openxmlformats.org/officeDocument/2006/relationships/tags" Target="../tags/tag194.xml"/><Relationship Id="rId146" Type="http://schemas.openxmlformats.org/officeDocument/2006/relationships/tags" Target="../tags/tag193.xml"/><Relationship Id="rId145" Type="http://schemas.openxmlformats.org/officeDocument/2006/relationships/tags" Target="../tags/tag192.xml"/><Relationship Id="rId144" Type="http://schemas.openxmlformats.org/officeDocument/2006/relationships/tags" Target="../tags/tag191.xml"/><Relationship Id="rId143" Type="http://schemas.openxmlformats.org/officeDocument/2006/relationships/tags" Target="../tags/tag190.xml"/><Relationship Id="rId142" Type="http://schemas.openxmlformats.org/officeDocument/2006/relationships/tags" Target="../tags/tag189.xml"/><Relationship Id="rId141" Type="http://schemas.openxmlformats.org/officeDocument/2006/relationships/tags" Target="../tags/tag188.xml"/><Relationship Id="rId140" Type="http://schemas.openxmlformats.org/officeDocument/2006/relationships/tags" Target="../tags/tag187.xml"/><Relationship Id="rId14" Type="http://schemas.openxmlformats.org/officeDocument/2006/relationships/tags" Target="../tags/tag61.xml"/><Relationship Id="rId139" Type="http://schemas.openxmlformats.org/officeDocument/2006/relationships/tags" Target="../tags/tag186.xml"/><Relationship Id="rId138" Type="http://schemas.openxmlformats.org/officeDocument/2006/relationships/tags" Target="../tags/tag185.xml"/><Relationship Id="rId137" Type="http://schemas.openxmlformats.org/officeDocument/2006/relationships/tags" Target="../tags/tag184.xml"/><Relationship Id="rId136" Type="http://schemas.openxmlformats.org/officeDocument/2006/relationships/tags" Target="../tags/tag183.xml"/><Relationship Id="rId135" Type="http://schemas.openxmlformats.org/officeDocument/2006/relationships/tags" Target="../tags/tag182.xml"/><Relationship Id="rId134" Type="http://schemas.openxmlformats.org/officeDocument/2006/relationships/tags" Target="../tags/tag181.xml"/><Relationship Id="rId133" Type="http://schemas.openxmlformats.org/officeDocument/2006/relationships/tags" Target="../tags/tag180.xml"/><Relationship Id="rId132" Type="http://schemas.openxmlformats.org/officeDocument/2006/relationships/tags" Target="../tags/tag179.xml"/><Relationship Id="rId131" Type="http://schemas.openxmlformats.org/officeDocument/2006/relationships/tags" Target="../tags/tag178.xml"/><Relationship Id="rId130" Type="http://schemas.openxmlformats.org/officeDocument/2006/relationships/tags" Target="../tags/tag177.xml"/><Relationship Id="rId13" Type="http://schemas.openxmlformats.org/officeDocument/2006/relationships/tags" Target="../tags/tag60.xml"/><Relationship Id="rId129" Type="http://schemas.openxmlformats.org/officeDocument/2006/relationships/tags" Target="../tags/tag176.xml"/><Relationship Id="rId128" Type="http://schemas.openxmlformats.org/officeDocument/2006/relationships/tags" Target="../tags/tag175.xml"/><Relationship Id="rId127" Type="http://schemas.openxmlformats.org/officeDocument/2006/relationships/tags" Target="../tags/tag174.xml"/><Relationship Id="rId126" Type="http://schemas.openxmlformats.org/officeDocument/2006/relationships/tags" Target="../tags/tag173.xml"/><Relationship Id="rId125" Type="http://schemas.openxmlformats.org/officeDocument/2006/relationships/tags" Target="../tags/tag172.xml"/><Relationship Id="rId124" Type="http://schemas.openxmlformats.org/officeDocument/2006/relationships/tags" Target="../tags/tag171.xml"/><Relationship Id="rId123" Type="http://schemas.openxmlformats.org/officeDocument/2006/relationships/tags" Target="../tags/tag170.xml"/><Relationship Id="rId122" Type="http://schemas.openxmlformats.org/officeDocument/2006/relationships/tags" Target="../tags/tag169.xml"/><Relationship Id="rId121" Type="http://schemas.openxmlformats.org/officeDocument/2006/relationships/tags" Target="../tags/tag168.xml"/><Relationship Id="rId120" Type="http://schemas.openxmlformats.org/officeDocument/2006/relationships/tags" Target="../tags/tag167.xml"/><Relationship Id="rId12" Type="http://schemas.openxmlformats.org/officeDocument/2006/relationships/tags" Target="../tags/tag59.xml"/><Relationship Id="rId119" Type="http://schemas.openxmlformats.org/officeDocument/2006/relationships/tags" Target="../tags/tag166.xml"/><Relationship Id="rId118" Type="http://schemas.openxmlformats.org/officeDocument/2006/relationships/tags" Target="../tags/tag165.xml"/><Relationship Id="rId117" Type="http://schemas.openxmlformats.org/officeDocument/2006/relationships/tags" Target="../tags/tag164.xml"/><Relationship Id="rId116" Type="http://schemas.openxmlformats.org/officeDocument/2006/relationships/tags" Target="../tags/tag163.xml"/><Relationship Id="rId115" Type="http://schemas.openxmlformats.org/officeDocument/2006/relationships/tags" Target="../tags/tag162.xml"/><Relationship Id="rId114" Type="http://schemas.openxmlformats.org/officeDocument/2006/relationships/tags" Target="../tags/tag161.xml"/><Relationship Id="rId113" Type="http://schemas.openxmlformats.org/officeDocument/2006/relationships/tags" Target="../tags/tag160.xml"/><Relationship Id="rId112" Type="http://schemas.openxmlformats.org/officeDocument/2006/relationships/tags" Target="../tags/tag159.xml"/><Relationship Id="rId111" Type="http://schemas.openxmlformats.org/officeDocument/2006/relationships/tags" Target="../tags/tag158.xml"/><Relationship Id="rId110" Type="http://schemas.openxmlformats.org/officeDocument/2006/relationships/tags" Target="../tags/tag157.xml"/><Relationship Id="rId11" Type="http://schemas.openxmlformats.org/officeDocument/2006/relationships/tags" Target="../tags/tag58.xml"/><Relationship Id="rId109" Type="http://schemas.openxmlformats.org/officeDocument/2006/relationships/tags" Target="../tags/tag156.xml"/><Relationship Id="rId108" Type="http://schemas.openxmlformats.org/officeDocument/2006/relationships/tags" Target="../tags/tag155.xml"/><Relationship Id="rId107" Type="http://schemas.openxmlformats.org/officeDocument/2006/relationships/tags" Target="../tags/tag154.xml"/><Relationship Id="rId106" Type="http://schemas.openxmlformats.org/officeDocument/2006/relationships/tags" Target="../tags/tag153.xml"/><Relationship Id="rId105" Type="http://schemas.openxmlformats.org/officeDocument/2006/relationships/tags" Target="../tags/tag152.xml"/><Relationship Id="rId104" Type="http://schemas.openxmlformats.org/officeDocument/2006/relationships/tags" Target="../tags/tag151.xml"/><Relationship Id="rId103" Type="http://schemas.openxmlformats.org/officeDocument/2006/relationships/tags" Target="../tags/tag150.xml"/><Relationship Id="rId102" Type="http://schemas.openxmlformats.org/officeDocument/2006/relationships/tags" Target="../tags/tag149.xml"/><Relationship Id="rId101" Type="http://schemas.openxmlformats.org/officeDocument/2006/relationships/tags" Target="../tags/tag148.xml"/><Relationship Id="rId100" Type="http://schemas.openxmlformats.org/officeDocument/2006/relationships/tags" Target="../tags/tag147.xml"/><Relationship Id="rId10" Type="http://schemas.openxmlformats.org/officeDocument/2006/relationships/tags" Target="../tags/tag57.xml"/><Relationship Id="rId1" Type="http://schemas.openxmlformats.org/officeDocument/2006/relationships/tags" Target="../tags/tag48.xml"/></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2.xml"/><Relationship Id="rId3" Type="http://schemas.openxmlformats.org/officeDocument/2006/relationships/image" Target="../media/image11.png"/><Relationship Id="rId2" Type="http://schemas.openxmlformats.org/officeDocument/2006/relationships/tags" Target="../tags/tag334.xml"/><Relationship Id="rId1" Type="http://schemas.openxmlformats.org/officeDocument/2006/relationships/tags" Target="../tags/tag333.xml"/></Relationships>
</file>

<file path=ppt/slides/_rels/slide12.xml.rels><?xml version="1.0" encoding="UTF-8" standalone="yes"?>
<Relationships xmlns="http://schemas.openxmlformats.org/package/2006/relationships"><Relationship Id="rId7" Type="http://schemas.openxmlformats.org/officeDocument/2006/relationships/notesSlide" Target="../notesSlides/notesSlide10.xml"/><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12.emf"/><Relationship Id="rId3" Type="http://schemas.openxmlformats.org/officeDocument/2006/relationships/oleObject" Target="../embeddings/oleObject5.bin"/><Relationship Id="rId2" Type="http://schemas.openxmlformats.org/officeDocument/2006/relationships/tags" Target="../tags/tag336.xml"/><Relationship Id="rId1" Type="http://schemas.openxmlformats.org/officeDocument/2006/relationships/tags" Target="../tags/tag335.xml"/></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slideLayout" Target="../slideLayouts/slideLayout2.xml"/><Relationship Id="rId3" Type="http://schemas.openxmlformats.org/officeDocument/2006/relationships/tags" Target="../tags/tag339.xml"/><Relationship Id="rId2" Type="http://schemas.openxmlformats.org/officeDocument/2006/relationships/tags" Target="../tags/tag338.xml"/><Relationship Id="rId1" Type="http://schemas.openxmlformats.org/officeDocument/2006/relationships/tags" Target="../tags/tag337.xml"/></Relationships>
</file>

<file path=ppt/slides/_rels/slide14.xml.rels><?xml version="1.0" encoding="UTF-8" standalone="yes"?>
<Relationships xmlns="http://schemas.openxmlformats.org/package/2006/relationships"><Relationship Id="rId9" Type="http://schemas.openxmlformats.org/officeDocument/2006/relationships/tags" Target="../tags/tag348.xml"/><Relationship Id="rId8" Type="http://schemas.openxmlformats.org/officeDocument/2006/relationships/tags" Target="../tags/tag347.xml"/><Relationship Id="rId7" Type="http://schemas.openxmlformats.org/officeDocument/2006/relationships/tags" Target="../tags/tag346.xml"/><Relationship Id="rId6" Type="http://schemas.openxmlformats.org/officeDocument/2006/relationships/tags" Target="../tags/tag345.xml"/><Relationship Id="rId5" Type="http://schemas.openxmlformats.org/officeDocument/2006/relationships/tags" Target="../tags/tag344.xml"/><Relationship Id="rId4" Type="http://schemas.openxmlformats.org/officeDocument/2006/relationships/tags" Target="../tags/tag343.xml"/><Relationship Id="rId3" Type="http://schemas.openxmlformats.org/officeDocument/2006/relationships/tags" Target="../tags/tag342.xml"/><Relationship Id="rId2" Type="http://schemas.openxmlformats.org/officeDocument/2006/relationships/tags" Target="../tags/tag341.xml"/><Relationship Id="rId14" Type="http://schemas.openxmlformats.org/officeDocument/2006/relationships/notesSlide" Target="../notesSlides/notesSlide12.xml"/><Relationship Id="rId13" Type="http://schemas.openxmlformats.org/officeDocument/2006/relationships/slideLayout" Target="../slideLayouts/slideLayout2.xml"/><Relationship Id="rId12" Type="http://schemas.openxmlformats.org/officeDocument/2006/relationships/tags" Target="../tags/tag351.xml"/><Relationship Id="rId11" Type="http://schemas.openxmlformats.org/officeDocument/2006/relationships/tags" Target="../tags/tag350.xml"/><Relationship Id="rId10" Type="http://schemas.openxmlformats.org/officeDocument/2006/relationships/tags" Target="../tags/tag349.xml"/><Relationship Id="rId1" Type="http://schemas.openxmlformats.org/officeDocument/2006/relationships/tags" Target="../tags/tag340.xml"/></Relationships>
</file>

<file path=ppt/slides/_rels/slide15.xml.rels><?xml version="1.0" encoding="UTF-8" standalone="yes"?>
<Relationships xmlns="http://schemas.openxmlformats.org/package/2006/relationships"><Relationship Id="rId7" Type="http://schemas.openxmlformats.org/officeDocument/2006/relationships/notesSlide" Target="../notesSlides/notesSlide13.xml"/><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13.emf"/><Relationship Id="rId3" Type="http://schemas.openxmlformats.org/officeDocument/2006/relationships/oleObject" Target="../embeddings/oleObject6.bin"/><Relationship Id="rId2" Type="http://schemas.openxmlformats.org/officeDocument/2006/relationships/tags" Target="../tags/tag353.xml"/><Relationship Id="rId1" Type="http://schemas.openxmlformats.org/officeDocument/2006/relationships/tags" Target="../tags/tag352.xml"/></Relationships>
</file>

<file path=ppt/slides/_rels/slide16.xml.rels><?xml version="1.0" encoding="UTF-8" standalone="yes"?>
<Relationships xmlns="http://schemas.openxmlformats.org/package/2006/relationships"><Relationship Id="rId7" Type="http://schemas.openxmlformats.org/officeDocument/2006/relationships/notesSlide" Target="../notesSlides/notesSlide14.xml"/><Relationship Id="rId6" Type="http://schemas.openxmlformats.org/officeDocument/2006/relationships/vmlDrawing" Target="../drawings/vmlDrawing7.vml"/><Relationship Id="rId5" Type="http://schemas.openxmlformats.org/officeDocument/2006/relationships/slideLayout" Target="../slideLayouts/slideLayout2.xml"/><Relationship Id="rId4" Type="http://schemas.openxmlformats.org/officeDocument/2006/relationships/image" Target="../media/image14.emf"/><Relationship Id="rId3" Type="http://schemas.openxmlformats.org/officeDocument/2006/relationships/oleObject" Target="../embeddings/oleObject7.bin"/><Relationship Id="rId2" Type="http://schemas.openxmlformats.org/officeDocument/2006/relationships/tags" Target="../tags/tag355.xml"/><Relationship Id="rId1" Type="http://schemas.openxmlformats.org/officeDocument/2006/relationships/tags" Target="../tags/tag354.xml"/></Relationships>
</file>

<file path=ppt/slides/_rels/slide17.xml.rels><?xml version="1.0" encoding="UTF-8" standalone="yes"?>
<Relationships xmlns="http://schemas.openxmlformats.org/package/2006/relationships"><Relationship Id="rId7" Type="http://schemas.openxmlformats.org/officeDocument/2006/relationships/notesSlide" Target="../notesSlides/notesSlide15.xml"/><Relationship Id="rId6" Type="http://schemas.openxmlformats.org/officeDocument/2006/relationships/vmlDrawing" Target="../drawings/vmlDrawing8.vml"/><Relationship Id="rId5" Type="http://schemas.openxmlformats.org/officeDocument/2006/relationships/slideLayout" Target="../slideLayouts/slideLayout2.xml"/><Relationship Id="rId4" Type="http://schemas.openxmlformats.org/officeDocument/2006/relationships/image" Target="../media/image15.emf"/><Relationship Id="rId3" Type="http://schemas.openxmlformats.org/officeDocument/2006/relationships/oleObject" Target="../embeddings/oleObject8.bin"/><Relationship Id="rId2" Type="http://schemas.openxmlformats.org/officeDocument/2006/relationships/tags" Target="../tags/tag357.xml"/><Relationship Id="rId1" Type="http://schemas.openxmlformats.org/officeDocument/2006/relationships/tags" Target="../tags/tag356.xml"/></Relationships>
</file>

<file path=ppt/slides/_rels/slide18.xml.rels><?xml version="1.0" encoding="UTF-8" standalone="yes"?>
<Relationships xmlns="http://schemas.openxmlformats.org/package/2006/relationships"><Relationship Id="rId7" Type="http://schemas.openxmlformats.org/officeDocument/2006/relationships/notesSlide" Target="../notesSlides/notesSlide16.xml"/><Relationship Id="rId6" Type="http://schemas.openxmlformats.org/officeDocument/2006/relationships/vmlDrawing" Target="../drawings/vmlDrawing9.vml"/><Relationship Id="rId5" Type="http://schemas.openxmlformats.org/officeDocument/2006/relationships/slideLayout" Target="../slideLayouts/slideLayout2.xml"/><Relationship Id="rId4" Type="http://schemas.openxmlformats.org/officeDocument/2006/relationships/image" Target="../media/image16.emf"/><Relationship Id="rId3" Type="http://schemas.openxmlformats.org/officeDocument/2006/relationships/oleObject" Target="../embeddings/oleObject9.bin"/><Relationship Id="rId2" Type="http://schemas.openxmlformats.org/officeDocument/2006/relationships/tags" Target="../tags/tag359.xml"/><Relationship Id="rId1" Type="http://schemas.openxmlformats.org/officeDocument/2006/relationships/tags" Target="../tags/tag358.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360.xml"/></Relationships>
</file>

<file path=ppt/slides/_rels/slide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2.png"/><Relationship Id="rId2" Type="http://schemas.openxmlformats.org/officeDocument/2006/relationships/tags" Target="../tags/tag5.xml"/><Relationship Id="rId1" Type="http://schemas.openxmlformats.org/officeDocument/2006/relationships/tags" Target="../tags/tag4.xml"/></Relationships>
</file>

<file path=ppt/slides/_rels/slide20.xml.rels><?xml version="1.0" encoding="UTF-8" standalone="yes"?>
<Relationships xmlns="http://schemas.openxmlformats.org/package/2006/relationships"><Relationship Id="rId8" Type="http://schemas.openxmlformats.org/officeDocument/2006/relationships/notesSlide" Target="../notesSlides/notesSlide18.xml"/><Relationship Id="rId7"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tags" Target="../tags/tag361.xml"/></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2.xml"/><Relationship Id="rId2" Type="http://schemas.openxmlformats.org/officeDocument/2006/relationships/image" Target="../media/image22.png"/><Relationship Id="rId1" Type="http://schemas.openxmlformats.org/officeDocument/2006/relationships/tags" Target="../tags/tag362.xml"/></Relationships>
</file>

<file path=ppt/slides/_rels/slide22.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tags" Target="../tags/tag367.xml"/><Relationship Id="rId4" Type="http://schemas.openxmlformats.org/officeDocument/2006/relationships/tags" Target="../tags/tag366.xml"/><Relationship Id="rId3" Type="http://schemas.openxmlformats.org/officeDocument/2006/relationships/tags" Target="../tags/tag365.xml"/><Relationship Id="rId2" Type="http://schemas.openxmlformats.org/officeDocument/2006/relationships/tags" Target="../tags/tag364.xml"/><Relationship Id="rId1" Type="http://schemas.openxmlformats.org/officeDocument/2006/relationships/tags" Target="../tags/tag363.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slideLayout" Target="../slideLayouts/slideLayout2.xml"/><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24.png"/></Relationships>
</file>

<file path=ppt/slides/_rels/slide25.xml.rels><?xml version="1.0" encoding="UTF-8" standalone="yes"?>
<Relationships xmlns="http://schemas.openxmlformats.org/package/2006/relationships"><Relationship Id="rId8" Type="http://schemas.openxmlformats.org/officeDocument/2006/relationships/notesSlide" Target="../notesSlides/notesSlide21.xml"/><Relationship Id="rId7" Type="http://schemas.openxmlformats.org/officeDocument/2006/relationships/slideLayout" Target="../slideLayouts/slideLayout1.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 Id="rId3" Type="http://schemas.openxmlformats.org/officeDocument/2006/relationships/image" Target="../media/image3.jpeg"/><Relationship Id="rId2" Type="http://schemas.openxmlformats.org/officeDocument/2006/relationships/tags" Target="../tags/tag369.xml"/><Relationship Id="rId1" Type="http://schemas.openxmlformats.org/officeDocument/2006/relationships/tags" Target="../tags/tag368.xml"/></Relationships>
</file>

<file path=ppt/slides/_rels/slide26.xml.rels><?xml version="1.0" encoding="UTF-8" standalone="yes"?>
<Relationships xmlns="http://schemas.openxmlformats.org/package/2006/relationships"><Relationship Id="rId7" Type="http://schemas.openxmlformats.org/officeDocument/2006/relationships/notesSlide" Target="../notesSlides/notesSlide22.xml"/><Relationship Id="rId6" Type="http://schemas.openxmlformats.org/officeDocument/2006/relationships/slideLayout" Target="../slideLayouts/slideLayout1.xml"/><Relationship Id="rId5" Type="http://schemas.openxmlformats.org/officeDocument/2006/relationships/tags" Target="../tags/tag374.xml"/><Relationship Id="rId4" Type="http://schemas.openxmlformats.org/officeDocument/2006/relationships/tags" Target="../tags/tag373.xml"/><Relationship Id="rId3" Type="http://schemas.openxmlformats.org/officeDocument/2006/relationships/tags" Target="../tags/tag372.xml"/><Relationship Id="rId2" Type="http://schemas.openxmlformats.org/officeDocument/2006/relationships/tags" Target="../tags/tag371.xml"/><Relationship Id="rId1" Type="http://schemas.openxmlformats.org/officeDocument/2006/relationships/tags" Target="../tags/tag370.xml"/></Relationships>
</file>

<file path=ppt/slides/_rels/slide27.xml.rels><?xml version="1.0" encoding="UTF-8" standalone="yes"?>
<Relationships xmlns="http://schemas.openxmlformats.org/package/2006/relationships"><Relationship Id="rId7" Type="http://schemas.openxmlformats.org/officeDocument/2006/relationships/notesSlide" Target="../notesSlides/notesSlide23.xml"/><Relationship Id="rId6"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image" Target="../media/image28.png"/><Relationship Id="rId3" Type="http://schemas.openxmlformats.org/officeDocument/2006/relationships/image" Target="../media/image27.png"/><Relationship Id="rId2" Type="http://schemas.openxmlformats.org/officeDocument/2006/relationships/tags" Target="../tags/tag376.xml"/><Relationship Id="rId1" Type="http://schemas.openxmlformats.org/officeDocument/2006/relationships/tags" Target="../tags/tag375.xml"/></Relationships>
</file>

<file path=ppt/slides/_rels/slide28.xml.rels><?xml version="1.0" encoding="UTF-8" standalone="yes"?>
<Relationships xmlns="http://schemas.openxmlformats.org/package/2006/relationships"><Relationship Id="rId7" Type="http://schemas.openxmlformats.org/officeDocument/2006/relationships/slideLayout" Target="../slideLayouts/slideLayout1.xml"/><Relationship Id="rId6" Type="http://schemas.openxmlformats.org/officeDocument/2006/relationships/tags" Target="../tags/tag382.xml"/><Relationship Id="rId5" Type="http://schemas.openxmlformats.org/officeDocument/2006/relationships/tags" Target="../tags/tag381.xml"/><Relationship Id="rId4" Type="http://schemas.openxmlformats.org/officeDocument/2006/relationships/tags" Target="../tags/tag380.xml"/><Relationship Id="rId3" Type="http://schemas.openxmlformats.org/officeDocument/2006/relationships/tags" Target="../tags/tag379.xml"/><Relationship Id="rId2" Type="http://schemas.openxmlformats.org/officeDocument/2006/relationships/tags" Target="../tags/tag378.xml"/><Relationship Id="rId1" Type="http://schemas.openxmlformats.org/officeDocument/2006/relationships/tags" Target="../tags/tag377.xml"/></Relationships>
</file>

<file path=ppt/slides/_rels/slide3.xml.rels><?xml version="1.0" encoding="UTF-8" standalone="yes"?>
<Relationships xmlns="http://schemas.openxmlformats.org/package/2006/relationships"><Relationship Id="rId8" Type="http://schemas.openxmlformats.org/officeDocument/2006/relationships/notesSlide" Target="../notesSlides/notesSlide1.xml"/><Relationship Id="rId7" Type="http://schemas.openxmlformats.org/officeDocument/2006/relationships/slideLayout" Target="../slideLayouts/slideLayout1.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 Id="rId3" Type="http://schemas.openxmlformats.org/officeDocument/2006/relationships/image" Target="../media/image3.jpeg"/><Relationship Id="rId2" Type="http://schemas.openxmlformats.org/officeDocument/2006/relationships/tags" Target="../tags/tag7.xml"/><Relationship Id="rId1" Type="http://schemas.openxmlformats.org/officeDocument/2006/relationships/tags" Target="../tags/tag6.xml"/></Relationships>
</file>

<file path=ppt/slides/_rels/slide4.xml.rels><?xml version="1.0" encoding="UTF-8" standalone="yes"?>
<Relationships xmlns="http://schemas.openxmlformats.org/package/2006/relationships"><Relationship Id="rId9" Type="http://schemas.openxmlformats.org/officeDocument/2006/relationships/tags" Target="../tags/tag16.xml"/><Relationship Id="rId8" Type="http://schemas.openxmlformats.org/officeDocument/2006/relationships/tags" Target="../tags/tag15.xml"/><Relationship Id="rId7" Type="http://schemas.openxmlformats.org/officeDocument/2006/relationships/tags" Target="../tags/tag14.xml"/><Relationship Id="rId6" Type="http://schemas.openxmlformats.org/officeDocument/2006/relationships/tags" Target="../tags/tag13.xml"/><Relationship Id="rId5" Type="http://schemas.openxmlformats.org/officeDocument/2006/relationships/tags" Target="../tags/tag12.xml"/><Relationship Id="rId4" Type="http://schemas.openxmlformats.org/officeDocument/2006/relationships/tags" Target="../tags/tag11.xml"/><Relationship Id="rId3" Type="http://schemas.openxmlformats.org/officeDocument/2006/relationships/tags" Target="../tags/tag10.xml"/><Relationship Id="rId2" Type="http://schemas.openxmlformats.org/officeDocument/2006/relationships/tags" Target="../tags/tag9.xml"/><Relationship Id="rId17" Type="http://schemas.openxmlformats.org/officeDocument/2006/relationships/notesSlide" Target="../notesSlides/notesSlide2.xml"/><Relationship Id="rId16" Type="http://schemas.openxmlformats.org/officeDocument/2006/relationships/slideLayout" Target="../slideLayouts/slideLayout1.xml"/><Relationship Id="rId15" Type="http://schemas.openxmlformats.org/officeDocument/2006/relationships/tags" Target="../tags/tag22.xml"/><Relationship Id="rId14" Type="http://schemas.openxmlformats.org/officeDocument/2006/relationships/tags" Target="../tags/tag21.xml"/><Relationship Id="rId13" Type="http://schemas.openxmlformats.org/officeDocument/2006/relationships/tags" Target="../tags/tag20.xml"/><Relationship Id="rId12" Type="http://schemas.openxmlformats.org/officeDocument/2006/relationships/tags" Target="../tags/tag19.xml"/><Relationship Id="rId11" Type="http://schemas.openxmlformats.org/officeDocument/2006/relationships/tags" Target="../tags/tag18.xml"/><Relationship Id="rId10" Type="http://schemas.openxmlformats.org/officeDocument/2006/relationships/tags" Target="../tags/tag17.xml"/><Relationship Id="rId1" Type="http://schemas.openxmlformats.org/officeDocument/2006/relationships/tags" Target="../tags/tag8.xml"/></Relationships>
</file>

<file path=ppt/slides/_rels/slide5.xml.rels><?xml version="1.0" encoding="UTF-8" standalone="yes"?>
<Relationships xmlns="http://schemas.openxmlformats.org/package/2006/relationships"><Relationship Id="rId8" Type="http://schemas.openxmlformats.org/officeDocument/2006/relationships/notesSlide" Target="../notesSlides/notesSlide3.xml"/><Relationship Id="rId7"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tags" Target="../tags/tag25.xml"/><Relationship Id="rId4" Type="http://schemas.openxmlformats.org/officeDocument/2006/relationships/image" Target="../media/image7.emf"/><Relationship Id="rId3" Type="http://schemas.openxmlformats.org/officeDocument/2006/relationships/oleObject" Target="../embeddings/oleObject1.bin"/><Relationship Id="rId2" Type="http://schemas.openxmlformats.org/officeDocument/2006/relationships/tags" Target="../tags/tag24.xml"/><Relationship Id="rId1" Type="http://schemas.openxmlformats.org/officeDocument/2006/relationships/tags" Target="../tags/tag23.xml"/></Relationships>
</file>

<file path=ppt/slides/_rels/slide6.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tags" Target="../tags/tag27.xml"/><Relationship Id="rId3" Type="http://schemas.openxmlformats.org/officeDocument/2006/relationships/image" Target="../media/image8.emf"/><Relationship Id="rId2" Type="http://schemas.openxmlformats.org/officeDocument/2006/relationships/oleObject" Target="../embeddings/oleObject2.bin"/><Relationship Id="rId1" Type="http://schemas.openxmlformats.org/officeDocument/2006/relationships/tags" Target="../tags/tag26.xml"/></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image" Target="../media/image9.emf"/><Relationship Id="rId2" Type="http://schemas.openxmlformats.org/officeDocument/2006/relationships/oleObject" Target="../embeddings/oleObject3.bin"/><Relationship Id="rId1" Type="http://schemas.openxmlformats.org/officeDocument/2006/relationships/tags" Target="../tags/tag28.xml"/></Relationships>
</file>

<file path=ppt/slides/_rels/slide8.xml.rels><?xml version="1.0" encoding="UTF-8" standalone="yes"?>
<Relationships xmlns="http://schemas.openxmlformats.org/package/2006/relationships"><Relationship Id="rId7" Type="http://schemas.openxmlformats.org/officeDocument/2006/relationships/notesSlide" Target="../notesSlides/notesSlide6.xml"/><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tags" Target="../tags/tag30.xml"/><Relationship Id="rId3" Type="http://schemas.openxmlformats.org/officeDocument/2006/relationships/image" Target="../media/image10.emf"/><Relationship Id="rId2" Type="http://schemas.openxmlformats.org/officeDocument/2006/relationships/oleObject" Target="../embeddings/oleObject4.bin"/><Relationship Id="rId1" Type="http://schemas.openxmlformats.org/officeDocument/2006/relationships/tags" Target="../tags/tag29.xml"/></Relationships>
</file>

<file path=ppt/slides/_rels/slide9.xml.rels><?xml version="1.0" encoding="UTF-8" standalone="yes"?>
<Relationships xmlns="http://schemas.openxmlformats.org/package/2006/relationships"><Relationship Id="rId9" Type="http://schemas.openxmlformats.org/officeDocument/2006/relationships/tags" Target="../tags/tag39.xml"/><Relationship Id="rId8" Type="http://schemas.openxmlformats.org/officeDocument/2006/relationships/tags" Target="../tags/tag38.xml"/><Relationship Id="rId7" Type="http://schemas.openxmlformats.org/officeDocument/2006/relationships/tags" Target="../tags/tag37.xml"/><Relationship Id="rId6" Type="http://schemas.openxmlformats.org/officeDocument/2006/relationships/tags" Target="../tags/tag36.xml"/><Relationship Id="rId5" Type="http://schemas.openxmlformats.org/officeDocument/2006/relationships/tags" Target="../tags/tag35.xml"/><Relationship Id="rId4" Type="http://schemas.openxmlformats.org/officeDocument/2006/relationships/tags" Target="../tags/tag34.xml"/><Relationship Id="rId3" Type="http://schemas.openxmlformats.org/officeDocument/2006/relationships/tags" Target="../tags/tag33.xml"/><Relationship Id="rId2" Type="http://schemas.openxmlformats.org/officeDocument/2006/relationships/tags" Target="../tags/tag32.xml"/><Relationship Id="rId19" Type="http://schemas.openxmlformats.org/officeDocument/2006/relationships/notesSlide" Target="../notesSlides/notesSlide7.xml"/><Relationship Id="rId18" Type="http://schemas.openxmlformats.org/officeDocument/2006/relationships/slideLayout" Target="../slideLayouts/slideLayout2.xml"/><Relationship Id="rId17" Type="http://schemas.openxmlformats.org/officeDocument/2006/relationships/tags" Target="../tags/tag47.xml"/><Relationship Id="rId16" Type="http://schemas.openxmlformats.org/officeDocument/2006/relationships/tags" Target="../tags/tag46.xml"/><Relationship Id="rId15" Type="http://schemas.openxmlformats.org/officeDocument/2006/relationships/tags" Target="../tags/tag45.xml"/><Relationship Id="rId14" Type="http://schemas.openxmlformats.org/officeDocument/2006/relationships/tags" Target="../tags/tag44.xml"/><Relationship Id="rId13" Type="http://schemas.openxmlformats.org/officeDocument/2006/relationships/tags" Target="../tags/tag43.xml"/><Relationship Id="rId12" Type="http://schemas.openxmlformats.org/officeDocument/2006/relationships/tags" Target="../tags/tag42.xml"/><Relationship Id="rId11" Type="http://schemas.openxmlformats.org/officeDocument/2006/relationships/tags" Target="../tags/tag41.xml"/><Relationship Id="rId10" Type="http://schemas.openxmlformats.org/officeDocument/2006/relationships/tags" Target="../tags/tag40.xml"/><Relationship Id="rId1" Type="http://schemas.openxmlformats.org/officeDocument/2006/relationships/tags" Target="../tags/tag3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PA_圆角矩形 22"/>
          <p:cNvSpPr/>
          <p:nvPr>
            <p:custDataLst>
              <p:tags r:id="rId1"/>
            </p:custDataLst>
          </p:nvPr>
        </p:nvSpPr>
        <p:spPr>
          <a:xfrm>
            <a:off x="2828925" y="4206875"/>
            <a:ext cx="6097588" cy="296863"/>
          </a:xfrm>
          <a:prstGeom prst="roundRect">
            <a:avLst>
              <a:gd name="adj" fmla="val 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dist" defTabSz="1218565" fontAlgn="auto"/>
            <a:r>
              <a:rPr lang="en-US" altLang="zh-CN" sz="1335" strike="noStrike" noProof="1">
                <a:solidFill>
                  <a:srgbClr val="FFFFFF">
                    <a:lumMod val="50000"/>
                  </a:srgbClr>
                </a:solidFill>
                <a:latin typeface="Calibri" panose="020F0502020204030204"/>
                <a:ea typeface="宋体" panose="02010600030101010101" pitchFamily="2" charset="-122"/>
                <a:cs typeface="+mn-cs"/>
              </a:rPr>
              <a:t>THANK YOU FOR WATCHING</a:t>
            </a:r>
            <a:endParaRPr lang="zh-CN" altLang="en-US" sz="1335" strike="noStrike" noProof="1">
              <a:solidFill>
                <a:srgbClr val="FFFFFF">
                  <a:lumMod val="50000"/>
                </a:srgbClr>
              </a:solidFill>
              <a:latin typeface="Calibri" panose="020F0502020204030204"/>
              <a:ea typeface="宋体" panose="02010600030101010101" pitchFamily="2" charset="-122"/>
            </a:endParaRPr>
          </a:p>
        </p:txBody>
      </p:sp>
      <p:grpSp>
        <p:nvGrpSpPr>
          <p:cNvPr id="21" name="PA_组合 20"/>
          <p:cNvGrpSpPr/>
          <p:nvPr/>
        </p:nvGrpSpPr>
        <p:grpSpPr>
          <a:xfrm>
            <a:off x="-25400" y="3955098"/>
            <a:ext cx="12192000" cy="71437"/>
            <a:chOff x="2190216" y="0"/>
            <a:chExt cx="7128792" cy="108012"/>
          </a:xfrm>
        </p:grpSpPr>
        <p:sp>
          <p:nvSpPr>
            <p:cNvPr id="4" name="矩形 3"/>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sp>
          <p:nvSpPr>
            <p:cNvPr id="5" name="矩形 4"/>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sp>
          <p:nvSpPr>
            <p:cNvPr id="6" name="矩形 5"/>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sp>
          <p:nvSpPr>
            <p:cNvPr id="7" name="矩形 6"/>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sp>
          <p:nvSpPr>
            <p:cNvPr id="38" name="矩形 37"/>
            <p:cNvSpPr/>
            <p:nvPr/>
          </p:nvSpPr>
          <p:spPr>
            <a:xfrm>
              <a:off x="6942744" y="0"/>
              <a:ext cx="1188132" cy="10801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sp>
          <p:nvSpPr>
            <p:cNvPr id="39" name="矩形 38"/>
            <p:cNvSpPr/>
            <p:nvPr/>
          </p:nvSpPr>
          <p:spPr>
            <a:xfrm>
              <a:off x="8130876" y="0"/>
              <a:ext cx="1188132" cy="1080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grpSp>
      <p:pic>
        <p:nvPicPr>
          <p:cNvPr id="37897" name="Picture 5" descr="C:\Users\dev\Desktop\xx.png"/>
          <p:cNvPicPr>
            <a:picLocks noChangeAspect="1"/>
          </p:cNvPicPr>
          <p:nvPr/>
        </p:nvPicPr>
        <p:blipFill>
          <a:blip r:embed="rId2"/>
          <a:stretch>
            <a:fillRect/>
          </a:stretch>
        </p:blipFill>
        <p:spPr>
          <a:xfrm>
            <a:off x="5378450" y="420688"/>
            <a:ext cx="1331913" cy="1331912"/>
          </a:xfrm>
          <a:prstGeom prst="rect">
            <a:avLst/>
          </a:prstGeom>
          <a:noFill/>
          <a:ln w="9525">
            <a:noFill/>
          </a:ln>
        </p:spPr>
      </p:pic>
      <p:sp>
        <p:nvSpPr>
          <p:cNvPr id="37898" name="文本框 1"/>
          <p:cNvSpPr txBox="1"/>
          <p:nvPr/>
        </p:nvSpPr>
        <p:spPr>
          <a:xfrm>
            <a:off x="2138680" y="1691005"/>
            <a:ext cx="7915275" cy="1321435"/>
          </a:xfrm>
          <a:prstGeom prst="rect">
            <a:avLst/>
          </a:prstGeom>
          <a:noFill/>
          <a:ln w="9525">
            <a:noFill/>
          </a:ln>
        </p:spPr>
        <p:txBody>
          <a:bodyPr wrap="square" anchor="t">
            <a:spAutoFit/>
          </a:bodyPr>
          <a:lstStyle/>
          <a:p>
            <a:pPr algn="ctr">
              <a:lnSpc>
                <a:spcPct val="160000"/>
              </a:lnSpc>
            </a:pPr>
            <a:r>
              <a:rPr lang="zh-CN" altLang="en-US" sz="3200" dirty="0">
                <a:solidFill>
                  <a:srgbClr val="FF0000"/>
                </a:solidFill>
                <a:latin typeface="等线" panose="02010600030101010101" charset="-122"/>
                <a:ea typeface="宋体" panose="02010600030101010101" pitchFamily="2" charset="-122"/>
              </a:rPr>
              <a:t>Android 年薪百万的进阶攻略</a:t>
            </a:r>
            <a:endParaRPr lang="zh-CN" altLang="en-US" sz="3200" dirty="0">
              <a:solidFill>
                <a:srgbClr val="FF0000"/>
              </a:solidFill>
              <a:latin typeface="等线" panose="02010600030101010101" charset="-122"/>
              <a:ea typeface="宋体" panose="02010600030101010101" pitchFamily="2" charset="-122"/>
            </a:endParaRPr>
          </a:p>
          <a:p>
            <a:pPr algn="ctr">
              <a:lnSpc>
                <a:spcPct val="160000"/>
              </a:lnSpc>
            </a:pPr>
            <a:r>
              <a:rPr lang="en-US" altLang="zh-CN" dirty="0">
                <a:solidFill>
                  <a:srgbClr val="FF0000"/>
                </a:solidFill>
                <a:latin typeface="等线" panose="02010600030101010101" charset="-122"/>
                <a:ea typeface="宋体" panose="02010600030101010101" pitchFamily="2" charset="-122"/>
              </a:rPr>
              <a:t>Activity</a:t>
            </a:r>
            <a:r>
              <a:rPr lang="zh-CN" altLang="en-US" dirty="0">
                <a:solidFill>
                  <a:srgbClr val="FF0000"/>
                </a:solidFill>
                <a:latin typeface="等线" panose="02010600030101010101" charset="-122"/>
                <a:ea typeface="宋体" panose="02010600030101010101" pitchFamily="2" charset="-122"/>
              </a:rPr>
              <a:t>插件化</a:t>
            </a:r>
            <a:endParaRPr lang="zh-CN" altLang="en-US" dirty="0">
              <a:solidFill>
                <a:srgbClr val="FF0000"/>
              </a:solidFill>
              <a:latin typeface="等线" panose="02010600030101010101" charset="-122"/>
              <a:ea typeface="宋体" panose="02010600030101010101" pitchFamily="2" charset="-122"/>
            </a:endParaRPr>
          </a:p>
        </p:txBody>
      </p:sp>
      <p:grpSp>
        <p:nvGrpSpPr>
          <p:cNvPr id="37899" name="组合 1"/>
          <p:cNvGrpSpPr/>
          <p:nvPr/>
        </p:nvGrpSpPr>
        <p:grpSpPr>
          <a:xfrm>
            <a:off x="4269105" y="4504062"/>
            <a:ext cx="4051688" cy="368300"/>
            <a:chOff x="1139058" y="5604513"/>
            <a:chExt cx="4051823" cy="367746"/>
          </a:xfrm>
        </p:grpSpPr>
        <p:grpSp>
          <p:nvGrpSpPr>
            <p:cNvPr id="37900" name="PA_组合 23"/>
            <p:cNvGrpSpPr/>
            <p:nvPr/>
          </p:nvGrpSpPr>
          <p:grpSpPr>
            <a:xfrm>
              <a:off x="1139058" y="5609179"/>
              <a:ext cx="359175" cy="360000"/>
              <a:chOff x="801291" y="3535885"/>
              <a:chExt cx="219347" cy="219347"/>
            </a:xfrm>
          </p:grpSpPr>
          <p:sp>
            <p:nvSpPr>
              <p:cNvPr id="2" name="Oval 10"/>
              <p:cNvSpPr>
                <a:spLocks noChangeArrowheads="1"/>
              </p:cNvSpPr>
              <p:nvPr/>
            </p:nvSpPr>
            <p:spPr bwMode="auto">
              <a:xfrm>
                <a:off x="801291" y="3535885"/>
                <a:ext cx="219347" cy="219347"/>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FFFF00"/>
                  </a:solidFill>
                  <a:latin typeface="微软雅黑" panose="020B0503020204020204" pitchFamily="34" charset="-122"/>
                  <a:ea typeface="微软雅黑" panose="020B0503020204020204" pitchFamily="34" charset="-122"/>
                </a:endParaRPr>
              </a:p>
            </p:txBody>
          </p:sp>
          <p:grpSp>
            <p:nvGrpSpPr>
              <p:cNvPr id="37902" name="组合 25"/>
              <p:cNvGrpSpPr/>
              <p:nvPr/>
            </p:nvGrpSpPr>
            <p:grpSpPr>
              <a:xfrm>
                <a:off x="860980" y="3583766"/>
                <a:ext cx="100336" cy="114060"/>
                <a:chOff x="860980" y="3583766"/>
                <a:chExt cx="100336" cy="114060"/>
              </a:xfrm>
            </p:grpSpPr>
            <p:sp>
              <p:nvSpPr>
                <p:cNvPr id="3" name="Freeform 12"/>
                <p:cNvSpPr>
                  <a:spLocks noEditPoints="1"/>
                </p:cNvSpPr>
                <p:nvPr/>
              </p:nvSpPr>
              <p:spPr bwMode="auto">
                <a:xfrm>
                  <a:off x="884050" y="3583766"/>
                  <a:ext cx="53830" cy="53740"/>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FFFF00"/>
                    </a:solidFill>
                    <a:latin typeface="微软雅黑" panose="020B0503020204020204" pitchFamily="34" charset="-122"/>
                    <a:ea typeface="微软雅黑" panose="020B0503020204020204" pitchFamily="34" charset="-122"/>
                  </a:endParaRPr>
                </a:p>
              </p:txBody>
            </p:sp>
            <p:sp>
              <p:nvSpPr>
                <p:cNvPr id="8" name="Freeform 13"/>
                <p:cNvSpPr/>
                <p:nvPr/>
              </p:nvSpPr>
              <p:spPr bwMode="auto">
                <a:xfrm>
                  <a:off x="860980" y="3643355"/>
                  <a:ext cx="100336" cy="54471"/>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FFFF00"/>
                    </a:solidFill>
                    <a:latin typeface="微软雅黑" panose="020B0503020204020204" pitchFamily="34" charset="-122"/>
                    <a:ea typeface="微软雅黑" panose="020B0503020204020204" pitchFamily="34" charset="-122"/>
                  </a:endParaRPr>
                </a:p>
              </p:txBody>
            </p:sp>
          </p:grpSp>
        </p:grpSp>
        <p:sp>
          <p:nvSpPr>
            <p:cNvPr id="37905" name="PA_文本框 19"/>
            <p:cNvSpPr txBox="1"/>
            <p:nvPr>
              <p:custDataLst>
                <p:tags r:id="rId3"/>
              </p:custDataLst>
            </p:nvPr>
          </p:nvSpPr>
          <p:spPr>
            <a:xfrm>
              <a:off x="1498233" y="5604513"/>
              <a:ext cx="3692648" cy="367746"/>
            </a:xfrm>
            <a:prstGeom prst="rect">
              <a:avLst/>
            </a:prstGeom>
            <a:noFill/>
            <a:ln w="9525">
              <a:noFill/>
            </a:ln>
          </p:spPr>
          <p:txBody>
            <a:bodyPr wrap="none" anchor="t">
              <a:spAutoFit/>
            </a:bodyPr>
            <a:lstStyle/>
            <a:p>
              <a:pPr algn="l" defTabSz="1219200"/>
              <a:r>
                <a:rPr lang="zh-CN" altLang="en-US" dirty="0">
                  <a:latin typeface="微软雅黑" panose="020B0503020204020204" pitchFamily="34" charset="-122"/>
                  <a:ea typeface="微软雅黑" panose="020B0503020204020204" pitchFamily="34" charset="-122"/>
                </a:rPr>
                <a:t>主讲老师</a:t>
              </a:r>
              <a:r>
                <a:rPr lang="en-US" altLang="zh-CN" dirty="0">
                  <a:latin typeface="微软雅黑" panose="020B0503020204020204" pitchFamily="34" charset="-122"/>
                  <a:ea typeface="微软雅黑" panose="020B0503020204020204" pitchFamily="34" charset="-122"/>
                </a:rPr>
                <a:t>Zero</a:t>
              </a:r>
              <a:r>
                <a:rPr lang="zh-CN" altLang="zh-CN" dirty="0">
                  <a:latin typeface="微软雅黑" panose="020B0503020204020204" pitchFamily="34" charset="-122"/>
                  <a:ea typeface="微软雅黑" panose="020B0503020204020204" pitchFamily="34" charset="-122"/>
                </a:rPr>
                <a:t>老师</a:t>
              </a:r>
              <a:r>
                <a:rPr lang="zh-CN" altLang="en-US"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3422253348</a:t>
              </a:r>
              <a:endParaRPr lang="en-US" altLang="zh-CN" b="1" dirty="0">
                <a:latin typeface="微软雅黑" panose="020B0503020204020204" pitchFamily="34" charset="-122"/>
                <a:ea typeface="微软雅黑" panose="020B0503020204020204" pitchFamily="34" charset="-122"/>
              </a:endParaRPr>
            </a:p>
          </p:txBody>
        </p:sp>
      </p:grpSp>
      <p:grpSp>
        <p:nvGrpSpPr>
          <p:cNvPr id="37906" name="组合 2"/>
          <p:cNvGrpSpPr/>
          <p:nvPr/>
        </p:nvGrpSpPr>
        <p:grpSpPr>
          <a:xfrm>
            <a:off x="4319588" y="5273675"/>
            <a:ext cx="3930778" cy="368300"/>
            <a:chOff x="4060522" y="5638470"/>
            <a:chExt cx="3931720" cy="367746"/>
          </a:xfrm>
        </p:grpSpPr>
        <p:grpSp>
          <p:nvGrpSpPr>
            <p:cNvPr id="37907" name="PA_组合 14"/>
            <p:cNvGrpSpPr/>
            <p:nvPr/>
          </p:nvGrpSpPr>
          <p:grpSpPr>
            <a:xfrm>
              <a:off x="4060522" y="5643136"/>
              <a:ext cx="360000" cy="360000"/>
              <a:chOff x="4248" y="3024"/>
              <a:chExt cx="600" cy="599"/>
            </a:xfrm>
          </p:grpSpPr>
          <p:sp>
            <p:nvSpPr>
              <p:cNvPr id="9" name="Oval 15"/>
              <p:cNvSpPr>
                <a:spLocks noChangeArrowheads="1"/>
              </p:cNvSpPr>
              <p:nvPr/>
            </p:nvSpPr>
            <p:spPr bwMode="auto">
              <a:xfrm>
                <a:off x="4248" y="3024"/>
                <a:ext cx="600" cy="599"/>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333333">
                      <a:lumMod val="65000"/>
                      <a:lumOff val="35000"/>
                    </a:srgbClr>
                  </a:solidFill>
                  <a:latin typeface="微软雅黑" panose="020B0503020204020204" pitchFamily="34" charset="-122"/>
                  <a:ea typeface="微软雅黑" panose="020B0503020204020204" pitchFamily="34" charset="-122"/>
                </a:endParaRPr>
              </a:p>
            </p:txBody>
          </p:sp>
          <p:grpSp>
            <p:nvGrpSpPr>
              <p:cNvPr id="37909" name="Group 16"/>
              <p:cNvGrpSpPr/>
              <p:nvPr/>
            </p:nvGrpSpPr>
            <p:grpSpPr>
              <a:xfrm>
                <a:off x="4441" y="3144"/>
                <a:ext cx="215" cy="345"/>
                <a:chOff x="4441" y="3144"/>
                <a:chExt cx="215" cy="345"/>
              </a:xfrm>
            </p:grpSpPr>
            <p:sp>
              <p:nvSpPr>
                <p:cNvPr id="10" name="Freeform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11" name="Freeform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333333">
                        <a:lumMod val="65000"/>
                        <a:lumOff val="35000"/>
                      </a:srgbClr>
                    </a:solidFill>
                    <a:latin typeface="微软雅黑" panose="020B0503020204020204" pitchFamily="34" charset="-122"/>
                    <a:ea typeface="微软雅黑" panose="020B0503020204020204" pitchFamily="34" charset="-122"/>
                  </a:endParaRPr>
                </a:p>
              </p:txBody>
            </p:sp>
          </p:grpSp>
        </p:grpSp>
        <p:sp>
          <p:nvSpPr>
            <p:cNvPr id="37912" name="PA_文本框 20"/>
            <p:cNvSpPr txBox="1"/>
            <p:nvPr>
              <p:custDataLst>
                <p:tags r:id="rId4"/>
              </p:custDataLst>
            </p:nvPr>
          </p:nvSpPr>
          <p:spPr>
            <a:xfrm>
              <a:off x="4411254" y="5638470"/>
              <a:ext cx="3580988" cy="367746"/>
            </a:xfrm>
            <a:prstGeom prst="rect">
              <a:avLst/>
            </a:prstGeom>
            <a:noFill/>
            <a:ln w="9525">
              <a:noFill/>
            </a:ln>
          </p:spPr>
          <p:txBody>
            <a:bodyPr wrap="none" anchor="t">
              <a:spAutoFit/>
            </a:bodyPr>
            <a:lstStyle/>
            <a:p>
              <a:pPr algn="l" defTabSz="1219200"/>
              <a:r>
                <a:rPr lang="zh-CN" altLang="en-US" dirty="0">
                  <a:solidFill>
                    <a:srgbClr val="7A7A7A"/>
                  </a:solidFill>
                  <a:latin typeface="微软雅黑" panose="020B0503020204020204" pitchFamily="34" charset="-122"/>
                  <a:ea typeface="微软雅黑" panose="020B0503020204020204" pitchFamily="34" charset="-122"/>
                </a:rPr>
                <a:t>课程咨询</a:t>
              </a:r>
              <a:r>
                <a:rPr dirty="0">
                  <a:solidFill>
                    <a:srgbClr val="7A7A7A"/>
                  </a:solidFill>
                  <a:latin typeface="微软雅黑" panose="020B0503020204020204" pitchFamily="34" charset="-122"/>
                  <a:ea typeface="微软雅黑" panose="020B0503020204020204" pitchFamily="34" charset="-122"/>
                  <a:sym typeface="+mn-ea"/>
                </a:rPr>
                <a:t>阿媛老师</a:t>
              </a:r>
              <a:r>
                <a:rPr lang="zh-CN" altLang="en-US" dirty="0">
                  <a:latin typeface="微软雅黑" panose="020B0503020204020204" pitchFamily="34" charset="-122"/>
                  <a:ea typeface="微软雅黑" panose="020B0503020204020204" pitchFamily="34" charset="-122"/>
                  <a:sym typeface="+mn-ea"/>
                </a:rPr>
                <a:t>：</a:t>
              </a:r>
              <a:r>
                <a:rPr dirty="0">
                  <a:solidFill>
                    <a:srgbClr val="7A7A7A"/>
                  </a:solidFill>
                  <a:latin typeface="微软雅黑" panose="020B0503020204020204" pitchFamily="34" charset="-122"/>
                  <a:ea typeface="微软雅黑" panose="020B0503020204020204" pitchFamily="34" charset="-122"/>
                  <a:sym typeface="+mn-ea"/>
                </a:rPr>
                <a:t>2807762965</a:t>
              </a:r>
              <a:endParaRPr dirty="0">
                <a:solidFill>
                  <a:srgbClr val="7A7A7A"/>
                </a:solidFill>
                <a:latin typeface="微软雅黑" panose="020B0503020204020204" pitchFamily="34" charset="-122"/>
                <a:ea typeface="微软雅黑" panose="020B0503020204020204" pitchFamily="34" charset="-122"/>
              </a:endParaRPr>
            </a:p>
          </p:txBody>
        </p:sp>
      </p:grpSp>
      <p:sp>
        <p:nvSpPr>
          <p:cNvPr id="12" name="文本框 11"/>
          <p:cNvSpPr txBox="1"/>
          <p:nvPr/>
        </p:nvSpPr>
        <p:spPr>
          <a:xfrm>
            <a:off x="5286058" y="3388360"/>
            <a:ext cx="1620520" cy="368300"/>
          </a:xfrm>
          <a:prstGeom prst="rect">
            <a:avLst/>
          </a:prstGeom>
          <a:noFill/>
        </p:spPr>
        <p:txBody>
          <a:bodyPr wrap="none" rtlCol="0">
            <a:spAutoFit/>
            <a:scene3d>
              <a:camera prst="orthographicFront"/>
              <a:lightRig rig="soft" dir="t">
                <a:rot lat="0" lon="0" rev="15600000"/>
              </a:lightRig>
            </a:scene3d>
            <a:sp3d extrusionH="57150" prstMaterial="softEdge">
              <a:bevelT w="25400" h="38100"/>
            </a:sp3d>
          </a:bodyPr>
          <a:lstStyle/>
          <a:p>
            <a:pPr algn="just"/>
            <a:r>
              <a:rPr lang="en-US" altLang="zh-CN">
                <a:solidFill>
                  <a:schemeClr val="accent4"/>
                </a:solidFill>
                <a:effectLst/>
              </a:rPr>
              <a:t>20:05</a:t>
            </a:r>
            <a:r>
              <a:rPr lang="zh-CN" altLang="en-US">
                <a:solidFill>
                  <a:schemeClr val="accent4"/>
                </a:solidFill>
                <a:effectLst/>
              </a:rPr>
              <a:t>正式上课</a:t>
            </a:r>
            <a:endParaRPr lang="zh-CN" altLang="en-US">
              <a:solidFill>
                <a:schemeClr val="accent4"/>
              </a:solidFill>
              <a:effectLst/>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23"/>
                                        </p:tgtEl>
                                        <p:attrNameLst>
                                          <p:attrName>style.visibility</p:attrName>
                                        </p:attrNameLst>
                                      </p:cBhvr>
                                      <p:to>
                                        <p:strVal val="visible"/>
                                      </p:to>
                                    </p:set>
                                    <p:anim calcmode="lin" valueType="num">
                                      <p:cBhvr>
                                        <p:cTn id="7" dur="700" fill="hold">
                                          <p:stCondLst>
                                            <p:cond delay="0"/>
                                          </p:stCondLst>
                                        </p:cTn>
                                        <p:tgtEl>
                                          <p:spTgt spid="23"/>
                                        </p:tgtEl>
                                        <p:attrNameLst>
                                          <p:attrName>ppt_x</p:attrName>
                                        </p:attrNameLst>
                                      </p:cBhvr>
                                      <p:tavLst>
                                        <p:tav tm="0" fmla="#ppt_x-(-#ppt_w/2*cos(ppt_r/180*pi))*((1.5-1.5*$)^2-(1.5-1.5*$)^3)">
                                          <p:val>
                                            <p:fltVal val="0"/>
                                          </p:val>
                                        </p:tav>
                                        <p:tav tm="100000">
                                          <p:val>
                                            <p:fltVal val="1"/>
                                          </p:val>
                                        </p:tav>
                                      </p:tavLst>
                                    </p:anim>
                                    <p:anim calcmode="lin" valueType="num">
                                      <p:cBhvr>
                                        <p:cTn id="8" dur="700" fill="hold">
                                          <p:stCondLst>
                                            <p:cond delay="0"/>
                                          </p:stCondLst>
                                        </p:cTn>
                                        <p:tgtEl>
                                          <p:spTgt spid="23"/>
                                        </p:tgtEl>
                                        <p:attrNameLst>
                                          <p:attrName>ppt_y</p:attrName>
                                        </p:attrNameLst>
                                      </p:cBhvr>
                                      <p:tavLst>
                                        <p:tav tm="0" fmla="#ppt_y+(-#ppt_h/2*cos(ppt_r/180*pi))*((1.5-1.5*$)^2-(1.5-1.5*$)^3)">
                                          <p:val>
                                            <p:fltVal val="0"/>
                                          </p:val>
                                        </p:tav>
                                        <p:tav tm="100000">
                                          <p:val>
                                            <p:fltVal val="1"/>
                                          </p:val>
                                        </p:tav>
                                      </p:tavLst>
                                    </p:anim>
                                    <p:anim calcmode="lin" valueType="num">
                                      <p:cBhvr>
                                        <p:cTn id="9" dur="700" fill="hold">
                                          <p:stCondLst>
                                            <p:cond delay="0"/>
                                          </p:stCondLst>
                                        </p:cTn>
                                        <p:tgtEl>
                                          <p:spTgt spid="23"/>
                                        </p:tgtEl>
                                        <p:attrNameLst>
                                          <p:attrName>ppt_h</p:attrName>
                                        </p:attrNameLst>
                                      </p:cBhvr>
                                      <p:tavLst>
                                        <p:tav tm="0" fmla="#ppt_h-(-#ppt_h)*((1.5-1.5*$)^2-(1.5-1.5*$)^3)">
                                          <p:val>
                                            <p:fltVal val="0"/>
                                          </p:val>
                                        </p:tav>
                                        <p:tav tm="100000">
                                          <p:val>
                                            <p:fltVal val="1"/>
                                          </p:val>
                                        </p:tav>
                                      </p:tavLst>
                                    </p:anim>
                                    <p:anim calcmode="lin" valueType="num">
                                      <p:cBhvr>
                                        <p:cTn id="10" dur="700" fill="hold">
                                          <p:stCondLst>
                                            <p:cond delay="0"/>
                                          </p:stCondLst>
                                        </p:cTn>
                                        <p:tgtEl>
                                          <p:spTgt spid="23"/>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p:cTn id="13" dur="700" fill="hold">
                                          <p:stCondLst>
                                            <p:cond delay="0"/>
                                          </p:stCondLst>
                                        </p:cTn>
                                        <p:tgtEl>
                                          <p:spTgt spid="21"/>
                                        </p:tgtEl>
                                        <p:attrNameLst>
                                          <p:attrName>ppt_x</p:attrName>
                                        </p:attrNameLst>
                                      </p:cBhvr>
                                      <p:tavLst>
                                        <p:tav tm="0" fmla="#ppt_x-(-#ppt_w/2*cos(ppt_r/180*pi))*((1.5-1.5*$)^2-(1.5-1.5*$)^3)">
                                          <p:val>
                                            <p:fltVal val="0"/>
                                          </p:val>
                                        </p:tav>
                                        <p:tav tm="100000">
                                          <p:val>
                                            <p:fltVal val="1"/>
                                          </p:val>
                                        </p:tav>
                                      </p:tavLst>
                                    </p:anim>
                                    <p:anim calcmode="lin" valueType="num">
                                      <p:cBhvr>
                                        <p:cTn id="14" dur="700" fill="hold">
                                          <p:stCondLst>
                                            <p:cond delay="0"/>
                                          </p:stCondLst>
                                        </p:cTn>
                                        <p:tgtEl>
                                          <p:spTgt spid="21"/>
                                        </p:tgtEl>
                                        <p:attrNameLst>
                                          <p:attrName>ppt_y</p:attrName>
                                        </p:attrNameLst>
                                      </p:cBhvr>
                                      <p:tavLst>
                                        <p:tav tm="0" fmla="#ppt_y+(-#ppt_h/2*cos(ppt_r/180*pi))*((1.5-1.5*$)^2-(1.5-1.5*$)^3)">
                                          <p:val>
                                            <p:fltVal val="0"/>
                                          </p:val>
                                        </p:tav>
                                        <p:tav tm="100000">
                                          <p:val>
                                            <p:fltVal val="1"/>
                                          </p:val>
                                        </p:tav>
                                      </p:tavLst>
                                    </p:anim>
                                    <p:anim calcmode="lin" valueType="num">
                                      <p:cBhvr>
                                        <p:cTn id="15" dur="700" fill="hold">
                                          <p:stCondLst>
                                            <p:cond delay="0"/>
                                          </p:stCondLst>
                                        </p:cTn>
                                        <p:tgtEl>
                                          <p:spTgt spid="21"/>
                                        </p:tgtEl>
                                        <p:attrNameLst>
                                          <p:attrName>ppt_h</p:attrName>
                                        </p:attrNameLst>
                                      </p:cBhvr>
                                      <p:tavLst>
                                        <p:tav tm="0" fmla="#ppt_h-(-#ppt_h)*((1.5-1.5*$)^2-(1.5-1.5*$)^3)">
                                          <p:val>
                                            <p:fltVal val="0"/>
                                          </p:val>
                                        </p:tav>
                                        <p:tav tm="100000">
                                          <p:val>
                                            <p:fltVal val="1"/>
                                          </p:val>
                                        </p:tav>
                                      </p:tavLst>
                                    </p:anim>
                                    <p:anim calcmode="lin" valueType="num">
                                      <p:cBhvr>
                                        <p:cTn id="16" dur="700" fill="hold">
                                          <p:stCondLst>
                                            <p:cond delay="0"/>
                                          </p:stCondLst>
                                        </p:cTn>
                                        <p:tgtEl>
                                          <p:spTgt spid="21"/>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smtClean="0">
                <a:solidFill>
                  <a:srgbClr val="1D69A3"/>
                </a:solidFill>
                <a:latin typeface="微软雅黑" panose="020B0503020204020204" pitchFamily="34" charset="-122"/>
                <a:ea typeface="微软雅黑" panose="020B0503020204020204" pitchFamily="34" charset="-122"/>
                <a:sym typeface="+mn-ea"/>
              </a:rPr>
              <a:t>Hook </a:t>
            </a:r>
            <a:r>
              <a:rPr lang="zh-CN" altLang="en-US" sz="2660" smtClean="0">
                <a:solidFill>
                  <a:srgbClr val="1D69A3"/>
                </a:solidFill>
                <a:latin typeface="微软雅黑" panose="020B0503020204020204" pitchFamily="34" charset="-122"/>
                <a:ea typeface="微软雅黑" panose="020B0503020204020204" pitchFamily="34" charset="-122"/>
                <a:sym typeface="+mn-ea"/>
              </a:rPr>
              <a:t>应用程序的</a:t>
            </a:r>
            <a:r>
              <a:rPr lang="en-US" altLang="zh-CN" sz="2660" smtClean="0">
                <a:solidFill>
                  <a:srgbClr val="1D69A3"/>
                </a:solidFill>
                <a:latin typeface="微软雅黑" panose="020B0503020204020204" pitchFamily="34" charset="-122"/>
                <a:ea typeface="微软雅黑" panose="020B0503020204020204" pitchFamily="34" charset="-122"/>
                <a:sym typeface="+mn-ea"/>
              </a:rPr>
              <a:t>Java</a:t>
            </a:r>
            <a:r>
              <a:rPr lang="zh-CN" altLang="en-US" sz="2660" smtClean="0">
                <a:solidFill>
                  <a:srgbClr val="1D69A3"/>
                </a:solidFill>
                <a:latin typeface="微软雅黑" panose="020B0503020204020204" pitchFamily="34" charset="-122"/>
                <a:ea typeface="微软雅黑" panose="020B0503020204020204" pitchFamily="34" charset="-122"/>
                <a:sym typeface="+mn-ea"/>
              </a:rPr>
              <a:t>层</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300" name="文本框 299"/>
          <p:cNvSpPr txBox="1"/>
          <p:nvPr>
            <p:custDataLst>
              <p:tags r:id="rId3"/>
            </p:custDataLst>
          </p:nvPr>
        </p:nvSpPr>
        <p:spPr>
          <a:xfrm>
            <a:off x="1154430" y="2874376"/>
            <a:ext cx="4020044" cy="1291590"/>
          </a:xfrm>
          <a:prstGeom prst="rect">
            <a:avLst/>
          </a:prstGeom>
          <a:noFill/>
        </p:spPr>
        <p:txBody>
          <a:bodyPr wrap="square" rtlCol="0">
            <a:spAutoFit/>
            <a:scene3d>
              <a:camera prst="orthographicFront"/>
              <a:lightRig rig="soft" dir="t">
                <a:rot lat="0" lon="0" rev="15600000"/>
              </a:lightRig>
            </a:scene3d>
            <a:sp3d extrusionH="57150" prstMaterial="softEdge">
              <a:bevelT w="25400" h="38100"/>
            </a:sp3d>
          </a:bodyPr>
          <a:p>
            <a:pPr marL="0" lvl="0" indent="0" algn="l">
              <a:lnSpc>
                <a:spcPct val="130000"/>
              </a:lnSpc>
              <a:spcBef>
                <a:spcPts val="0"/>
              </a:spcBef>
              <a:spcAft>
                <a:spcPts val="0"/>
              </a:spcAft>
              <a:buSzPct val="100000"/>
            </a:pPr>
            <a:r>
              <a:rPr lang="en-US" altLang="zh-CN" sz="2000" smtClean="0">
                <a:solidFill>
                  <a:schemeClr val="accent4"/>
                </a:solidFill>
                <a:effectLst/>
              </a:rPr>
              <a:t>hook应用程序的Java层，主要是通过反射和代理来实现，用于修改SDK代码的执行流程</a:t>
            </a:r>
            <a:endParaRPr lang="en-US" altLang="zh-CN" sz="2000" smtClean="0">
              <a:solidFill>
                <a:schemeClr val="accent4"/>
              </a:solidFill>
              <a:effectLst/>
            </a:endParaRPr>
          </a:p>
        </p:txBody>
      </p:sp>
      <p:sp>
        <p:nvSpPr>
          <p:cNvPr id="292" name="Freeform 6"/>
          <p:cNvSpPr/>
          <p:nvPr>
            <p:custDataLst>
              <p:tags r:id="rId4"/>
            </p:custDataLst>
          </p:nvPr>
        </p:nvSpPr>
        <p:spPr bwMode="auto">
          <a:xfrm rot="20855259">
            <a:off x="7241597" y="1743684"/>
            <a:ext cx="1051057" cy="2840858"/>
          </a:xfrm>
          <a:custGeom>
            <a:avLst/>
            <a:gdLst>
              <a:gd name="T0" fmla="*/ 614 w 754"/>
              <a:gd name="T1" fmla="*/ 0 h 2236"/>
              <a:gd name="T2" fmla="*/ 0 w 754"/>
              <a:gd name="T3" fmla="*/ 2164 h 2236"/>
              <a:gd name="T4" fmla="*/ 232 w 754"/>
              <a:gd name="T5" fmla="*/ 2236 h 2236"/>
              <a:gd name="T6" fmla="*/ 754 w 754"/>
              <a:gd name="T7" fmla="*/ 38 h 2236"/>
              <a:gd name="T8" fmla="*/ 614 w 754"/>
              <a:gd name="T9" fmla="*/ 0 h 2236"/>
            </a:gdLst>
            <a:ahLst/>
            <a:cxnLst>
              <a:cxn ang="0">
                <a:pos x="T0" y="T1"/>
              </a:cxn>
              <a:cxn ang="0">
                <a:pos x="T2" y="T3"/>
              </a:cxn>
              <a:cxn ang="0">
                <a:pos x="T4" y="T5"/>
              </a:cxn>
              <a:cxn ang="0">
                <a:pos x="T6" y="T7"/>
              </a:cxn>
              <a:cxn ang="0">
                <a:pos x="T8" y="T9"/>
              </a:cxn>
            </a:cxnLst>
            <a:rect l="0" t="0" r="r" b="b"/>
            <a:pathLst>
              <a:path w="754" h="2236">
                <a:moveTo>
                  <a:pt x="614" y="0"/>
                </a:moveTo>
                <a:lnTo>
                  <a:pt x="0" y="2164"/>
                </a:lnTo>
                <a:lnTo>
                  <a:pt x="232" y="2236"/>
                </a:lnTo>
                <a:lnTo>
                  <a:pt x="754" y="38"/>
                </a:lnTo>
                <a:lnTo>
                  <a:pt x="614"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293" name="Freeform 7"/>
          <p:cNvSpPr/>
          <p:nvPr>
            <p:custDataLst>
              <p:tags r:id="rId5"/>
            </p:custDataLst>
          </p:nvPr>
        </p:nvSpPr>
        <p:spPr bwMode="auto">
          <a:xfrm rot="20855259">
            <a:off x="6378729" y="1665605"/>
            <a:ext cx="2629645" cy="1594604"/>
          </a:xfrm>
          <a:custGeom>
            <a:avLst/>
            <a:gdLst>
              <a:gd name="T0" fmla="*/ 8 w 1886"/>
              <a:gd name="T1" fmla="*/ 294 h 1144"/>
              <a:gd name="T2" fmla="*/ 0 w 1886"/>
              <a:gd name="T3" fmla="*/ 328 h 1144"/>
              <a:gd name="T4" fmla="*/ 6 w 1886"/>
              <a:gd name="T5" fmla="*/ 374 h 1144"/>
              <a:gd name="T6" fmla="*/ 32 w 1886"/>
              <a:gd name="T7" fmla="*/ 432 h 1144"/>
              <a:gd name="T8" fmla="*/ 78 w 1886"/>
              <a:gd name="T9" fmla="*/ 504 h 1144"/>
              <a:gd name="T10" fmla="*/ 156 w 1886"/>
              <a:gd name="T11" fmla="*/ 590 h 1144"/>
              <a:gd name="T12" fmla="*/ 266 w 1886"/>
              <a:gd name="T13" fmla="*/ 692 h 1144"/>
              <a:gd name="T14" fmla="*/ 416 w 1886"/>
              <a:gd name="T15" fmla="*/ 814 h 1144"/>
              <a:gd name="T16" fmla="*/ 610 w 1886"/>
              <a:gd name="T17" fmla="*/ 954 h 1144"/>
              <a:gd name="T18" fmla="*/ 618 w 1886"/>
              <a:gd name="T19" fmla="*/ 958 h 1144"/>
              <a:gd name="T20" fmla="*/ 636 w 1886"/>
              <a:gd name="T21" fmla="*/ 962 h 1144"/>
              <a:gd name="T22" fmla="*/ 654 w 1886"/>
              <a:gd name="T23" fmla="*/ 960 h 1144"/>
              <a:gd name="T24" fmla="*/ 670 w 1886"/>
              <a:gd name="T25" fmla="*/ 950 h 1144"/>
              <a:gd name="T26" fmla="*/ 676 w 1886"/>
              <a:gd name="T27" fmla="*/ 944 h 1144"/>
              <a:gd name="T28" fmla="*/ 694 w 1886"/>
              <a:gd name="T29" fmla="*/ 906 h 1144"/>
              <a:gd name="T30" fmla="*/ 706 w 1886"/>
              <a:gd name="T31" fmla="*/ 866 h 1144"/>
              <a:gd name="T32" fmla="*/ 710 w 1886"/>
              <a:gd name="T33" fmla="*/ 822 h 1144"/>
              <a:gd name="T34" fmla="*/ 852 w 1886"/>
              <a:gd name="T35" fmla="*/ 880 h 1144"/>
              <a:gd name="T36" fmla="*/ 1172 w 1886"/>
              <a:gd name="T37" fmla="*/ 1004 h 1144"/>
              <a:gd name="T38" fmla="*/ 1346 w 1886"/>
              <a:gd name="T39" fmla="*/ 1064 h 1144"/>
              <a:gd name="T40" fmla="*/ 1506 w 1886"/>
              <a:gd name="T41" fmla="*/ 1114 h 1144"/>
              <a:gd name="T42" fmla="*/ 1604 w 1886"/>
              <a:gd name="T43" fmla="*/ 1136 h 1144"/>
              <a:gd name="T44" fmla="*/ 1652 w 1886"/>
              <a:gd name="T45" fmla="*/ 1144 h 1144"/>
              <a:gd name="T46" fmla="*/ 1686 w 1886"/>
              <a:gd name="T47" fmla="*/ 1142 h 1144"/>
              <a:gd name="T48" fmla="*/ 1696 w 1886"/>
              <a:gd name="T49" fmla="*/ 1136 h 1144"/>
              <a:gd name="T50" fmla="*/ 1730 w 1886"/>
              <a:gd name="T51" fmla="*/ 1080 h 1144"/>
              <a:gd name="T52" fmla="*/ 1764 w 1886"/>
              <a:gd name="T53" fmla="*/ 996 h 1144"/>
              <a:gd name="T54" fmla="*/ 1796 w 1886"/>
              <a:gd name="T55" fmla="*/ 890 h 1144"/>
              <a:gd name="T56" fmla="*/ 1826 w 1886"/>
              <a:gd name="T57" fmla="*/ 770 h 1144"/>
              <a:gd name="T58" fmla="*/ 1852 w 1886"/>
              <a:gd name="T59" fmla="*/ 644 h 1144"/>
              <a:gd name="T60" fmla="*/ 1872 w 1886"/>
              <a:gd name="T61" fmla="*/ 522 h 1144"/>
              <a:gd name="T62" fmla="*/ 1884 w 1886"/>
              <a:gd name="T63" fmla="*/ 412 h 1144"/>
              <a:gd name="T64" fmla="*/ 1886 w 1886"/>
              <a:gd name="T65" fmla="*/ 318 h 1144"/>
              <a:gd name="T66" fmla="*/ 1876 w 1886"/>
              <a:gd name="T67" fmla="*/ 312 h 1144"/>
              <a:gd name="T68" fmla="*/ 1816 w 1886"/>
              <a:gd name="T69" fmla="*/ 292 h 1144"/>
              <a:gd name="T70" fmla="*/ 1688 w 1886"/>
              <a:gd name="T71" fmla="*/ 264 h 1144"/>
              <a:gd name="T72" fmla="*/ 1522 w 1886"/>
              <a:gd name="T73" fmla="*/ 238 h 1144"/>
              <a:gd name="T74" fmla="*/ 1162 w 1886"/>
              <a:gd name="T75" fmla="*/ 192 h 1144"/>
              <a:gd name="T76" fmla="*/ 862 w 1886"/>
              <a:gd name="T77" fmla="*/ 160 h 1144"/>
              <a:gd name="T78" fmla="*/ 874 w 1886"/>
              <a:gd name="T79" fmla="*/ 140 h 1144"/>
              <a:gd name="T80" fmla="*/ 892 w 1886"/>
              <a:gd name="T81" fmla="*/ 94 h 1144"/>
              <a:gd name="T82" fmla="*/ 900 w 1886"/>
              <a:gd name="T83" fmla="*/ 54 h 1144"/>
              <a:gd name="T84" fmla="*/ 896 w 1886"/>
              <a:gd name="T85" fmla="*/ 30 h 1144"/>
              <a:gd name="T86" fmla="*/ 886 w 1886"/>
              <a:gd name="T87" fmla="*/ 10 h 1144"/>
              <a:gd name="T88" fmla="*/ 876 w 1886"/>
              <a:gd name="T89" fmla="*/ 4 h 1144"/>
              <a:gd name="T90" fmla="*/ 858 w 1886"/>
              <a:gd name="T91" fmla="*/ 0 h 1144"/>
              <a:gd name="T92" fmla="*/ 784 w 1886"/>
              <a:gd name="T93" fmla="*/ 4 h 1144"/>
              <a:gd name="T94" fmla="*/ 672 w 1886"/>
              <a:gd name="T95" fmla="*/ 22 h 1144"/>
              <a:gd name="T96" fmla="*/ 534 w 1886"/>
              <a:gd name="T97" fmla="*/ 54 h 1144"/>
              <a:gd name="T98" fmla="*/ 388 w 1886"/>
              <a:gd name="T99" fmla="*/ 94 h 1144"/>
              <a:gd name="T100" fmla="*/ 246 w 1886"/>
              <a:gd name="T101" fmla="*/ 144 h 1144"/>
              <a:gd name="T102" fmla="*/ 124 w 1886"/>
              <a:gd name="T103" fmla="*/ 202 h 1144"/>
              <a:gd name="T104" fmla="*/ 74 w 1886"/>
              <a:gd name="T105" fmla="*/ 232 h 1144"/>
              <a:gd name="T106" fmla="*/ 34 w 1886"/>
              <a:gd name="T107" fmla="*/ 262 h 1144"/>
              <a:gd name="T108" fmla="*/ 8 w 1886"/>
              <a:gd name="T109" fmla="*/ 294 h 1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886" h="1144">
                <a:moveTo>
                  <a:pt x="8" y="294"/>
                </a:moveTo>
                <a:lnTo>
                  <a:pt x="8" y="294"/>
                </a:lnTo>
                <a:lnTo>
                  <a:pt x="2" y="310"/>
                </a:lnTo>
                <a:lnTo>
                  <a:pt x="0" y="328"/>
                </a:lnTo>
                <a:lnTo>
                  <a:pt x="2" y="350"/>
                </a:lnTo>
                <a:lnTo>
                  <a:pt x="6" y="374"/>
                </a:lnTo>
                <a:lnTo>
                  <a:pt x="16" y="402"/>
                </a:lnTo>
                <a:lnTo>
                  <a:pt x="32" y="432"/>
                </a:lnTo>
                <a:lnTo>
                  <a:pt x="52" y="466"/>
                </a:lnTo>
                <a:lnTo>
                  <a:pt x="78" y="504"/>
                </a:lnTo>
                <a:lnTo>
                  <a:pt x="114" y="544"/>
                </a:lnTo>
                <a:lnTo>
                  <a:pt x="156" y="590"/>
                </a:lnTo>
                <a:lnTo>
                  <a:pt x="206" y="640"/>
                </a:lnTo>
                <a:lnTo>
                  <a:pt x="266" y="692"/>
                </a:lnTo>
                <a:lnTo>
                  <a:pt x="336" y="750"/>
                </a:lnTo>
                <a:lnTo>
                  <a:pt x="416" y="814"/>
                </a:lnTo>
                <a:lnTo>
                  <a:pt x="506" y="882"/>
                </a:lnTo>
                <a:lnTo>
                  <a:pt x="610" y="954"/>
                </a:lnTo>
                <a:lnTo>
                  <a:pt x="610" y="954"/>
                </a:lnTo>
                <a:lnTo>
                  <a:pt x="618" y="958"/>
                </a:lnTo>
                <a:lnTo>
                  <a:pt x="626" y="962"/>
                </a:lnTo>
                <a:lnTo>
                  <a:pt x="636" y="962"/>
                </a:lnTo>
                <a:lnTo>
                  <a:pt x="644" y="962"/>
                </a:lnTo>
                <a:lnTo>
                  <a:pt x="654" y="960"/>
                </a:lnTo>
                <a:lnTo>
                  <a:pt x="662" y="956"/>
                </a:lnTo>
                <a:lnTo>
                  <a:pt x="670" y="950"/>
                </a:lnTo>
                <a:lnTo>
                  <a:pt x="676" y="944"/>
                </a:lnTo>
                <a:lnTo>
                  <a:pt x="676" y="944"/>
                </a:lnTo>
                <a:lnTo>
                  <a:pt x="686" y="926"/>
                </a:lnTo>
                <a:lnTo>
                  <a:pt x="694" y="906"/>
                </a:lnTo>
                <a:lnTo>
                  <a:pt x="700" y="886"/>
                </a:lnTo>
                <a:lnTo>
                  <a:pt x="706" y="866"/>
                </a:lnTo>
                <a:lnTo>
                  <a:pt x="710" y="836"/>
                </a:lnTo>
                <a:lnTo>
                  <a:pt x="710" y="822"/>
                </a:lnTo>
                <a:lnTo>
                  <a:pt x="710" y="822"/>
                </a:lnTo>
                <a:lnTo>
                  <a:pt x="852" y="880"/>
                </a:lnTo>
                <a:lnTo>
                  <a:pt x="1000" y="938"/>
                </a:lnTo>
                <a:lnTo>
                  <a:pt x="1172" y="1004"/>
                </a:lnTo>
                <a:lnTo>
                  <a:pt x="1260" y="1034"/>
                </a:lnTo>
                <a:lnTo>
                  <a:pt x="1346" y="1064"/>
                </a:lnTo>
                <a:lnTo>
                  <a:pt x="1430" y="1092"/>
                </a:lnTo>
                <a:lnTo>
                  <a:pt x="1506" y="1114"/>
                </a:lnTo>
                <a:lnTo>
                  <a:pt x="1574" y="1130"/>
                </a:lnTo>
                <a:lnTo>
                  <a:pt x="1604" y="1136"/>
                </a:lnTo>
                <a:lnTo>
                  <a:pt x="1630" y="1140"/>
                </a:lnTo>
                <a:lnTo>
                  <a:pt x="1652" y="1144"/>
                </a:lnTo>
                <a:lnTo>
                  <a:pt x="1672" y="1144"/>
                </a:lnTo>
                <a:lnTo>
                  <a:pt x="1686" y="1142"/>
                </a:lnTo>
                <a:lnTo>
                  <a:pt x="1696" y="1136"/>
                </a:lnTo>
                <a:lnTo>
                  <a:pt x="1696" y="1136"/>
                </a:lnTo>
                <a:lnTo>
                  <a:pt x="1712" y="1112"/>
                </a:lnTo>
                <a:lnTo>
                  <a:pt x="1730" y="1080"/>
                </a:lnTo>
                <a:lnTo>
                  <a:pt x="1746" y="1042"/>
                </a:lnTo>
                <a:lnTo>
                  <a:pt x="1764" y="996"/>
                </a:lnTo>
                <a:lnTo>
                  <a:pt x="1780" y="944"/>
                </a:lnTo>
                <a:lnTo>
                  <a:pt x="1796" y="890"/>
                </a:lnTo>
                <a:lnTo>
                  <a:pt x="1812" y="830"/>
                </a:lnTo>
                <a:lnTo>
                  <a:pt x="1826" y="770"/>
                </a:lnTo>
                <a:lnTo>
                  <a:pt x="1840" y="708"/>
                </a:lnTo>
                <a:lnTo>
                  <a:pt x="1852" y="644"/>
                </a:lnTo>
                <a:lnTo>
                  <a:pt x="1864" y="584"/>
                </a:lnTo>
                <a:lnTo>
                  <a:pt x="1872" y="522"/>
                </a:lnTo>
                <a:lnTo>
                  <a:pt x="1880" y="466"/>
                </a:lnTo>
                <a:lnTo>
                  <a:pt x="1884" y="412"/>
                </a:lnTo>
                <a:lnTo>
                  <a:pt x="1886" y="362"/>
                </a:lnTo>
                <a:lnTo>
                  <a:pt x="1886" y="318"/>
                </a:lnTo>
                <a:lnTo>
                  <a:pt x="1886" y="318"/>
                </a:lnTo>
                <a:lnTo>
                  <a:pt x="1876" y="312"/>
                </a:lnTo>
                <a:lnTo>
                  <a:pt x="1860" y="306"/>
                </a:lnTo>
                <a:lnTo>
                  <a:pt x="1816" y="292"/>
                </a:lnTo>
                <a:lnTo>
                  <a:pt x="1758" y="278"/>
                </a:lnTo>
                <a:lnTo>
                  <a:pt x="1688" y="264"/>
                </a:lnTo>
                <a:lnTo>
                  <a:pt x="1608" y="250"/>
                </a:lnTo>
                <a:lnTo>
                  <a:pt x="1522" y="238"/>
                </a:lnTo>
                <a:lnTo>
                  <a:pt x="1340" y="212"/>
                </a:lnTo>
                <a:lnTo>
                  <a:pt x="1162" y="192"/>
                </a:lnTo>
                <a:lnTo>
                  <a:pt x="1010" y="174"/>
                </a:lnTo>
                <a:lnTo>
                  <a:pt x="862" y="160"/>
                </a:lnTo>
                <a:lnTo>
                  <a:pt x="862" y="160"/>
                </a:lnTo>
                <a:lnTo>
                  <a:pt x="874" y="140"/>
                </a:lnTo>
                <a:lnTo>
                  <a:pt x="882" y="118"/>
                </a:lnTo>
                <a:lnTo>
                  <a:pt x="892" y="94"/>
                </a:lnTo>
                <a:lnTo>
                  <a:pt x="898" y="66"/>
                </a:lnTo>
                <a:lnTo>
                  <a:pt x="900" y="54"/>
                </a:lnTo>
                <a:lnTo>
                  <a:pt x="898" y="40"/>
                </a:lnTo>
                <a:lnTo>
                  <a:pt x="896" y="30"/>
                </a:lnTo>
                <a:lnTo>
                  <a:pt x="892" y="18"/>
                </a:lnTo>
                <a:lnTo>
                  <a:pt x="886" y="10"/>
                </a:lnTo>
                <a:lnTo>
                  <a:pt x="876" y="4"/>
                </a:lnTo>
                <a:lnTo>
                  <a:pt x="876" y="4"/>
                </a:lnTo>
                <a:lnTo>
                  <a:pt x="870" y="0"/>
                </a:lnTo>
                <a:lnTo>
                  <a:pt x="858" y="0"/>
                </a:lnTo>
                <a:lnTo>
                  <a:pt x="826" y="0"/>
                </a:lnTo>
                <a:lnTo>
                  <a:pt x="784" y="4"/>
                </a:lnTo>
                <a:lnTo>
                  <a:pt x="732" y="12"/>
                </a:lnTo>
                <a:lnTo>
                  <a:pt x="672" y="22"/>
                </a:lnTo>
                <a:lnTo>
                  <a:pt x="606" y="36"/>
                </a:lnTo>
                <a:lnTo>
                  <a:pt x="534" y="54"/>
                </a:lnTo>
                <a:lnTo>
                  <a:pt x="462" y="74"/>
                </a:lnTo>
                <a:lnTo>
                  <a:pt x="388" y="94"/>
                </a:lnTo>
                <a:lnTo>
                  <a:pt x="316" y="120"/>
                </a:lnTo>
                <a:lnTo>
                  <a:pt x="246" y="144"/>
                </a:lnTo>
                <a:lnTo>
                  <a:pt x="182" y="172"/>
                </a:lnTo>
                <a:lnTo>
                  <a:pt x="124" y="202"/>
                </a:lnTo>
                <a:lnTo>
                  <a:pt x="98" y="216"/>
                </a:lnTo>
                <a:lnTo>
                  <a:pt x="74" y="232"/>
                </a:lnTo>
                <a:lnTo>
                  <a:pt x="54" y="246"/>
                </a:lnTo>
                <a:lnTo>
                  <a:pt x="34" y="262"/>
                </a:lnTo>
                <a:lnTo>
                  <a:pt x="20" y="278"/>
                </a:lnTo>
                <a:lnTo>
                  <a:pt x="8" y="294"/>
                </a:lnTo>
                <a:lnTo>
                  <a:pt x="8" y="294"/>
                </a:lnTo>
                <a:close/>
              </a:path>
            </a:pathLst>
          </a:custGeom>
          <a:solidFill>
            <a:schemeClr val="accent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295" name="Freeform 8"/>
          <p:cNvSpPr/>
          <p:nvPr>
            <p:custDataLst>
              <p:tags r:id="rId6"/>
            </p:custDataLst>
          </p:nvPr>
        </p:nvSpPr>
        <p:spPr bwMode="auto">
          <a:xfrm rot="20855259">
            <a:off x="6546899" y="1854795"/>
            <a:ext cx="2292306" cy="1176183"/>
          </a:xfrm>
          <a:custGeom>
            <a:avLst/>
            <a:gdLst>
              <a:gd name="T0" fmla="*/ 0 w 1644"/>
              <a:gd name="T1" fmla="*/ 202 h 844"/>
              <a:gd name="T2" fmla="*/ 8 w 1644"/>
              <a:gd name="T3" fmla="*/ 194 h 844"/>
              <a:gd name="T4" fmla="*/ 50 w 1644"/>
              <a:gd name="T5" fmla="*/ 168 h 844"/>
              <a:gd name="T6" fmla="*/ 174 w 1644"/>
              <a:gd name="T7" fmla="*/ 118 h 844"/>
              <a:gd name="T8" fmla="*/ 384 w 1644"/>
              <a:gd name="T9" fmla="*/ 48 h 844"/>
              <a:gd name="T10" fmla="*/ 526 w 1644"/>
              <a:gd name="T11" fmla="*/ 10 h 844"/>
              <a:gd name="T12" fmla="*/ 594 w 1644"/>
              <a:gd name="T13" fmla="*/ 0 h 844"/>
              <a:gd name="T14" fmla="*/ 616 w 1644"/>
              <a:gd name="T15" fmla="*/ 0 h 844"/>
              <a:gd name="T16" fmla="*/ 628 w 1644"/>
              <a:gd name="T17" fmla="*/ 12 h 844"/>
              <a:gd name="T18" fmla="*/ 630 w 1644"/>
              <a:gd name="T19" fmla="*/ 30 h 844"/>
              <a:gd name="T20" fmla="*/ 626 w 1644"/>
              <a:gd name="T21" fmla="*/ 54 h 844"/>
              <a:gd name="T22" fmla="*/ 606 w 1644"/>
              <a:gd name="T23" fmla="*/ 104 h 844"/>
              <a:gd name="T24" fmla="*/ 582 w 1644"/>
              <a:gd name="T25" fmla="*/ 144 h 844"/>
              <a:gd name="T26" fmla="*/ 742 w 1644"/>
              <a:gd name="T27" fmla="*/ 160 h 844"/>
              <a:gd name="T28" fmla="*/ 1098 w 1644"/>
              <a:gd name="T29" fmla="*/ 198 h 844"/>
              <a:gd name="T30" fmla="*/ 1458 w 1644"/>
              <a:gd name="T31" fmla="*/ 244 h 844"/>
              <a:gd name="T32" fmla="*/ 1582 w 1644"/>
              <a:gd name="T33" fmla="*/ 266 h 844"/>
              <a:gd name="T34" fmla="*/ 1632 w 1644"/>
              <a:gd name="T35" fmla="*/ 278 h 844"/>
              <a:gd name="T36" fmla="*/ 1638 w 1644"/>
              <a:gd name="T37" fmla="*/ 282 h 844"/>
              <a:gd name="T38" fmla="*/ 1642 w 1644"/>
              <a:gd name="T39" fmla="*/ 296 h 844"/>
              <a:gd name="T40" fmla="*/ 1642 w 1644"/>
              <a:gd name="T41" fmla="*/ 348 h 844"/>
              <a:gd name="T42" fmla="*/ 1634 w 1644"/>
              <a:gd name="T43" fmla="*/ 426 h 844"/>
              <a:gd name="T44" fmla="*/ 1606 w 1644"/>
              <a:gd name="T45" fmla="*/ 570 h 844"/>
              <a:gd name="T46" fmla="*/ 1570 w 1644"/>
              <a:gd name="T47" fmla="*/ 712 h 844"/>
              <a:gd name="T48" fmla="*/ 1546 w 1644"/>
              <a:gd name="T49" fmla="*/ 786 h 844"/>
              <a:gd name="T50" fmla="*/ 1522 w 1644"/>
              <a:gd name="T51" fmla="*/ 834 h 844"/>
              <a:gd name="T52" fmla="*/ 1512 w 1644"/>
              <a:gd name="T53" fmla="*/ 844 h 844"/>
              <a:gd name="T54" fmla="*/ 1506 w 1644"/>
              <a:gd name="T55" fmla="*/ 844 h 844"/>
              <a:gd name="T56" fmla="*/ 1456 w 1644"/>
              <a:gd name="T57" fmla="*/ 836 h 844"/>
              <a:gd name="T58" fmla="*/ 1336 w 1644"/>
              <a:gd name="T59" fmla="*/ 802 h 844"/>
              <a:gd name="T60" fmla="*/ 996 w 1644"/>
              <a:gd name="T61" fmla="*/ 684 h 844"/>
              <a:gd name="T62" fmla="*/ 666 w 1644"/>
              <a:gd name="T63" fmla="*/ 564 h 844"/>
              <a:gd name="T64" fmla="*/ 518 w 1644"/>
              <a:gd name="T65" fmla="*/ 508 h 844"/>
              <a:gd name="T66" fmla="*/ 516 w 1644"/>
              <a:gd name="T67" fmla="*/ 548 h 844"/>
              <a:gd name="T68" fmla="*/ 510 w 1644"/>
              <a:gd name="T69" fmla="*/ 594 h 844"/>
              <a:gd name="T70" fmla="*/ 496 w 1644"/>
              <a:gd name="T71" fmla="*/ 622 h 844"/>
              <a:gd name="T72" fmla="*/ 482 w 1644"/>
              <a:gd name="T73" fmla="*/ 634 h 844"/>
              <a:gd name="T74" fmla="*/ 474 w 1644"/>
              <a:gd name="T75" fmla="*/ 636 h 844"/>
              <a:gd name="T76" fmla="*/ 462 w 1644"/>
              <a:gd name="T77" fmla="*/ 632 h 844"/>
              <a:gd name="T78" fmla="*/ 414 w 1644"/>
              <a:gd name="T79" fmla="*/ 602 h 844"/>
              <a:gd name="T80" fmla="*/ 304 w 1644"/>
              <a:gd name="T81" fmla="*/ 516 h 844"/>
              <a:gd name="T82" fmla="*/ 136 w 1644"/>
              <a:gd name="T83" fmla="*/ 366 h 844"/>
              <a:gd name="T84" fmla="*/ 66 w 1644"/>
              <a:gd name="T85" fmla="*/ 296 h 844"/>
              <a:gd name="T86" fmla="*/ 18 w 1644"/>
              <a:gd name="T87" fmla="*/ 238 h 844"/>
              <a:gd name="T88" fmla="*/ 2 w 1644"/>
              <a:gd name="T89" fmla="*/ 208 h 844"/>
              <a:gd name="T90" fmla="*/ 0 w 1644"/>
              <a:gd name="T91" fmla="*/ 202 h 8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644" h="844">
                <a:moveTo>
                  <a:pt x="0" y="202"/>
                </a:moveTo>
                <a:lnTo>
                  <a:pt x="0" y="202"/>
                </a:lnTo>
                <a:lnTo>
                  <a:pt x="2" y="198"/>
                </a:lnTo>
                <a:lnTo>
                  <a:pt x="8" y="194"/>
                </a:lnTo>
                <a:lnTo>
                  <a:pt x="24" y="182"/>
                </a:lnTo>
                <a:lnTo>
                  <a:pt x="50" y="168"/>
                </a:lnTo>
                <a:lnTo>
                  <a:pt x="86" y="152"/>
                </a:lnTo>
                <a:lnTo>
                  <a:pt x="174" y="118"/>
                </a:lnTo>
                <a:lnTo>
                  <a:pt x="276" y="82"/>
                </a:lnTo>
                <a:lnTo>
                  <a:pt x="384" y="48"/>
                </a:lnTo>
                <a:lnTo>
                  <a:pt x="484" y="20"/>
                </a:lnTo>
                <a:lnTo>
                  <a:pt x="526" y="10"/>
                </a:lnTo>
                <a:lnTo>
                  <a:pt x="564" y="4"/>
                </a:lnTo>
                <a:lnTo>
                  <a:pt x="594" y="0"/>
                </a:lnTo>
                <a:lnTo>
                  <a:pt x="616" y="0"/>
                </a:lnTo>
                <a:lnTo>
                  <a:pt x="616" y="0"/>
                </a:lnTo>
                <a:lnTo>
                  <a:pt x="624" y="4"/>
                </a:lnTo>
                <a:lnTo>
                  <a:pt x="628" y="12"/>
                </a:lnTo>
                <a:lnTo>
                  <a:pt x="630" y="20"/>
                </a:lnTo>
                <a:lnTo>
                  <a:pt x="630" y="30"/>
                </a:lnTo>
                <a:lnTo>
                  <a:pt x="628" y="42"/>
                </a:lnTo>
                <a:lnTo>
                  <a:pt x="626" y="54"/>
                </a:lnTo>
                <a:lnTo>
                  <a:pt x="616" y="78"/>
                </a:lnTo>
                <a:lnTo>
                  <a:pt x="606" y="104"/>
                </a:lnTo>
                <a:lnTo>
                  <a:pt x="594" y="124"/>
                </a:lnTo>
                <a:lnTo>
                  <a:pt x="582" y="144"/>
                </a:lnTo>
                <a:lnTo>
                  <a:pt x="582" y="144"/>
                </a:lnTo>
                <a:lnTo>
                  <a:pt x="742" y="160"/>
                </a:lnTo>
                <a:lnTo>
                  <a:pt x="908" y="178"/>
                </a:lnTo>
                <a:lnTo>
                  <a:pt x="1098" y="198"/>
                </a:lnTo>
                <a:lnTo>
                  <a:pt x="1288" y="222"/>
                </a:lnTo>
                <a:lnTo>
                  <a:pt x="1458" y="244"/>
                </a:lnTo>
                <a:lnTo>
                  <a:pt x="1528" y="254"/>
                </a:lnTo>
                <a:lnTo>
                  <a:pt x="1582" y="266"/>
                </a:lnTo>
                <a:lnTo>
                  <a:pt x="1620" y="274"/>
                </a:lnTo>
                <a:lnTo>
                  <a:pt x="1632" y="278"/>
                </a:lnTo>
                <a:lnTo>
                  <a:pt x="1638" y="282"/>
                </a:lnTo>
                <a:lnTo>
                  <a:pt x="1638" y="282"/>
                </a:lnTo>
                <a:lnTo>
                  <a:pt x="1640" y="288"/>
                </a:lnTo>
                <a:lnTo>
                  <a:pt x="1642" y="296"/>
                </a:lnTo>
                <a:lnTo>
                  <a:pt x="1644" y="318"/>
                </a:lnTo>
                <a:lnTo>
                  <a:pt x="1642" y="348"/>
                </a:lnTo>
                <a:lnTo>
                  <a:pt x="1638" y="384"/>
                </a:lnTo>
                <a:lnTo>
                  <a:pt x="1634" y="426"/>
                </a:lnTo>
                <a:lnTo>
                  <a:pt x="1626" y="472"/>
                </a:lnTo>
                <a:lnTo>
                  <a:pt x="1606" y="570"/>
                </a:lnTo>
                <a:lnTo>
                  <a:pt x="1584" y="666"/>
                </a:lnTo>
                <a:lnTo>
                  <a:pt x="1570" y="712"/>
                </a:lnTo>
                <a:lnTo>
                  <a:pt x="1558" y="752"/>
                </a:lnTo>
                <a:lnTo>
                  <a:pt x="1546" y="786"/>
                </a:lnTo>
                <a:lnTo>
                  <a:pt x="1534" y="814"/>
                </a:lnTo>
                <a:lnTo>
                  <a:pt x="1522" y="834"/>
                </a:lnTo>
                <a:lnTo>
                  <a:pt x="1518" y="840"/>
                </a:lnTo>
                <a:lnTo>
                  <a:pt x="1512" y="844"/>
                </a:lnTo>
                <a:lnTo>
                  <a:pt x="1512" y="844"/>
                </a:lnTo>
                <a:lnTo>
                  <a:pt x="1506" y="844"/>
                </a:lnTo>
                <a:lnTo>
                  <a:pt x="1494" y="844"/>
                </a:lnTo>
                <a:lnTo>
                  <a:pt x="1456" y="836"/>
                </a:lnTo>
                <a:lnTo>
                  <a:pt x="1402" y="822"/>
                </a:lnTo>
                <a:lnTo>
                  <a:pt x="1336" y="802"/>
                </a:lnTo>
                <a:lnTo>
                  <a:pt x="1176" y="748"/>
                </a:lnTo>
                <a:lnTo>
                  <a:pt x="996" y="684"/>
                </a:lnTo>
                <a:lnTo>
                  <a:pt x="820" y="620"/>
                </a:lnTo>
                <a:lnTo>
                  <a:pt x="666" y="564"/>
                </a:lnTo>
                <a:lnTo>
                  <a:pt x="518" y="508"/>
                </a:lnTo>
                <a:lnTo>
                  <a:pt x="518" y="508"/>
                </a:lnTo>
                <a:lnTo>
                  <a:pt x="518" y="528"/>
                </a:lnTo>
                <a:lnTo>
                  <a:pt x="516" y="548"/>
                </a:lnTo>
                <a:lnTo>
                  <a:pt x="514" y="570"/>
                </a:lnTo>
                <a:lnTo>
                  <a:pt x="510" y="594"/>
                </a:lnTo>
                <a:lnTo>
                  <a:pt x="502" y="614"/>
                </a:lnTo>
                <a:lnTo>
                  <a:pt x="496" y="622"/>
                </a:lnTo>
                <a:lnTo>
                  <a:pt x="490" y="628"/>
                </a:lnTo>
                <a:lnTo>
                  <a:pt x="482" y="634"/>
                </a:lnTo>
                <a:lnTo>
                  <a:pt x="474" y="636"/>
                </a:lnTo>
                <a:lnTo>
                  <a:pt x="474" y="636"/>
                </a:lnTo>
                <a:lnTo>
                  <a:pt x="470" y="634"/>
                </a:lnTo>
                <a:lnTo>
                  <a:pt x="462" y="632"/>
                </a:lnTo>
                <a:lnTo>
                  <a:pt x="440" y="620"/>
                </a:lnTo>
                <a:lnTo>
                  <a:pt x="414" y="602"/>
                </a:lnTo>
                <a:lnTo>
                  <a:pt x="380" y="578"/>
                </a:lnTo>
                <a:lnTo>
                  <a:pt x="304" y="516"/>
                </a:lnTo>
                <a:lnTo>
                  <a:pt x="218" y="442"/>
                </a:lnTo>
                <a:lnTo>
                  <a:pt x="136" y="366"/>
                </a:lnTo>
                <a:lnTo>
                  <a:pt x="100" y="330"/>
                </a:lnTo>
                <a:lnTo>
                  <a:pt x="66" y="296"/>
                </a:lnTo>
                <a:lnTo>
                  <a:pt x="40" y="264"/>
                </a:lnTo>
                <a:lnTo>
                  <a:pt x="18" y="238"/>
                </a:lnTo>
                <a:lnTo>
                  <a:pt x="6" y="216"/>
                </a:lnTo>
                <a:lnTo>
                  <a:pt x="2" y="208"/>
                </a:lnTo>
                <a:lnTo>
                  <a:pt x="0" y="202"/>
                </a:lnTo>
                <a:lnTo>
                  <a:pt x="0" y="202"/>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296" name="Freeform 12"/>
          <p:cNvSpPr/>
          <p:nvPr>
            <p:custDataLst>
              <p:tags r:id="rId7"/>
            </p:custDataLst>
          </p:nvPr>
        </p:nvSpPr>
        <p:spPr bwMode="auto">
          <a:xfrm rot="20855259">
            <a:off x="6618971" y="1926868"/>
            <a:ext cx="2127140" cy="1009015"/>
          </a:xfrm>
          <a:custGeom>
            <a:avLst/>
            <a:gdLst>
              <a:gd name="T0" fmla="*/ 504 w 1526"/>
              <a:gd name="T1" fmla="*/ 0 h 724"/>
              <a:gd name="T2" fmla="*/ 256 w 1526"/>
              <a:gd name="T3" fmla="*/ 64 h 724"/>
              <a:gd name="T4" fmla="*/ 84 w 1526"/>
              <a:gd name="T5" fmla="*/ 116 h 724"/>
              <a:gd name="T6" fmla="*/ 26 w 1526"/>
              <a:gd name="T7" fmla="*/ 138 h 724"/>
              <a:gd name="T8" fmla="*/ 4 w 1526"/>
              <a:gd name="T9" fmla="*/ 152 h 724"/>
              <a:gd name="T10" fmla="*/ 0 w 1526"/>
              <a:gd name="T11" fmla="*/ 156 h 724"/>
              <a:gd name="T12" fmla="*/ 4 w 1526"/>
              <a:gd name="T13" fmla="*/ 166 h 724"/>
              <a:gd name="T14" fmla="*/ 34 w 1526"/>
              <a:gd name="T15" fmla="*/ 204 h 724"/>
              <a:gd name="T16" fmla="*/ 124 w 1526"/>
              <a:gd name="T17" fmla="*/ 292 h 724"/>
              <a:gd name="T18" fmla="*/ 276 w 1526"/>
              <a:gd name="T19" fmla="*/ 422 h 724"/>
              <a:gd name="T20" fmla="*/ 372 w 1526"/>
              <a:gd name="T21" fmla="*/ 498 h 724"/>
              <a:gd name="T22" fmla="*/ 410 w 1526"/>
              <a:gd name="T23" fmla="*/ 520 h 724"/>
              <a:gd name="T24" fmla="*/ 418 w 1526"/>
              <a:gd name="T25" fmla="*/ 522 h 724"/>
              <a:gd name="T26" fmla="*/ 424 w 1526"/>
              <a:gd name="T27" fmla="*/ 512 h 724"/>
              <a:gd name="T28" fmla="*/ 438 w 1526"/>
              <a:gd name="T29" fmla="*/ 458 h 724"/>
              <a:gd name="T30" fmla="*/ 444 w 1526"/>
              <a:gd name="T31" fmla="*/ 408 h 724"/>
              <a:gd name="T32" fmla="*/ 596 w 1526"/>
              <a:gd name="T33" fmla="*/ 460 h 724"/>
              <a:gd name="T34" fmla="*/ 1114 w 1526"/>
              <a:gd name="T35" fmla="*/ 634 h 724"/>
              <a:gd name="T36" fmla="*/ 1338 w 1526"/>
              <a:gd name="T37" fmla="*/ 702 h 724"/>
              <a:gd name="T38" fmla="*/ 1424 w 1526"/>
              <a:gd name="T39" fmla="*/ 724 h 724"/>
              <a:gd name="T40" fmla="*/ 1438 w 1526"/>
              <a:gd name="T41" fmla="*/ 724 h 724"/>
              <a:gd name="T42" fmla="*/ 1444 w 1526"/>
              <a:gd name="T43" fmla="*/ 714 h 724"/>
              <a:gd name="T44" fmla="*/ 1466 w 1526"/>
              <a:gd name="T45" fmla="*/ 644 h 724"/>
              <a:gd name="T46" fmla="*/ 1500 w 1526"/>
              <a:gd name="T47" fmla="*/ 494 h 724"/>
              <a:gd name="T48" fmla="*/ 1524 w 1526"/>
              <a:gd name="T49" fmla="*/ 346 h 724"/>
              <a:gd name="T50" fmla="*/ 1526 w 1526"/>
              <a:gd name="T51" fmla="*/ 296 h 724"/>
              <a:gd name="T52" fmla="*/ 1522 w 1526"/>
              <a:gd name="T53" fmla="*/ 276 h 724"/>
              <a:gd name="T54" fmla="*/ 1520 w 1526"/>
              <a:gd name="T55" fmla="*/ 272 h 724"/>
              <a:gd name="T56" fmla="*/ 1464 w 1526"/>
              <a:gd name="T57" fmla="*/ 262 h 724"/>
              <a:gd name="T58" fmla="*/ 978 w 1526"/>
              <a:gd name="T59" fmla="*/ 194 h 724"/>
              <a:gd name="T60" fmla="*/ 460 w 1526"/>
              <a:gd name="T61" fmla="*/ 126 h 724"/>
              <a:gd name="T62" fmla="*/ 492 w 1526"/>
              <a:gd name="T63" fmla="*/ 70 h 724"/>
              <a:gd name="T64" fmla="*/ 510 w 1526"/>
              <a:gd name="T65" fmla="*/ 28 h 724"/>
              <a:gd name="T66" fmla="*/ 510 w 1526"/>
              <a:gd name="T67" fmla="*/ 12 h 724"/>
              <a:gd name="T68" fmla="*/ 504 w 1526"/>
              <a:gd name="T69" fmla="*/ 0 h 7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26" h="724">
                <a:moveTo>
                  <a:pt x="504" y="0"/>
                </a:moveTo>
                <a:lnTo>
                  <a:pt x="504" y="0"/>
                </a:lnTo>
                <a:lnTo>
                  <a:pt x="428" y="20"/>
                </a:lnTo>
                <a:lnTo>
                  <a:pt x="256" y="64"/>
                </a:lnTo>
                <a:lnTo>
                  <a:pt x="164" y="90"/>
                </a:lnTo>
                <a:lnTo>
                  <a:pt x="84" y="116"/>
                </a:lnTo>
                <a:lnTo>
                  <a:pt x="50" y="128"/>
                </a:lnTo>
                <a:lnTo>
                  <a:pt x="26" y="138"/>
                </a:lnTo>
                <a:lnTo>
                  <a:pt x="8" y="148"/>
                </a:lnTo>
                <a:lnTo>
                  <a:pt x="4" y="152"/>
                </a:lnTo>
                <a:lnTo>
                  <a:pt x="0" y="156"/>
                </a:lnTo>
                <a:lnTo>
                  <a:pt x="0" y="156"/>
                </a:lnTo>
                <a:lnTo>
                  <a:pt x="0" y="160"/>
                </a:lnTo>
                <a:lnTo>
                  <a:pt x="4" y="166"/>
                </a:lnTo>
                <a:lnTo>
                  <a:pt x="16" y="182"/>
                </a:lnTo>
                <a:lnTo>
                  <a:pt x="34" y="204"/>
                </a:lnTo>
                <a:lnTo>
                  <a:pt x="60" y="230"/>
                </a:lnTo>
                <a:lnTo>
                  <a:pt x="124" y="292"/>
                </a:lnTo>
                <a:lnTo>
                  <a:pt x="198" y="358"/>
                </a:lnTo>
                <a:lnTo>
                  <a:pt x="276" y="422"/>
                </a:lnTo>
                <a:lnTo>
                  <a:pt x="344" y="476"/>
                </a:lnTo>
                <a:lnTo>
                  <a:pt x="372" y="498"/>
                </a:lnTo>
                <a:lnTo>
                  <a:pt x="394" y="512"/>
                </a:lnTo>
                <a:lnTo>
                  <a:pt x="410" y="520"/>
                </a:lnTo>
                <a:lnTo>
                  <a:pt x="414" y="522"/>
                </a:lnTo>
                <a:lnTo>
                  <a:pt x="418" y="522"/>
                </a:lnTo>
                <a:lnTo>
                  <a:pt x="418" y="522"/>
                </a:lnTo>
                <a:lnTo>
                  <a:pt x="424" y="512"/>
                </a:lnTo>
                <a:lnTo>
                  <a:pt x="428" y="496"/>
                </a:lnTo>
                <a:lnTo>
                  <a:pt x="438" y="458"/>
                </a:lnTo>
                <a:lnTo>
                  <a:pt x="442" y="422"/>
                </a:lnTo>
                <a:lnTo>
                  <a:pt x="444" y="408"/>
                </a:lnTo>
                <a:lnTo>
                  <a:pt x="444" y="408"/>
                </a:lnTo>
                <a:lnTo>
                  <a:pt x="596" y="460"/>
                </a:lnTo>
                <a:lnTo>
                  <a:pt x="932" y="574"/>
                </a:lnTo>
                <a:lnTo>
                  <a:pt x="1114" y="634"/>
                </a:lnTo>
                <a:lnTo>
                  <a:pt x="1274" y="684"/>
                </a:lnTo>
                <a:lnTo>
                  <a:pt x="1338" y="702"/>
                </a:lnTo>
                <a:lnTo>
                  <a:pt x="1390" y="716"/>
                </a:lnTo>
                <a:lnTo>
                  <a:pt x="1424" y="724"/>
                </a:lnTo>
                <a:lnTo>
                  <a:pt x="1434" y="724"/>
                </a:lnTo>
                <a:lnTo>
                  <a:pt x="1438" y="724"/>
                </a:lnTo>
                <a:lnTo>
                  <a:pt x="1438" y="724"/>
                </a:lnTo>
                <a:lnTo>
                  <a:pt x="1444" y="714"/>
                </a:lnTo>
                <a:lnTo>
                  <a:pt x="1450" y="698"/>
                </a:lnTo>
                <a:lnTo>
                  <a:pt x="1466" y="644"/>
                </a:lnTo>
                <a:lnTo>
                  <a:pt x="1484" y="574"/>
                </a:lnTo>
                <a:lnTo>
                  <a:pt x="1500" y="494"/>
                </a:lnTo>
                <a:lnTo>
                  <a:pt x="1514" y="416"/>
                </a:lnTo>
                <a:lnTo>
                  <a:pt x="1524" y="346"/>
                </a:lnTo>
                <a:lnTo>
                  <a:pt x="1526" y="318"/>
                </a:lnTo>
                <a:lnTo>
                  <a:pt x="1526" y="296"/>
                </a:lnTo>
                <a:lnTo>
                  <a:pt x="1524" y="280"/>
                </a:lnTo>
                <a:lnTo>
                  <a:pt x="1522" y="276"/>
                </a:lnTo>
                <a:lnTo>
                  <a:pt x="1520" y="272"/>
                </a:lnTo>
                <a:lnTo>
                  <a:pt x="1520" y="272"/>
                </a:lnTo>
                <a:lnTo>
                  <a:pt x="1502" y="268"/>
                </a:lnTo>
                <a:lnTo>
                  <a:pt x="1464" y="262"/>
                </a:lnTo>
                <a:lnTo>
                  <a:pt x="1340" y="244"/>
                </a:lnTo>
                <a:lnTo>
                  <a:pt x="978" y="194"/>
                </a:lnTo>
                <a:lnTo>
                  <a:pt x="460" y="126"/>
                </a:lnTo>
                <a:lnTo>
                  <a:pt x="460" y="126"/>
                </a:lnTo>
                <a:lnTo>
                  <a:pt x="472" y="108"/>
                </a:lnTo>
                <a:lnTo>
                  <a:pt x="492" y="70"/>
                </a:lnTo>
                <a:lnTo>
                  <a:pt x="502" y="48"/>
                </a:lnTo>
                <a:lnTo>
                  <a:pt x="510" y="28"/>
                </a:lnTo>
                <a:lnTo>
                  <a:pt x="510" y="20"/>
                </a:lnTo>
                <a:lnTo>
                  <a:pt x="510" y="12"/>
                </a:lnTo>
                <a:lnTo>
                  <a:pt x="508" y="6"/>
                </a:lnTo>
                <a:lnTo>
                  <a:pt x="504" y="0"/>
                </a:lnTo>
                <a:lnTo>
                  <a:pt x="504" y="0"/>
                </a:lnTo>
                <a:close/>
              </a:path>
            </a:pathLst>
          </a:custGeom>
          <a:solidFill>
            <a:schemeClr val="accent4">
              <a:lumMod val="60000"/>
              <a:lumOff val="4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297" name="Freeform 13"/>
          <p:cNvSpPr/>
          <p:nvPr>
            <p:custDataLst>
              <p:tags r:id="rId8"/>
            </p:custDataLst>
          </p:nvPr>
        </p:nvSpPr>
        <p:spPr bwMode="auto">
          <a:xfrm rot="20855259">
            <a:off x="6751104" y="2007949"/>
            <a:ext cx="1906918" cy="819825"/>
          </a:xfrm>
          <a:custGeom>
            <a:avLst/>
            <a:gdLst>
              <a:gd name="T0" fmla="*/ 0 w 1368"/>
              <a:gd name="T1" fmla="*/ 104 h 588"/>
              <a:gd name="T2" fmla="*/ 0 w 1368"/>
              <a:gd name="T3" fmla="*/ 114 h 588"/>
              <a:gd name="T4" fmla="*/ 18 w 1368"/>
              <a:gd name="T5" fmla="*/ 144 h 588"/>
              <a:gd name="T6" fmla="*/ 74 w 1368"/>
              <a:gd name="T7" fmla="*/ 212 h 588"/>
              <a:gd name="T8" fmla="*/ 174 w 1368"/>
              <a:gd name="T9" fmla="*/ 312 h 588"/>
              <a:gd name="T10" fmla="*/ 242 w 1368"/>
              <a:gd name="T11" fmla="*/ 368 h 588"/>
              <a:gd name="T12" fmla="*/ 274 w 1368"/>
              <a:gd name="T13" fmla="*/ 388 h 588"/>
              <a:gd name="T14" fmla="*/ 284 w 1368"/>
              <a:gd name="T15" fmla="*/ 388 h 588"/>
              <a:gd name="T16" fmla="*/ 292 w 1368"/>
              <a:gd name="T17" fmla="*/ 376 h 588"/>
              <a:gd name="T18" fmla="*/ 298 w 1368"/>
              <a:gd name="T19" fmla="*/ 342 h 588"/>
              <a:gd name="T20" fmla="*/ 298 w 1368"/>
              <a:gd name="T21" fmla="*/ 294 h 588"/>
              <a:gd name="T22" fmla="*/ 298 w 1368"/>
              <a:gd name="T23" fmla="*/ 282 h 588"/>
              <a:gd name="T24" fmla="*/ 602 w 1368"/>
              <a:gd name="T25" fmla="*/ 386 h 588"/>
              <a:gd name="T26" fmla="*/ 962 w 1368"/>
              <a:gd name="T27" fmla="*/ 504 h 588"/>
              <a:gd name="T28" fmla="*/ 1188 w 1368"/>
              <a:gd name="T29" fmla="*/ 570 h 588"/>
              <a:gd name="T30" fmla="*/ 1276 w 1368"/>
              <a:gd name="T31" fmla="*/ 588 h 588"/>
              <a:gd name="T32" fmla="*/ 1292 w 1368"/>
              <a:gd name="T33" fmla="*/ 586 h 588"/>
              <a:gd name="T34" fmla="*/ 1300 w 1368"/>
              <a:gd name="T35" fmla="*/ 576 h 588"/>
              <a:gd name="T36" fmla="*/ 1314 w 1368"/>
              <a:gd name="T37" fmla="*/ 544 h 588"/>
              <a:gd name="T38" fmla="*/ 1338 w 1368"/>
              <a:gd name="T39" fmla="*/ 472 h 588"/>
              <a:gd name="T40" fmla="*/ 1362 w 1368"/>
              <a:gd name="T41" fmla="*/ 358 h 588"/>
              <a:gd name="T42" fmla="*/ 1368 w 1368"/>
              <a:gd name="T43" fmla="*/ 288 h 588"/>
              <a:gd name="T44" fmla="*/ 1364 w 1368"/>
              <a:gd name="T45" fmla="*/ 260 h 588"/>
              <a:gd name="T46" fmla="*/ 1360 w 1368"/>
              <a:gd name="T47" fmla="*/ 254 h 588"/>
              <a:gd name="T48" fmla="*/ 1342 w 1368"/>
              <a:gd name="T49" fmla="*/ 250 h 588"/>
              <a:gd name="T50" fmla="*/ 1182 w 1368"/>
              <a:gd name="T51" fmla="*/ 222 h 588"/>
              <a:gd name="T52" fmla="*/ 468 w 1368"/>
              <a:gd name="T53" fmla="*/ 114 h 588"/>
              <a:gd name="T54" fmla="*/ 308 w 1368"/>
              <a:gd name="T55" fmla="*/ 92 h 588"/>
              <a:gd name="T56" fmla="*/ 330 w 1368"/>
              <a:gd name="T57" fmla="*/ 52 h 588"/>
              <a:gd name="T58" fmla="*/ 338 w 1368"/>
              <a:gd name="T59" fmla="*/ 22 h 588"/>
              <a:gd name="T60" fmla="*/ 338 w 1368"/>
              <a:gd name="T61" fmla="*/ 10 h 588"/>
              <a:gd name="T62" fmla="*/ 332 w 1368"/>
              <a:gd name="T63" fmla="*/ 2 h 588"/>
              <a:gd name="T64" fmla="*/ 324 w 1368"/>
              <a:gd name="T65" fmla="*/ 0 h 588"/>
              <a:gd name="T66" fmla="*/ 270 w 1368"/>
              <a:gd name="T67" fmla="*/ 6 h 588"/>
              <a:gd name="T68" fmla="*/ 160 w 1368"/>
              <a:gd name="T69" fmla="*/ 34 h 588"/>
              <a:gd name="T70" fmla="*/ 52 w 1368"/>
              <a:gd name="T71" fmla="*/ 72 h 588"/>
              <a:gd name="T72" fmla="*/ 16 w 1368"/>
              <a:gd name="T73" fmla="*/ 90 h 588"/>
              <a:gd name="T74" fmla="*/ 0 w 1368"/>
              <a:gd name="T75" fmla="*/ 104 h 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68" h="588">
                <a:moveTo>
                  <a:pt x="0" y="104"/>
                </a:moveTo>
                <a:lnTo>
                  <a:pt x="0" y="104"/>
                </a:lnTo>
                <a:lnTo>
                  <a:pt x="0" y="108"/>
                </a:lnTo>
                <a:lnTo>
                  <a:pt x="0" y="114"/>
                </a:lnTo>
                <a:lnTo>
                  <a:pt x="8" y="126"/>
                </a:lnTo>
                <a:lnTo>
                  <a:pt x="18" y="144"/>
                </a:lnTo>
                <a:lnTo>
                  <a:pt x="34" y="164"/>
                </a:lnTo>
                <a:lnTo>
                  <a:pt x="74" y="212"/>
                </a:lnTo>
                <a:lnTo>
                  <a:pt x="124" y="262"/>
                </a:lnTo>
                <a:lnTo>
                  <a:pt x="174" y="312"/>
                </a:lnTo>
                <a:lnTo>
                  <a:pt x="222" y="352"/>
                </a:lnTo>
                <a:lnTo>
                  <a:pt x="242" y="368"/>
                </a:lnTo>
                <a:lnTo>
                  <a:pt x="260" y="380"/>
                </a:lnTo>
                <a:lnTo>
                  <a:pt x="274" y="388"/>
                </a:lnTo>
                <a:lnTo>
                  <a:pt x="280" y="388"/>
                </a:lnTo>
                <a:lnTo>
                  <a:pt x="284" y="388"/>
                </a:lnTo>
                <a:lnTo>
                  <a:pt x="284" y="388"/>
                </a:lnTo>
                <a:lnTo>
                  <a:pt x="292" y="376"/>
                </a:lnTo>
                <a:lnTo>
                  <a:pt x="296" y="360"/>
                </a:lnTo>
                <a:lnTo>
                  <a:pt x="298" y="342"/>
                </a:lnTo>
                <a:lnTo>
                  <a:pt x="300" y="324"/>
                </a:lnTo>
                <a:lnTo>
                  <a:pt x="298" y="294"/>
                </a:lnTo>
                <a:lnTo>
                  <a:pt x="298" y="282"/>
                </a:lnTo>
                <a:lnTo>
                  <a:pt x="298" y="282"/>
                </a:lnTo>
                <a:lnTo>
                  <a:pt x="448" y="334"/>
                </a:lnTo>
                <a:lnTo>
                  <a:pt x="602" y="386"/>
                </a:lnTo>
                <a:lnTo>
                  <a:pt x="782" y="446"/>
                </a:lnTo>
                <a:lnTo>
                  <a:pt x="962" y="504"/>
                </a:lnTo>
                <a:lnTo>
                  <a:pt x="1122" y="552"/>
                </a:lnTo>
                <a:lnTo>
                  <a:pt x="1188" y="570"/>
                </a:lnTo>
                <a:lnTo>
                  <a:pt x="1240" y="582"/>
                </a:lnTo>
                <a:lnTo>
                  <a:pt x="1276" y="588"/>
                </a:lnTo>
                <a:lnTo>
                  <a:pt x="1286" y="588"/>
                </a:lnTo>
                <a:lnTo>
                  <a:pt x="1292" y="586"/>
                </a:lnTo>
                <a:lnTo>
                  <a:pt x="1292" y="586"/>
                </a:lnTo>
                <a:lnTo>
                  <a:pt x="1300" y="576"/>
                </a:lnTo>
                <a:lnTo>
                  <a:pt x="1306" y="562"/>
                </a:lnTo>
                <a:lnTo>
                  <a:pt x="1314" y="544"/>
                </a:lnTo>
                <a:lnTo>
                  <a:pt x="1322" y="522"/>
                </a:lnTo>
                <a:lnTo>
                  <a:pt x="1338" y="472"/>
                </a:lnTo>
                <a:lnTo>
                  <a:pt x="1352" y="414"/>
                </a:lnTo>
                <a:lnTo>
                  <a:pt x="1362" y="358"/>
                </a:lnTo>
                <a:lnTo>
                  <a:pt x="1368" y="310"/>
                </a:lnTo>
                <a:lnTo>
                  <a:pt x="1368" y="288"/>
                </a:lnTo>
                <a:lnTo>
                  <a:pt x="1368" y="272"/>
                </a:lnTo>
                <a:lnTo>
                  <a:pt x="1364" y="260"/>
                </a:lnTo>
                <a:lnTo>
                  <a:pt x="1362" y="256"/>
                </a:lnTo>
                <a:lnTo>
                  <a:pt x="1360" y="254"/>
                </a:lnTo>
                <a:lnTo>
                  <a:pt x="1360" y="254"/>
                </a:lnTo>
                <a:lnTo>
                  <a:pt x="1342" y="250"/>
                </a:lnTo>
                <a:lnTo>
                  <a:pt x="1304" y="242"/>
                </a:lnTo>
                <a:lnTo>
                  <a:pt x="1182" y="222"/>
                </a:lnTo>
                <a:lnTo>
                  <a:pt x="822" y="166"/>
                </a:lnTo>
                <a:lnTo>
                  <a:pt x="468" y="114"/>
                </a:lnTo>
                <a:lnTo>
                  <a:pt x="308" y="92"/>
                </a:lnTo>
                <a:lnTo>
                  <a:pt x="308" y="92"/>
                </a:lnTo>
                <a:lnTo>
                  <a:pt x="316" y="80"/>
                </a:lnTo>
                <a:lnTo>
                  <a:pt x="330" y="52"/>
                </a:lnTo>
                <a:lnTo>
                  <a:pt x="336" y="36"/>
                </a:lnTo>
                <a:lnTo>
                  <a:pt x="338" y="22"/>
                </a:lnTo>
                <a:lnTo>
                  <a:pt x="338" y="16"/>
                </a:lnTo>
                <a:lnTo>
                  <a:pt x="338" y="10"/>
                </a:lnTo>
                <a:lnTo>
                  <a:pt x="336" y="6"/>
                </a:lnTo>
                <a:lnTo>
                  <a:pt x="332" y="2"/>
                </a:lnTo>
                <a:lnTo>
                  <a:pt x="332" y="2"/>
                </a:lnTo>
                <a:lnTo>
                  <a:pt x="324" y="0"/>
                </a:lnTo>
                <a:lnTo>
                  <a:pt x="310" y="0"/>
                </a:lnTo>
                <a:lnTo>
                  <a:pt x="270" y="6"/>
                </a:lnTo>
                <a:lnTo>
                  <a:pt x="218" y="18"/>
                </a:lnTo>
                <a:lnTo>
                  <a:pt x="160" y="34"/>
                </a:lnTo>
                <a:lnTo>
                  <a:pt x="104" y="52"/>
                </a:lnTo>
                <a:lnTo>
                  <a:pt x="52" y="72"/>
                </a:lnTo>
                <a:lnTo>
                  <a:pt x="32" y="82"/>
                </a:lnTo>
                <a:lnTo>
                  <a:pt x="16" y="90"/>
                </a:lnTo>
                <a:lnTo>
                  <a:pt x="6" y="98"/>
                </a:lnTo>
                <a:lnTo>
                  <a:pt x="0" y="104"/>
                </a:lnTo>
                <a:lnTo>
                  <a:pt x="0" y="104"/>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298" name="Freeform 14"/>
          <p:cNvSpPr/>
          <p:nvPr>
            <p:custDataLst>
              <p:tags r:id="rId9"/>
            </p:custDataLst>
          </p:nvPr>
        </p:nvSpPr>
        <p:spPr bwMode="auto">
          <a:xfrm rot="20855259">
            <a:off x="6402754" y="2328272"/>
            <a:ext cx="75076" cy="72073"/>
          </a:xfrm>
          <a:custGeom>
            <a:avLst/>
            <a:gdLst>
              <a:gd name="T0" fmla="*/ 40 w 54"/>
              <a:gd name="T1" fmla="*/ 2 h 52"/>
              <a:gd name="T2" fmla="*/ 40 w 54"/>
              <a:gd name="T3" fmla="*/ 2 h 52"/>
              <a:gd name="T4" fmla="*/ 32 w 54"/>
              <a:gd name="T5" fmla="*/ 0 h 52"/>
              <a:gd name="T6" fmla="*/ 22 w 54"/>
              <a:gd name="T7" fmla="*/ 0 h 52"/>
              <a:gd name="T8" fmla="*/ 22 w 54"/>
              <a:gd name="T9" fmla="*/ 0 h 52"/>
              <a:gd name="T10" fmla="*/ 14 w 54"/>
              <a:gd name="T11" fmla="*/ 2 h 52"/>
              <a:gd name="T12" fmla="*/ 8 w 54"/>
              <a:gd name="T13" fmla="*/ 8 h 52"/>
              <a:gd name="T14" fmla="*/ 8 w 54"/>
              <a:gd name="T15" fmla="*/ 8 h 52"/>
              <a:gd name="T16" fmla="*/ 6 w 54"/>
              <a:gd name="T17" fmla="*/ 8 h 52"/>
              <a:gd name="T18" fmla="*/ 6 w 54"/>
              <a:gd name="T19" fmla="*/ 8 h 52"/>
              <a:gd name="T20" fmla="*/ 4 w 54"/>
              <a:gd name="T21" fmla="*/ 12 h 52"/>
              <a:gd name="T22" fmla="*/ 2 w 54"/>
              <a:gd name="T23" fmla="*/ 18 h 52"/>
              <a:gd name="T24" fmla="*/ 0 w 54"/>
              <a:gd name="T25" fmla="*/ 26 h 52"/>
              <a:gd name="T26" fmla="*/ 0 w 54"/>
              <a:gd name="T27" fmla="*/ 26 h 52"/>
              <a:gd name="T28" fmla="*/ 2 w 54"/>
              <a:gd name="T29" fmla="*/ 36 h 52"/>
              <a:gd name="T30" fmla="*/ 8 w 54"/>
              <a:gd name="T31" fmla="*/ 44 h 52"/>
              <a:gd name="T32" fmla="*/ 8 w 54"/>
              <a:gd name="T33" fmla="*/ 44 h 52"/>
              <a:gd name="T34" fmla="*/ 10 w 54"/>
              <a:gd name="T35" fmla="*/ 46 h 52"/>
              <a:gd name="T36" fmla="*/ 10 w 54"/>
              <a:gd name="T37" fmla="*/ 46 h 52"/>
              <a:gd name="T38" fmla="*/ 16 w 54"/>
              <a:gd name="T39" fmla="*/ 50 h 52"/>
              <a:gd name="T40" fmla="*/ 24 w 54"/>
              <a:gd name="T41" fmla="*/ 52 h 52"/>
              <a:gd name="T42" fmla="*/ 30 w 54"/>
              <a:gd name="T43" fmla="*/ 52 h 52"/>
              <a:gd name="T44" fmla="*/ 38 w 54"/>
              <a:gd name="T45" fmla="*/ 50 h 52"/>
              <a:gd name="T46" fmla="*/ 38 w 54"/>
              <a:gd name="T47" fmla="*/ 50 h 52"/>
              <a:gd name="T48" fmla="*/ 44 w 54"/>
              <a:gd name="T49" fmla="*/ 46 h 52"/>
              <a:gd name="T50" fmla="*/ 50 w 54"/>
              <a:gd name="T51" fmla="*/ 40 h 52"/>
              <a:gd name="T52" fmla="*/ 54 w 54"/>
              <a:gd name="T53" fmla="*/ 32 h 52"/>
              <a:gd name="T54" fmla="*/ 54 w 54"/>
              <a:gd name="T55" fmla="*/ 24 h 52"/>
              <a:gd name="T56" fmla="*/ 54 w 54"/>
              <a:gd name="T57" fmla="*/ 24 h 52"/>
              <a:gd name="T58" fmla="*/ 52 w 54"/>
              <a:gd name="T59" fmla="*/ 18 h 52"/>
              <a:gd name="T60" fmla="*/ 50 w 54"/>
              <a:gd name="T61" fmla="*/ 12 h 52"/>
              <a:gd name="T62" fmla="*/ 46 w 54"/>
              <a:gd name="T63" fmla="*/ 6 h 52"/>
              <a:gd name="T64" fmla="*/ 40 w 54"/>
              <a:gd name="T65" fmla="*/ 2 h 52"/>
              <a:gd name="T66" fmla="*/ 40 w 54"/>
              <a:gd name="T67" fmla="*/ 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4" h="52">
                <a:moveTo>
                  <a:pt x="40" y="2"/>
                </a:moveTo>
                <a:lnTo>
                  <a:pt x="40" y="2"/>
                </a:lnTo>
                <a:lnTo>
                  <a:pt x="32" y="0"/>
                </a:lnTo>
                <a:lnTo>
                  <a:pt x="22" y="0"/>
                </a:lnTo>
                <a:lnTo>
                  <a:pt x="22" y="0"/>
                </a:lnTo>
                <a:lnTo>
                  <a:pt x="14" y="2"/>
                </a:lnTo>
                <a:lnTo>
                  <a:pt x="8" y="8"/>
                </a:lnTo>
                <a:lnTo>
                  <a:pt x="8" y="8"/>
                </a:lnTo>
                <a:lnTo>
                  <a:pt x="6" y="8"/>
                </a:lnTo>
                <a:lnTo>
                  <a:pt x="6" y="8"/>
                </a:lnTo>
                <a:lnTo>
                  <a:pt x="4" y="12"/>
                </a:lnTo>
                <a:lnTo>
                  <a:pt x="2" y="18"/>
                </a:lnTo>
                <a:lnTo>
                  <a:pt x="0" y="26"/>
                </a:lnTo>
                <a:lnTo>
                  <a:pt x="0" y="26"/>
                </a:lnTo>
                <a:lnTo>
                  <a:pt x="2" y="36"/>
                </a:lnTo>
                <a:lnTo>
                  <a:pt x="8" y="44"/>
                </a:lnTo>
                <a:lnTo>
                  <a:pt x="8" y="44"/>
                </a:lnTo>
                <a:lnTo>
                  <a:pt x="10" y="46"/>
                </a:lnTo>
                <a:lnTo>
                  <a:pt x="10" y="46"/>
                </a:lnTo>
                <a:lnTo>
                  <a:pt x="16" y="50"/>
                </a:lnTo>
                <a:lnTo>
                  <a:pt x="24" y="52"/>
                </a:lnTo>
                <a:lnTo>
                  <a:pt x="30" y="52"/>
                </a:lnTo>
                <a:lnTo>
                  <a:pt x="38" y="50"/>
                </a:lnTo>
                <a:lnTo>
                  <a:pt x="38" y="50"/>
                </a:lnTo>
                <a:lnTo>
                  <a:pt x="44" y="46"/>
                </a:lnTo>
                <a:lnTo>
                  <a:pt x="50" y="40"/>
                </a:lnTo>
                <a:lnTo>
                  <a:pt x="54" y="32"/>
                </a:lnTo>
                <a:lnTo>
                  <a:pt x="54" y="24"/>
                </a:lnTo>
                <a:lnTo>
                  <a:pt x="54" y="24"/>
                </a:lnTo>
                <a:lnTo>
                  <a:pt x="52" y="18"/>
                </a:lnTo>
                <a:lnTo>
                  <a:pt x="50" y="12"/>
                </a:lnTo>
                <a:lnTo>
                  <a:pt x="46" y="6"/>
                </a:lnTo>
                <a:lnTo>
                  <a:pt x="40" y="2"/>
                </a:lnTo>
                <a:lnTo>
                  <a:pt x="40" y="2"/>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299" name="Freeform 15"/>
          <p:cNvSpPr/>
          <p:nvPr>
            <p:custDataLst>
              <p:tags r:id="rId10"/>
            </p:custDataLst>
          </p:nvPr>
        </p:nvSpPr>
        <p:spPr bwMode="auto">
          <a:xfrm rot="20855259">
            <a:off x="6500852" y="2239182"/>
            <a:ext cx="72073" cy="75076"/>
          </a:xfrm>
          <a:custGeom>
            <a:avLst/>
            <a:gdLst>
              <a:gd name="T0" fmla="*/ 24 w 52"/>
              <a:gd name="T1" fmla="*/ 0 h 54"/>
              <a:gd name="T2" fmla="*/ 24 w 52"/>
              <a:gd name="T3" fmla="*/ 0 h 54"/>
              <a:gd name="T4" fmla="*/ 14 w 52"/>
              <a:gd name="T5" fmla="*/ 2 h 54"/>
              <a:gd name="T6" fmla="*/ 6 w 52"/>
              <a:gd name="T7" fmla="*/ 8 h 54"/>
              <a:gd name="T8" fmla="*/ 0 w 52"/>
              <a:gd name="T9" fmla="*/ 18 h 54"/>
              <a:gd name="T10" fmla="*/ 0 w 52"/>
              <a:gd name="T11" fmla="*/ 22 h 54"/>
              <a:gd name="T12" fmla="*/ 0 w 52"/>
              <a:gd name="T13" fmla="*/ 28 h 54"/>
              <a:gd name="T14" fmla="*/ 0 w 52"/>
              <a:gd name="T15" fmla="*/ 28 h 54"/>
              <a:gd name="T16" fmla="*/ 2 w 52"/>
              <a:gd name="T17" fmla="*/ 38 h 54"/>
              <a:gd name="T18" fmla="*/ 8 w 52"/>
              <a:gd name="T19" fmla="*/ 46 h 54"/>
              <a:gd name="T20" fmla="*/ 16 w 52"/>
              <a:gd name="T21" fmla="*/ 52 h 54"/>
              <a:gd name="T22" fmla="*/ 26 w 52"/>
              <a:gd name="T23" fmla="*/ 54 h 54"/>
              <a:gd name="T24" fmla="*/ 26 w 52"/>
              <a:gd name="T25" fmla="*/ 54 h 54"/>
              <a:gd name="T26" fmla="*/ 36 w 52"/>
              <a:gd name="T27" fmla="*/ 52 h 54"/>
              <a:gd name="T28" fmla="*/ 46 w 52"/>
              <a:gd name="T29" fmla="*/ 44 h 54"/>
              <a:gd name="T30" fmla="*/ 50 w 52"/>
              <a:gd name="T31" fmla="*/ 36 h 54"/>
              <a:gd name="T32" fmla="*/ 52 w 52"/>
              <a:gd name="T33" fmla="*/ 32 h 54"/>
              <a:gd name="T34" fmla="*/ 52 w 52"/>
              <a:gd name="T35" fmla="*/ 26 h 54"/>
              <a:gd name="T36" fmla="*/ 52 w 52"/>
              <a:gd name="T37" fmla="*/ 26 h 54"/>
              <a:gd name="T38" fmla="*/ 50 w 52"/>
              <a:gd name="T39" fmla="*/ 16 h 54"/>
              <a:gd name="T40" fmla="*/ 44 w 52"/>
              <a:gd name="T41" fmla="*/ 8 h 54"/>
              <a:gd name="T42" fmla="*/ 36 w 52"/>
              <a:gd name="T43" fmla="*/ 2 h 54"/>
              <a:gd name="T44" fmla="*/ 24 w 52"/>
              <a:gd name="T45" fmla="*/ 0 h 54"/>
              <a:gd name="T46" fmla="*/ 24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4" y="0"/>
                </a:moveTo>
                <a:lnTo>
                  <a:pt x="24" y="0"/>
                </a:lnTo>
                <a:lnTo>
                  <a:pt x="14" y="2"/>
                </a:lnTo>
                <a:lnTo>
                  <a:pt x="6" y="8"/>
                </a:lnTo>
                <a:lnTo>
                  <a:pt x="0" y="18"/>
                </a:lnTo>
                <a:lnTo>
                  <a:pt x="0" y="22"/>
                </a:lnTo>
                <a:lnTo>
                  <a:pt x="0" y="28"/>
                </a:lnTo>
                <a:lnTo>
                  <a:pt x="0" y="28"/>
                </a:lnTo>
                <a:lnTo>
                  <a:pt x="2" y="38"/>
                </a:lnTo>
                <a:lnTo>
                  <a:pt x="8" y="46"/>
                </a:lnTo>
                <a:lnTo>
                  <a:pt x="16" y="52"/>
                </a:lnTo>
                <a:lnTo>
                  <a:pt x="26" y="54"/>
                </a:lnTo>
                <a:lnTo>
                  <a:pt x="26" y="54"/>
                </a:lnTo>
                <a:lnTo>
                  <a:pt x="36" y="52"/>
                </a:lnTo>
                <a:lnTo>
                  <a:pt x="46" y="44"/>
                </a:lnTo>
                <a:lnTo>
                  <a:pt x="50" y="36"/>
                </a:lnTo>
                <a:lnTo>
                  <a:pt x="52" y="32"/>
                </a:lnTo>
                <a:lnTo>
                  <a:pt x="52" y="26"/>
                </a:lnTo>
                <a:lnTo>
                  <a:pt x="52" y="26"/>
                </a:lnTo>
                <a:lnTo>
                  <a:pt x="50" y="16"/>
                </a:lnTo>
                <a:lnTo>
                  <a:pt x="44" y="8"/>
                </a:lnTo>
                <a:lnTo>
                  <a:pt x="36"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1" name="Freeform 16"/>
          <p:cNvSpPr/>
          <p:nvPr>
            <p:custDataLst>
              <p:tags r:id="rId11"/>
            </p:custDataLst>
          </p:nvPr>
        </p:nvSpPr>
        <p:spPr bwMode="auto">
          <a:xfrm rot="20855259">
            <a:off x="6609962" y="2151093"/>
            <a:ext cx="81082" cy="78079"/>
          </a:xfrm>
          <a:custGeom>
            <a:avLst/>
            <a:gdLst>
              <a:gd name="T0" fmla="*/ 56 w 58"/>
              <a:gd name="T1" fmla="*/ 14 h 56"/>
              <a:gd name="T2" fmla="*/ 56 w 58"/>
              <a:gd name="T3" fmla="*/ 14 h 56"/>
              <a:gd name="T4" fmla="*/ 50 w 58"/>
              <a:gd name="T5" fmla="*/ 8 h 56"/>
              <a:gd name="T6" fmla="*/ 42 w 58"/>
              <a:gd name="T7" fmla="*/ 2 h 56"/>
              <a:gd name="T8" fmla="*/ 34 w 58"/>
              <a:gd name="T9" fmla="*/ 0 h 56"/>
              <a:gd name="T10" fmla="*/ 24 w 58"/>
              <a:gd name="T11" fmla="*/ 0 h 56"/>
              <a:gd name="T12" fmla="*/ 24 w 58"/>
              <a:gd name="T13" fmla="*/ 0 h 56"/>
              <a:gd name="T14" fmla="*/ 20 w 58"/>
              <a:gd name="T15" fmla="*/ 2 h 56"/>
              <a:gd name="T16" fmla="*/ 20 w 58"/>
              <a:gd name="T17" fmla="*/ 2 h 56"/>
              <a:gd name="T18" fmla="*/ 14 w 58"/>
              <a:gd name="T19" fmla="*/ 4 h 56"/>
              <a:gd name="T20" fmla="*/ 10 w 58"/>
              <a:gd name="T21" fmla="*/ 8 h 56"/>
              <a:gd name="T22" fmla="*/ 6 w 58"/>
              <a:gd name="T23" fmla="*/ 12 h 56"/>
              <a:gd name="T24" fmla="*/ 2 w 58"/>
              <a:gd name="T25" fmla="*/ 18 h 56"/>
              <a:gd name="T26" fmla="*/ 0 w 58"/>
              <a:gd name="T27" fmla="*/ 28 h 56"/>
              <a:gd name="T28" fmla="*/ 2 w 58"/>
              <a:gd name="T29" fmla="*/ 34 h 56"/>
              <a:gd name="T30" fmla="*/ 2 w 58"/>
              <a:gd name="T31" fmla="*/ 40 h 56"/>
              <a:gd name="T32" fmla="*/ 2 w 58"/>
              <a:gd name="T33" fmla="*/ 40 h 56"/>
              <a:gd name="T34" fmla="*/ 10 w 58"/>
              <a:gd name="T35" fmla="*/ 48 h 56"/>
              <a:gd name="T36" fmla="*/ 18 w 58"/>
              <a:gd name="T37" fmla="*/ 54 h 56"/>
              <a:gd name="T38" fmla="*/ 18 w 58"/>
              <a:gd name="T39" fmla="*/ 54 h 56"/>
              <a:gd name="T40" fmla="*/ 24 w 58"/>
              <a:gd name="T41" fmla="*/ 56 h 56"/>
              <a:gd name="T42" fmla="*/ 30 w 58"/>
              <a:gd name="T43" fmla="*/ 56 h 56"/>
              <a:gd name="T44" fmla="*/ 36 w 58"/>
              <a:gd name="T45" fmla="*/ 54 h 56"/>
              <a:gd name="T46" fmla="*/ 42 w 58"/>
              <a:gd name="T47" fmla="*/ 52 h 56"/>
              <a:gd name="T48" fmla="*/ 42 w 58"/>
              <a:gd name="T49" fmla="*/ 52 h 56"/>
              <a:gd name="T50" fmla="*/ 46 w 58"/>
              <a:gd name="T51" fmla="*/ 48 h 56"/>
              <a:gd name="T52" fmla="*/ 46 w 58"/>
              <a:gd name="T53" fmla="*/ 48 h 56"/>
              <a:gd name="T54" fmla="*/ 54 w 58"/>
              <a:gd name="T55" fmla="*/ 42 h 56"/>
              <a:gd name="T56" fmla="*/ 56 w 58"/>
              <a:gd name="T57" fmla="*/ 38 h 56"/>
              <a:gd name="T58" fmla="*/ 58 w 58"/>
              <a:gd name="T59" fmla="*/ 32 h 56"/>
              <a:gd name="T60" fmla="*/ 58 w 58"/>
              <a:gd name="T61" fmla="*/ 32 h 56"/>
              <a:gd name="T62" fmla="*/ 58 w 58"/>
              <a:gd name="T63" fmla="*/ 24 h 56"/>
              <a:gd name="T64" fmla="*/ 56 w 58"/>
              <a:gd name="T65" fmla="*/ 14 h 56"/>
              <a:gd name="T66" fmla="*/ 56 w 58"/>
              <a:gd name="T67" fmla="*/ 14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8" h="56">
                <a:moveTo>
                  <a:pt x="56" y="14"/>
                </a:moveTo>
                <a:lnTo>
                  <a:pt x="56" y="14"/>
                </a:lnTo>
                <a:lnTo>
                  <a:pt x="50" y="8"/>
                </a:lnTo>
                <a:lnTo>
                  <a:pt x="42" y="2"/>
                </a:lnTo>
                <a:lnTo>
                  <a:pt x="34" y="0"/>
                </a:lnTo>
                <a:lnTo>
                  <a:pt x="24" y="0"/>
                </a:lnTo>
                <a:lnTo>
                  <a:pt x="24" y="0"/>
                </a:lnTo>
                <a:lnTo>
                  <a:pt x="20" y="2"/>
                </a:lnTo>
                <a:lnTo>
                  <a:pt x="20" y="2"/>
                </a:lnTo>
                <a:lnTo>
                  <a:pt x="14" y="4"/>
                </a:lnTo>
                <a:lnTo>
                  <a:pt x="10" y="8"/>
                </a:lnTo>
                <a:lnTo>
                  <a:pt x="6" y="12"/>
                </a:lnTo>
                <a:lnTo>
                  <a:pt x="2" y="18"/>
                </a:lnTo>
                <a:lnTo>
                  <a:pt x="0" y="28"/>
                </a:lnTo>
                <a:lnTo>
                  <a:pt x="2" y="34"/>
                </a:lnTo>
                <a:lnTo>
                  <a:pt x="2" y="40"/>
                </a:lnTo>
                <a:lnTo>
                  <a:pt x="2" y="40"/>
                </a:lnTo>
                <a:lnTo>
                  <a:pt x="10" y="48"/>
                </a:lnTo>
                <a:lnTo>
                  <a:pt x="18" y="54"/>
                </a:lnTo>
                <a:lnTo>
                  <a:pt x="18" y="54"/>
                </a:lnTo>
                <a:lnTo>
                  <a:pt x="24" y="56"/>
                </a:lnTo>
                <a:lnTo>
                  <a:pt x="30" y="56"/>
                </a:lnTo>
                <a:lnTo>
                  <a:pt x="36" y="54"/>
                </a:lnTo>
                <a:lnTo>
                  <a:pt x="42" y="52"/>
                </a:lnTo>
                <a:lnTo>
                  <a:pt x="42" y="52"/>
                </a:lnTo>
                <a:lnTo>
                  <a:pt x="46" y="48"/>
                </a:lnTo>
                <a:lnTo>
                  <a:pt x="46" y="48"/>
                </a:lnTo>
                <a:lnTo>
                  <a:pt x="54" y="42"/>
                </a:lnTo>
                <a:lnTo>
                  <a:pt x="56" y="38"/>
                </a:lnTo>
                <a:lnTo>
                  <a:pt x="58" y="32"/>
                </a:lnTo>
                <a:lnTo>
                  <a:pt x="58" y="32"/>
                </a:lnTo>
                <a:lnTo>
                  <a:pt x="58" y="24"/>
                </a:lnTo>
                <a:lnTo>
                  <a:pt x="56" y="14"/>
                </a:lnTo>
                <a:lnTo>
                  <a:pt x="56" y="14"/>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2" name="Freeform 17"/>
          <p:cNvSpPr/>
          <p:nvPr>
            <p:custDataLst>
              <p:tags r:id="rId12"/>
            </p:custDataLst>
          </p:nvPr>
        </p:nvSpPr>
        <p:spPr bwMode="auto">
          <a:xfrm rot="20855259">
            <a:off x="6734087" y="2082024"/>
            <a:ext cx="72073" cy="75076"/>
          </a:xfrm>
          <a:custGeom>
            <a:avLst/>
            <a:gdLst>
              <a:gd name="T0" fmla="*/ 26 w 52"/>
              <a:gd name="T1" fmla="*/ 0 h 54"/>
              <a:gd name="T2" fmla="*/ 26 w 52"/>
              <a:gd name="T3" fmla="*/ 0 h 54"/>
              <a:gd name="T4" fmla="*/ 16 w 52"/>
              <a:gd name="T5" fmla="*/ 2 h 54"/>
              <a:gd name="T6" fmla="*/ 6 w 52"/>
              <a:gd name="T7" fmla="*/ 8 h 54"/>
              <a:gd name="T8" fmla="*/ 0 w 52"/>
              <a:gd name="T9" fmla="*/ 18 h 54"/>
              <a:gd name="T10" fmla="*/ 0 w 52"/>
              <a:gd name="T11" fmla="*/ 22 h 54"/>
              <a:gd name="T12" fmla="*/ 0 w 52"/>
              <a:gd name="T13" fmla="*/ 28 h 54"/>
              <a:gd name="T14" fmla="*/ 0 w 52"/>
              <a:gd name="T15" fmla="*/ 28 h 54"/>
              <a:gd name="T16" fmla="*/ 2 w 52"/>
              <a:gd name="T17" fmla="*/ 38 h 54"/>
              <a:gd name="T18" fmla="*/ 8 w 52"/>
              <a:gd name="T19" fmla="*/ 46 h 54"/>
              <a:gd name="T20" fmla="*/ 16 w 52"/>
              <a:gd name="T21" fmla="*/ 52 h 54"/>
              <a:gd name="T22" fmla="*/ 26 w 52"/>
              <a:gd name="T23" fmla="*/ 54 h 54"/>
              <a:gd name="T24" fmla="*/ 26 w 52"/>
              <a:gd name="T25" fmla="*/ 54 h 54"/>
              <a:gd name="T26" fmla="*/ 38 w 52"/>
              <a:gd name="T27" fmla="*/ 52 h 54"/>
              <a:gd name="T28" fmla="*/ 46 w 52"/>
              <a:gd name="T29" fmla="*/ 46 h 54"/>
              <a:gd name="T30" fmla="*/ 52 w 52"/>
              <a:gd name="T31" fmla="*/ 36 h 54"/>
              <a:gd name="T32" fmla="*/ 52 w 52"/>
              <a:gd name="T33" fmla="*/ 32 h 54"/>
              <a:gd name="T34" fmla="*/ 52 w 52"/>
              <a:gd name="T35" fmla="*/ 26 h 54"/>
              <a:gd name="T36" fmla="*/ 52 w 52"/>
              <a:gd name="T37" fmla="*/ 26 h 54"/>
              <a:gd name="T38" fmla="*/ 50 w 52"/>
              <a:gd name="T39" fmla="*/ 16 h 54"/>
              <a:gd name="T40" fmla="*/ 44 w 52"/>
              <a:gd name="T41" fmla="*/ 8 h 54"/>
              <a:gd name="T42" fmla="*/ 36 w 52"/>
              <a:gd name="T43" fmla="*/ 2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16" y="2"/>
                </a:lnTo>
                <a:lnTo>
                  <a:pt x="6" y="8"/>
                </a:lnTo>
                <a:lnTo>
                  <a:pt x="0" y="18"/>
                </a:lnTo>
                <a:lnTo>
                  <a:pt x="0" y="22"/>
                </a:lnTo>
                <a:lnTo>
                  <a:pt x="0" y="28"/>
                </a:lnTo>
                <a:lnTo>
                  <a:pt x="0" y="28"/>
                </a:lnTo>
                <a:lnTo>
                  <a:pt x="2" y="38"/>
                </a:lnTo>
                <a:lnTo>
                  <a:pt x="8" y="46"/>
                </a:lnTo>
                <a:lnTo>
                  <a:pt x="16" y="52"/>
                </a:lnTo>
                <a:lnTo>
                  <a:pt x="26" y="54"/>
                </a:lnTo>
                <a:lnTo>
                  <a:pt x="26" y="54"/>
                </a:lnTo>
                <a:lnTo>
                  <a:pt x="38" y="52"/>
                </a:lnTo>
                <a:lnTo>
                  <a:pt x="46" y="46"/>
                </a:lnTo>
                <a:lnTo>
                  <a:pt x="52" y="36"/>
                </a:lnTo>
                <a:lnTo>
                  <a:pt x="52" y="32"/>
                </a:lnTo>
                <a:lnTo>
                  <a:pt x="52" y="26"/>
                </a:lnTo>
                <a:lnTo>
                  <a:pt x="52" y="26"/>
                </a:lnTo>
                <a:lnTo>
                  <a:pt x="50" y="16"/>
                </a:lnTo>
                <a:lnTo>
                  <a:pt x="44" y="8"/>
                </a:lnTo>
                <a:lnTo>
                  <a:pt x="36" y="2"/>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3" name="Freeform 18"/>
          <p:cNvSpPr/>
          <p:nvPr>
            <p:custDataLst>
              <p:tags r:id="rId13"/>
            </p:custDataLst>
          </p:nvPr>
        </p:nvSpPr>
        <p:spPr bwMode="auto">
          <a:xfrm rot="20855259">
            <a:off x="6848202" y="2013955"/>
            <a:ext cx="72073" cy="72073"/>
          </a:xfrm>
          <a:custGeom>
            <a:avLst/>
            <a:gdLst>
              <a:gd name="T0" fmla="*/ 24 w 52"/>
              <a:gd name="T1" fmla="*/ 0 h 52"/>
              <a:gd name="T2" fmla="*/ 24 w 52"/>
              <a:gd name="T3" fmla="*/ 0 h 52"/>
              <a:gd name="T4" fmla="*/ 14 w 52"/>
              <a:gd name="T5" fmla="*/ 2 h 52"/>
              <a:gd name="T6" fmla="*/ 6 w 52"/>
              <a:gd name="T7" fmla="*/ 8 h 52"/>
              <a:gd name="T8" fmla="*/ 2 w 52"/>
              <a:gd name="T9" fmla="*/ 16 h 52"/>
              <a:gd name="T10" fmla="*/ 0 w 52"/>
              <a:gd name="T11" fmla="*/ 26 h 52"/>
              <a:gd name="T12" fmla="*/ 0 w 52"/>
              <a:gd name="T13" fmla="*/ 26 h 52"/>
              <a:gd name="T14" fmla="*/ 2 w 52"/>
              <a:gd name="T15" fmla="*/ 36 h 52"/>
              <a:gd name="T16" fmla="*/ 8 w 52"/>
              <a:gd name="T17" fmla="*/ 44 h 52"/>
              <a:gd name="T18" fmla="*/ 16 w 52"/>
              <a:gd name="T19" fmla="*/ 50 h 52"/>
              <a:gd name="T20" fmla="*/ 26 w 52"/>
              <a:gd name="T21" fmla="*/ 52 h 52"/>
              <a:gd name="T22" fmla="*/ 26 w 52"/>
              <a:gd name="T23" fmla="*/ 52 h 52"/>
              <a:gd name="T24" fmla="*/ 36 w 52"/>
              <a:gd name="T25" fmla="*/ 50 h 52"/>
              <a:gd name="T26" fmla="*/ 44 w 52"/>
              <a:gd name="T27" fmla="*/ 44 h 52"/>
              <a:gd name="T28" fmla="*/ 50 w 52"/>
              <a:gd name="T29" fmla="*/ 34 h 52"/>
              <a:gd name="T30" fmla="*/ 52 w 52"/>
              <a:gd name="T31" fmla="*/ 24 h 52"/>
              <a:gd name="T32" fmla="*/ 52 w 52"/>
              <a:gd name="T33" fmla="*/ 24 h 52"/>
              <a:gd name="T34" fmla="*/ 50 w 52"/>
              <a:gd name="T35" fmla="*/ 14 h 52"/>
              <a:gd name="T36" fmla="*/ 44 w 52"/>
              <a:gd name="T37" fmla="*/ 6 h 52"/>
              <a:gd name="T38" fmla="*/ 34 w 52"/>
              <a:gd name="T39" fmla="*/ 2 h 52"/>
              <a:gd name="T40" fmla="*/ 24 w 52"/>
              <a:gd name="T41" fmla="*/ 0 h 52"/>
              <a:gd name="T42" fmla="*/ 24 w 52"/>
              <a:gd name="T4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2" h="52">
                <a:moveTo>
                  <a:pt x="24" y="0"/>
                </a:moveTo>
                <a:lnTo>
                  <a:pt x="24" y="0"/>
                </a:lnTo>
                <a:lnTo>
                  <a:pt x="14" y="2"/>
                </a:lnTo>
                <a:lnTo>
                  <a:pt x="6" y="8"/>
                </a:lnTo>
                <a:lnTo>
                  <a:pt x="2" y="16"/>
                </a:lnTo>
                <a:lnTo>
                  <a:pt x="0" y="26"/>
                </a:lnTo>
                <a:lnTo>
                  <a:pt x="0" y="26"/>
                </a:lnTo>
                <a:lnTo>
                  <a:pt x="2" y="36"/>
                </a:lnTo>
                <a:lnTo>
                  <a:pt x="8" y="44"/>
                </a:lnTo>
                <a:lnTo>
                  <a:pt x="16" y="50"/>
                </a:lnTo>
                <a:lnTo>
                  <a:pt x="26" y="52"/>
                </a:lnTo>
                <a:lnTo>
                  <a:pt x="26" y="52"/>
                </a:lnTo>
                <a:lnTo>
                  <a:pt x="36" y="50"/>
                </a:lnTo>
                <a:lnTo>
                  <a:pt x="44" y="44"/>
                </a:lnTo>
                <a:lnTo>
                  <a:pt x="50" y="34"/>
                </a:lnTo>
                <a:lnTo>
                  <a:pt x="52" y="24"/>
                </a:lnTo>
                <a:lnTo>
                  <a:pt x="52" y="24"/>
                </a:lnTo>
                <a:lnTo>
                  <a:pt x="50" y="14"/>
                </a:lnTo>
                <a:lnTo>
                  <a:pt x="44" y="6"/>
                </a:lnTo>
                <a:lnTo>
                  <a:pt x="34"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4" name="Freeform 19"/>
          <p:cNvSpPr/>
          <p:nvPr>
            <p:custDataLst>
              <p:tags r:id="rId14"/>
            </p:custDataLst>
          </p:nvPr>
        </p:nvSpPr>
        <p:spPr bwMode="auto">
          <a:xfrm rot="20855259">
            <a:off x="6983338" y="1940882"/>
            <a:ext cx="75076" cy="75076"/>
          </a:xfrm>
          <a:custGeom>
            <a:avLst/>
            <a:gdLst>
              <a:gd name="T0" fmla="*/ 26 w 54"/>
              <a:gd name="T1" fmla="*/ 0 h 54"/>
              <a:gd name="T2" fmla="*/ 26 w 54"/>
              <a:gd name="T3" fmla="*/ 0 h 54"/>
              <a:gd name="T4" fmla="*/ 16 w 54"/>
              <a:gd name="T5" fmla="*/ 2 h 54"/>
              <a:gd name="T6" fmla="*/ 8 w 54"/>
              <a:gd name="T7" fmla="*/ 8 h 54"/>
              <a:gd name="T8" fmla="*/ 2 w 54"/>
              <a:gd name="T9" fmla="*/ 18 h 54"/>
              <a:gd name="T10" fmla="*/ 0 w 54"/>
              <a:gd name="T11" fmla="*/ 22 h 54"/>
              <a:gd name="T12" fmla="*/ 0 w 54"/>
              <a:gd name="T13" fmla="*/ 28 h 54"/>
              <a:gd name="T14" fmla="*/ 0 w 54"/>
              <a:gd name="T15" fmla="*/ 28 h 54"/>
              <a:gd name="T16" fmla="*/ 4 w 54"/>
              <a:gd name="T17" fmla="*/ 38 h 54"/>
              <a:gd name="T18" fmla="*/ 10 w 54"/>
              <a:gd name="T19" fmla="*/ 46 h 54"/>
              <a:gd name="T20" fmla="*/ 18 w 54"/>
              <a:gd name="T21" fmla="*/ 52 h 54"/>
              <a:gd name="T22" fmla="*/ 28 w 54"/>
              <a:gd name="T23" fmla="*/ 54 h 54"/>
              <a:gd name="T24" fmla="*/ 28 w 54"/>
              <a:gd name="T25" fmla="*/ 54 h 54"/>
              <a:gd name="T26" fmla="*/ 38 w 54"/>
              <a:gd name="T27" fmla="*/ 50 h 54"/>
              <a:gd name="T28" fmla="*/ 46 w 54"/>
              <a:gd name="T29" fmla="*/ 44 h 54"/>
              <a:gd name="T30" fmla="*/ 52 w 54"/>
              <a:gd name="T31" fmla="*/ 36 h 54"/>
              <a:gd name="T32" fmla="*/ 54 w 54"/>
              <a:gd name="T33" fmla="*/ 30 h 54"/>
              <a:gd name="T34" fmla="*/ 54 w 54"/>
              <a:gd name="T35" fmla="*/ 26 h 54"/>
              <a:gd name="T36" fmla="*/ 54 w 54"/>
              <a:gd name="T37" fmla="*/ 26 h 54"/>
              <a:gd name="T38" fmla="*/ 52 w 54"/>
              <a:gd name="T39" fmla="*/ 16 h 54"/>
              <a:gd name="T40" fmla="*/ 46 w 54"/>
              <a:gd name="T41" fmla="*/ 8 h 54"/>
              <a:gd name="T42" fmla="*/ 36 w 54"/>
              <a:gd name="T43" fmla="*/ 2 h 54"/>
              <a:gd name="T44" fmla="*/ 26 w 54"/>
              <a:gd name="T45" fmla="*/ 0 h 54"/>
              <a:gd name="T46" fmla="*/ 26 w 54"/>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4" h="54">
                <a:moveTo>
                  <a:pt x="26" y="0"/>
                </a:moveTo>
                <a:lnTo>
                  <a:pt x="26" y="0"/>
                </a:lnTo>
                <a:lnTo>
                  <a:pt x="16" y="2"/>
                </a:lnTo>
                <a:lnTo>
                  <a:pt x="8" y="8"/>
                </a:lnTo>
                <a:lnTo>
                  <a:pt x="2" y="18"/>
                </a:lnTo>
                <a:lnTo>
                  <a:pt x="0" y="22"/>
                </a:lnTo>
                <a:lnTo>
                  <a:pt x="0" y="28"/>
                </a:lnTo>
                <a:lnTo>
                  <a:pt x="0" y="28"/>
                </a:lnTo>
                <a:lnTo>
                  <a:pt x="4" y="38"/>
                </a:lnTo>
                <a:lnTo>
                  <a:pt x="10" y="46"/>
                </a:lnTo>
                <a:lnTo>
                  <a:pt x="18" y="52"/>
                </a:lnTo>
                <a:lnTo>
                  <a:pt x="28" y="54"/>
                </a:lnTo>
                <a:lnTo>
                  <a:pt x="28" y="54"/>
                </a:lnTo>
                <a:lnTo>
                  <a:pt x="38" y="50"/>
                </a:lnTo>
                <a:lnTo>
                  <a:pt x="46" y="44"/>
                </a:lnTo>
                <a:lnTo>
                  <a:pt x="52" y="36"/>
                </a:lnTo>
                <a:lnTo>
                  <a:pt x="54" y="30"/>
                </a:lnTo>
                <a:lnTo>
                  <a:pt x="54" y="26"/>
                </a:lnTo>
                <a:lnTo>
                  <a:pt x="54" y="26"/>
                </a:lnTo>
                <a:lnTo>
                  <a:pt x="52" y="16"/>
                </a:lnTo>
                <a:lnTo>
                  <a:pt x="46" y="8"/>
                </a:lnTo>
                <a:lnTo>
                  <a:pt x="36" y="2"/>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6" name="Freeform 20"/>
          <p:cNvSpPr/>
          <p:nvPr>
            <p:custDataLst>
              <p:tags r:id="rId15"/>
            </p:custDataLst>
          </p:nvPr>
        </p:nvSpPr>
        <p:spPr bwMode="auto">
          <a:xfrm rot="20855259">
            <a:off x="7142498" y="1873814"/>
            <a:ext cx="53053" cy="53053"/>
          </a:xfrm>
          <a:custGeom>
            <a:avLst/>
            <a:gdLst>
              <a:gd name="T0" fmla="*/ 20 w 38"/>
              <a:gd name="T1" fmla="*/ 0 h 38"/>
              <a:gd name="T2" fmla="*/ 20 w 38"/>
              <a:gd name="T3" fmla="*/ 0 h 38"/>
              <a:gd name="T4" fmla="*/ 12 w 38"/>
              <a:gd name="T5" fmla="*/ 2 h 38"/>
              <a:gd name="T6" fmla="*/ 6 w 38"/>
              <a:gd name="T7" fmla="*/ 6 h 38"/>
              <a:gd name="T8" fmla="*/ 2 w 38"/>
              <a:gd name="T9" fmla="*/ 12 h 38"/>
              <a:gd name="T10" fmla="*/ 0 w 38"/>
              <a:gd name="T11" fmla="*/ 20 h 38"/>
              <a:gd name="T12" fmla="*/ 2 w 38"/>
              <a:gd name="T13" fmla="*/ 26 h 38"/>
              <a:gd name="T14" fmla="*/ 6 w 38"/>
              <a:gd name="T15" fmla="*/ 32 h 38"/>
              <a:gd name="T16" fmla="*/ 12 w 38"/>
              <a:gd name="T17" fmla="*/ 36 h 38"/>
              <a:gd name="T18" fmla="*/ 20 w 38"/>
              <a:gd name="T19" fmla="*/ 38 h 38"/>
              <a:gd name="T20" fmla="*/ 20 w 38"/>
              <a:gd name="T21" fmla="*/ 38 h 38"/>
              <a:gd name="T22" fmla="*/ 28 w 38"/>
              <a:gd name="T23" fmla="*/ 36 h 38"/>
              <a:gd name="T24" fmla="*/ 34 w 38"/>
              <a:gd name="T25" fmla="*/ 32 h 38"/>
              <a:gd name="T26" fmla="*/ 38 w 38"/>
              <a:gd name="T27" fmla="*/ 26 h 38"/>
              <a:gd name="T28" fmla="*/ 38 w 38"/>
              <a:gd name="T29" fmla="*/ 20 h 38"/>
              <a:gd name="T30" fmla="*/ 36 w 38"/>
              <a:gd name="T31" fmla="*/ 12 h 38"/>
              <a:gd name="T32" fmla="*/ 34 w 38"/>
              <a:gd name="T33" fmla="*/ 6 h 38"/>
              <a:gd name="T34" fmla="*/ 28 w 38"/>
              <a:gd name="T35" fmla="*/ 2 h 38"/>
              <a:gd name="T36" fmla="*/ 20 w 38"/>
              <a:gd name="T37" fmla="*/ 0 h 38"/>
              <a:gd name="T38" fmla="*/ 20 w 38"/>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8">
                <a:moveTo>
                  <a:pt x="20" y="0"/>
                </a:moveTo>
                <a:lnTo>
                  <a:pt x="20" y="0"/>
                </a:lnTo>
                <a:lnTo>
                  <a:pt x="12" y="2"/>
                </a:lnTo>
                <a:lnTo>
                  <a:pt x="6" y="6"/>
                </a:lnTo>
                <a:lnTo>
                  <a:pt x="2" y="12"/>
                </a:lnTo>
                <a:lnTo>
                  <a:pt x="0" y="20"/>
                </a:lnTo>
                <a:lnTo>
                  <a:pt x="2" y="26"/>
                </a:lnTo>
                <a:lnTo>
                  <a:pt x="6" y="32"/>
                </a:lnTo>
                <a:lnTo>
                  <a:pt x="12" y="36"/>
                </a:lnTo>
                <a:lnTo>
                  <a:pt x="20" y="38"/>
                </a:lnTo>
                <a:lnTo>
                  <a:pt x="20" y="38"/>
                </a:lnTo>
                <a:lnTo>
                  <a:pt x="28" y="36"/>
                </a:lnTo>
                <a:lnTo>
                  <a:pt x="34" y="32"/>
                </a:lnTo>
                <a:lnTo>
                  <a:pt x="38" y="26"/>
                </a:lnTo>
                <a:lnTo>
                  <a:pt x="38" y="20"/>
                </a:lnTo>
                <a:lnTo>
                  <a:pt x="36" y="12"/>
                </a:lnTo>
                <a:lnTo>
                  <a:pt x="34" y="6"/>
                </a:lnTo>
                <a:lnTo>
                  <a:pt x="28" y="2"/>
                </a:lnTo>
                <a:lnTo>
                  <a:pt x="20" y="0"/>
                </a:lnTo>
                <a:lnTo>
                  <a:pt x="20"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7" name="Freeform 21"/>
          <p:cNvSpPr/>
          <p:nvPr>
            <p:custDataLst>
              <p:tags r:id="rId16"/>
            </p:custDataLst>
          </p:nvPr>
        </p:nvSpPr>
        <p:spPr bwMode="auto">
          <a:xfrm rot="20855259">
            <a:off x="7278635" y="1827768"/>
            <a:ext cx="70070" cy="75076"/>
          </a:xfrm>
          <a:custGeom>
            <a:avLst/>
            <a:gdLst>
              <a:gd name="T0" fmla="*/ 24 w 50"/>
              <a:gd name="T1" fmla="*/ 0 h 54"/>
              <a:gd name="T2" fmla="*/ 24 w 50"/>
              <a:gd name="T3" fmla="*/ 0 h 54"/>
              <a:gd name="T4" fmla="*/ 18 w 50"/>
              <a:gd name="T5" fmla="*/ 0 h 54"/>
              <a:gd name="T6" fmla="*/ 12 w 50"/>
              <a:gd name="T7" fmla="*/ 2 h 54"/>
              <a:gd name="T8" fmla="*/ 4 w 50"/>
              <a:gd name="T9" fmla="*/ 8 h 54"/>
              <a:gd name="T10" fmla="*/ 0 w 50"/>
              <a:gd name="T11" fmla="*/ 18 h 54"/>
              <a:gd name="T12" fmla="*/ 0 w 50"/>
              <a:gd name="T13" fmla="*/ 26 h 54"/>
              <a:gd name="T14" fmla="*/ 2 w 50"/>
              <a:gd name="T15" fmla="*/ 36 h 54"/>
              <a:gd name="T16" fmla="*/ 6 w 50"/>
              <a:gd name="T17" fmla="*/ 46 h 54"/>
              <a:gd name="T18" fmla="*/ 14 w 50"/>
              <a:gd name="T19" fmla="*/ 52 h 54"/>
              <a:gd name="T20" fmla="*/ 20 w 50"/>
              <a:gd name="T21" fmla="*/ 52 h 54"/>
              <a:gd name="T22" fmla="*/ 26 w 50"/>
              <a:gd name="T23" fmla="*/ 54 h 54"/>
              <a:gd name="T24" fmla="*/ 26 w 50"/>
              <a:gd name="T25" fmla="*/ 54 h 54"/>
              <a:gd name="T26" fmla="*/ 32 w 50"/>
              <a:gd name="T27" fmla="*/ 52 h 54"/>
              <a:gd name="T28" fmla="*/ 38 w 50"/>
              <a:gd name="T29" fmla="*/ 52 h 54"/>
              <a:gd name="T30" fmla="*/ 44 w 50"/>
              <a:gd name="T31" fmla="*/ 46 h 54"/>
              <a:gd name="T32" fmla="*/ 50 w 50"/>
              <a:gd name="T33" fmla="*/ 36 h 54"/>
              <a:gd name="T34" fmla="*/ 50 w 50"/>
              <a:gd name="T35" fmla="*/ 26 h 54"/>
              <a:gd name="T36" fmla="*/ 48 w 50"/>
              <a:gd name="T37" fmla="*/ 18 h 54"/>
              <a:gd name="T38" fmla="*/ 44 w 50"/>
              <a:gd name="T39" fmla="*/ 8 h 54"/>
              <a:gd name="T40" fmla="*/ 36 w 50"/>
              <a:gd name="T41" fmla="*/ 2 h 54"/>
              <a:gd name="T42" fmla="*/ 30 w 50"/>
              <a:gd name="T43" fmla="*/ 0 h 54"/>
              <a:gd name="T44" fmla="*/ 24 w 50"/>
              <a:gd name="T45" fmla="*/ 0 h 54"/>
              <a:gd name="T46" fmla="*/ 24 w 50"/>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 h="54">
                <a:moveTo>
                  <a:pt x="24" y="0"/>
                </a:moveTo>
                <a:lnTo>
                  <a:pt x="24" y="0"/>
                </a:lnTo>
                <a:lnTo>
                  <a:pt x="18" y="0"/>
                </a:lnTo>
                <a:lnTo>
                  <a:pt x="12" y="2"/>
                </a:lnTo>
                <a:lnTo>
                  <a:pt x="4" y="8"/>
                </a:lnTo>
                <a:lnTo>
                  <a:pt x="0" y="18"/>
                </a:lnTo>
                <a:lnTo>
                  <a:pt x="0" y="26"/>
                </a:lnTo>
                <a:lnTo>
                  <a:pt x="2" y="36"/>
                </a:lnTo>
                <a:lnTo>
                  <a:pt x="6" y="46"/>
                </a:lnTo>
                <a:lnTo>
                  <a:pt x="14" y="52"/>
                </a:lnTo>
                <a:lnTo>
                  <a:pt x="20" y="52"/>
                </a:lnTo>
                <a:lnTo>
                  <a:pt x="26" y="54"/>
                </a:lnTo>
                <a:lnTo>
                  <a:pt x="26" y="54"/>
                </a:lnTo>
                <a:lnTo>
                  <a:pt x="32" y="52"/>
                </a:lnTo>
                <a:lnTo>
                  <a:pt x="38" y="52"/>
                </a:lnTo>
                <a:lnTo>
                  <a:pt x="44" y="46"/>
                </a:lnTo>
                <a:lnTo>
                  <a:pt x="50" y="36"/>
                </a:lnTo>
                <a:lnTo>
                  <a:pt x="50" y="26"/>
                </a:lnTo>
                <a:lnTo>
                  <a:pt x="48" y="18"/>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8" name="Freeform 22"/>
          <p:cNvSpPr/>
          <p:nvPr>
            <p:custDataLst>
              <p:tags r:id="rId17"/>
            </p:custDataLst>
          </p:nvPr>
        </p:nvSpPr>
        <p:spPr bwMode="auto">
          <a:xfrm rot="20855259">
            <a:off x="7348705" y="1926868"/>
            <a:ext cx="72073" cy="75076"/>
          </a:xfrm>
          <a:custGeom>
            <a:avLst/>
            <a:gdLst>
              <a:gd name="T0" fmla="*/ 26 w 52"/>
              <a:gd name="T1" fmla="*/ 0 h 54"/>
              <a:gd name="T2" fmla="*/ 26 w 52"/>
              <a:gd name="T3" fmla="*/ 0 h 54"/>
              <a:gd name="T4" fmla="*/ 20 w 52"/>
              <a:gd name="T5" fmla="*/ 2 h 54"/>
              <a:gd name="T6" fmla="*/ 14 w 52"/>
              <a:gd name="T7" fmla="*/ 4 h 54"/>
              <a:gd name="T8" fmla="*/ 6 w 52"/>
              <a:gd name="T9" fmla="*/ 10 h 54"/>
              <a:gd name="T10" fmla="*/ 2 w 52"/>
              <a:gd name="T11" fmla="*/ 18 h 54"/>
              <a:gd name="T12" fmla="*/ 0 w 52"/>
              <a:gd name="T13" fmla="*/ 28 h 54"/>
              <a:gd name="T14" fmla="*/ 2 w 52"/>
              <a:gd name="T15" fmla="*/ 38 h 54"/>
              <a:gd name="T16" fmla="*/ 8 w 52"/>
              <a:gd name="T17" fmla="*/ 46 h 54"/>
              <a:gd name="T18" fmla="*/ 16 w 52"/>
              <a:gd name="T19" fmla="*/ 52 h 54"/>
              <a:gd name="T20" fmla="*/ 22 w 52"/>
              <a:gd name="T21" fmla="*/ 54 h 54"/>
              <a:gd name="T22" fmla="*/ 28 w 52"/>
              <a:gd name="T23" fmla="*/ 54 h 54"/>
              <a:gd name="T24" fmla="*/ 28 w 52"/>
              <a:gd name="T25" fmla="*/ 54 h 54"/>
              <a:gd name="T26" fmla="*/ 34 w 52"/>
              <a:gd name="T27" fmla="*/ 54 h 54"/>
              <a:gd name="T28" fmla="*/ 38 w 52"/>
              <a:gd name="T29" fmla="*/ 52 h 54"/>
              <a:gd name="T30" fmla="*/ 46 w 52"/>
              <a:gd name="T31" fmla="*/ 46 h 54"/>
              <a:gd name="T32" fmla="*/ 52 w 52"/>
              <a:gd name="T33" fmla="*/ 38 h 54"/>
              <a:gd name="T34" fmla="*/ 52 w 52"/>
              <a:gd name="T35" fmla="*/ 28 h 54"/>
              <a:gd name="T36" fmla="*/ 50 w 52"/>
              <a:gd name="T37" fmla="*/ 18 h 54"/>
              <a:gd name="T38" fmla="*/ 46 w 52"/>
              <a:gd name="T39" fmla="*/ 10 h 54"/>
              <a:gd name="T40" fmla="*/ 38 w 52"/>
              <a:gd name="T41" fmla="*/ 4 h 54"/>
              <a:gd name="T42" fmla="*/ 32 w 52"/>
              <a:gd name="T43" fmla="*/ 2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20" y="2"/>
                </a:lnTo>
                <a:lnTo>
                  <a:pt x="14" y="4"/>
                </a:lnTo>
                <a:lnTo>
                  <a:pt x="6" y="10"/>
                </a:lnTo>
                <a:lnTo>
                  <a:pt x="2" y="18"/>
                </a:lnTo>
                <a:lnTo>
                  <a:pt x="0" y="28"/>
                </a:lnTo>
                <a:lnTo>
                  <a:pt x="2" y="38"/>
                </a:lnTo>
                <a:lnTo>
                  <a:pt x="8" y="46"/>
                </a:lnTo>
                <a:lnTo>
                  <a:pt x="16" y="52"/>
                </a:lnTo>
                <a:lnTo>
                  <a:pt x="22" y="54"/>
                </a:lnTo>
                <a:lnTo>
                  <a:pt x="28" y="54"/>
                </a:lnTo>
                <a:lnTo>
                  <a:pt x="28" y="54"/>
                </a:lnTo>
                <a:lnTo>
                  <a:pt x="34" y="54"/>
                </a:lnTo>
                <a:lnTo>
                  <a:pt x="38" y="52"/>
                </a:lnTo>
                <a:lnTo>
                  <a:pt x="46" y="46"/>
                </a:lnTo>
                <a:lnTo>
                  <a:pt x="52" y="38"/>
                </a:lnTo>
                <a:lnTo>
                  <a:pt x="52" y="28"/>
                </a:lnTo>
                <a:lnTo>
                  <a:pt x="50" y="18"/>
                </a:lnTo>
                <a:lnTo>
                  <a:pt x="46" y="10"/>
                </a:lnTo>
                <a:lnTo>
                  <a:pt x="38" y="4"/>
                </a:lnTo>
                <a:lnTo>
                  <a:pt x="32" y="2"/>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9" name="Freeform 23"/>
          <p:cNvSpPr/>
          <p:nvPr>
            <p:custDataLst>
              <p:tags r:id="rId18"/>
            </p:custDataLst>
          </p:nvPr>
        </p:nvSpPr>
        <p:spPr bwMode="auto">
          <a:xfrm rot="20855259">
            <a:off x="7338695" y="2022964"/>
            <a:ext cx="72073" cy="75076"/>
          </a:xfrm>
          <a:custGeom>
            <a:avLst/>
            <a:gdLst>
              <a:gd name="T0" fmla="*/ 26 w 52"/>
              <a:gd name="T1" fmla="*/ 0 h 54"/>
              <a:gd name="T2" fmla="*/ 26 w 52"/>
              <a:gd name="T3" fmla="*/ 0 h 54"/>
              <a:gd name="T4" fmla="*/ 20 w 52"/>
              <a:gd name="T5" fmla="*/ 0 h 54"/>
              <a:gd name="T6" fmla="*/ 14 w 52"/>
              <a:gd name="T7" fmla="*/ 2 h 54"/>
              <a:gd name="T8" fmla="*/ 6 w 52"/>
              <a:gd name="T9" fmla="*/ 8 h 54"/>
              <a:gd name="T10" fmla="*/ 2 w 52"/>
              <a:gd name="T11" fmla="*/ 16 h 54"/>
              <a:gd name="T12" fmla="*/ 0 w 52"/>
              <a:gd name="T13" fmla="*/ 26 h 54"/>
              <a:gd name="T14" fmla="*/ 2 w 52"/>
              <a:gd name="T15" fmla="*/ 36 h 54"/>
              <a:gd name="T16" fmla="*/ 8 w 52"/>
              <a:gd name="T17" fmla="*/ 44 h 54"/>
              <a:gd name="T18" fmla="*/ 16 w 52"/>
              <a:gd name="T19" fmla="*/ 50 h 54"/>
              <a:gd name="T20" fmla="*/ 22 w 52"/>
              <a:gd name="T21" fmla="*/ 52 h 54"/>
              <a:gd name="T22" fmla="*/ 28 w 52"/>
              <a:gd name="T23" fmla="*/ 54 h 54"/>
              <a:gd name="T24" fmla="*/ 28 w 52"/>
              <a:gd name="T25" fmla="*/ 54 h 54"/>
              <a:gd name="T26" fmla="*/ 34 w 52"/>
              <a:gd name="T27" fmla="*/ 52 h 54"/>
              <a:gd name="T28" fmla="*/ 38 w 52"/>
              <a:gd name="T29" fmla="*/ 50 h 54"/>
              <a:gd name="T30" fmla="*/ 46 w 52"/>
              <a:gd name="T31" fmla="*/ 44 h 54"/>
              <a:gd name="T32" fmla="*/ 50 w 52"/>
              <a:gd name="T33" fmla="*/ 36 h 54"/>
              <a:gd name="T34" fmla="*/ 52 w 52"/>
              <a:gd name="T35" fmla="*/ 26 h 54"/>
              <a:gd name="T36" fmla="*/ 50 w 52"/>
              <a:gd name="T37" fmla="*/ 16 h 54"/>
              <a:gd name="T38" fmla="*/ 44 w 52"/>
              <a:gd name="T39" fmla="*/ 8 h 54"/>
              <a:gd name="T40" fmla="*/ 36 w 52"/>
              <a:gd name="T41" fmla="*/ 2 h 54"/>
              <a:gd name="T42" fmla="*/ 32 w 52"/>
              <a:gd name="T43" fmla="*/ 0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20" y="0"/>
                </a:lnTo>
                <a:lnTo>
                  <a:pt x="14" y="2"/>
                </a:lnTo>
                <a:lnTo>
                  <a:pt x="6" y="8"/>
                </a:lnTo>
                <a:lnTo>
                  <a:pt x="2" y="16"/>
                </a:lnTo>
                <a:lnTo>
                  <a:pt x="0" y="26"/>
                </a:lnTo>
                <a:lnTo>
                  <a:pt x="2" y="36"/>
                </a:lnTo>
                <a:lnTo>
                  <a:pt x="8" y="44"/>
                </a:lnTo>
                <a:lnTo>
                  <a:pt x="16" y="50"/>
                </a:lnTo>
                <a:lnTo>
                  <a:pt x="22" y="52"/>
                </a:lnTo>
                <a:lnTo>
                  <a:pt x="28" y="54"/>
                </a:lnTo>
                <a:lnTo>
                  <a:pt x="28" y="54"/>
                </a:lnTo>
                <a:lnTo>
                  <a:pt x="34" y="52"/>
                </a:lnTo>
                <a:lnTo>
                  <a:pt x="38" y="50"/>
                </a:lnTo>
                <a:lnTo>
                  <a:pt x="46" y="44"/>
                </a:lnTo>
                <a:lnTo>
                  <a:pt x="50" y="36"/>
                </a:lnTo>
                <a:lnTo>
                  <a:pt x="52" y="26"/>
                </a:lnTo>
                <a:lnTo>
                  <a:pt x="50" y="16"/>
                </a:lnTo>
                <a:lnTo>
                  <a:pt x="44" y="8"/>
                </a:lnTo>
                <a:lnTo>
                  <a:pt x="36"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0" name="Freeform 24"/>
          <p:cNvSpPr/>
          <p:nvPr>
            <p:custDataLst>
              <p:tags r:id="rId19"/>
            </p:custDataLst>
          </p:nvPr>
        </p:nvSpPr>
        <p:spPr bwMode="auto">
          <a:xfrm rot="20855259">
            <a:off x="7466824" y="2011953"/>
            <a:ext cx="72073" cy="72073"/>
          </a:xfrm>
          <a:custGeom>
            <a:avLst/>
            <a:gdLst>
              <a:gd name="T0" fmla="*/ 26 w 52"/>
              <a:gd name="T1" fmla="*/ 0 h 52"/>
              <a:gd name="T2" fmla="*/ 26 w 52"/>
              <a:gd name="T3" fmla="*/ 0 h 52"/>
              <a:gd name="T4" fmla="*/ 20 w 52"/>
              <a:gd name="T5" fmla="*/ 0 h 52"/>
              <a:gd name="T6" fmla="*/ 14 w 52"/>
              <a:gd name="T7" fmla="*/ 2 h 52"/>
              <a:gd name="T8" fmla="*/ 6 w 52"/>
              <a:gd name="T9" fmla="*/ 8 h 52"/>
              <a:gd name="T10" fmla="*/ 2 w 52"/>
              <a:gd name="T11" fmla="*/ 16 h 52"/>
              <a:gd name="T12" fmla="*/ 0 w 52"/>
              <a:gd name="T13" fmla="*/ 26 h 52"/>
              <a:gd name="T14" fmla="*/ 2 w 52"/>
              <a:gd name="T15" fmla="*/ 36 h 52"/>
              <a:gd name="T16" fmla="*/ 8 w 52"/>
              <a:gd name="T17" fmla="*/ 44 h 52"/>
              <a:gd name="T18" fmla="*/ 16 w 52"/>
              <a:gd name="T19" fmla="*/ 50 h 52"/>
              <a:gd name="T20" fmla="*/ 22 w 52"/>
              <a:gd name="T21" fmla="*/ 52 h 52"/>
              <a:gd name="T22" fmla="*/ 28 w 52"/>
              <a:gd name="T23" fmla="*/ 52 h 52"/>
              <a:gd name="T24" fmla="*/ 28 w 52"/>
              <a:gd name="T25" fmla="*/ 52 h 52"/>
              <a:gd name="T26" fmla="*/ 34 w 52"/>
              <a:gd name="T27" fmla="*/ 52 h 52"/>
              <a:gd name="T28" fmla="*/ 38 w 52"/>
              <a:gd name="T29" fmla="*/ 50 h 52"/>
              <a:gd name="T30" fmla="*/ 46 w 52"/>
              <a:gd name="T31" fmla="*/ 44 h 52"/>
              <a:gd name="T32" fmla="*/ 50 w 52"/>
              <a:gd name="T33" fmla="*/ 36 h 52"/>
              <a:gd name="T34" fmla="*/ 52 w 52"/>
              <a:gd name="T35" fmla="*/ 26 h 52"/>
              <a:gd name="T36" fmla="*/ 50 w 52"/>
              <a:gd name="T37" fmla="*/ 16 h 52"/>
              <a:gd name="T38" fmla="*/ 44 w 52"/>
              <a:gd name="T39" fmla="*/ 8 h 52"/>
              <a:gd name="T40" fmla="*/ 36 w 52"/>
              <a:gd name="T41" fmla="*/ 2 h 52"/>
              <a:gd name="T42" fmla="*/ 32 w 52"/>
              <a:gd name="T43" fmla="*/ 0 h 52"/>
              <a:gd name="T44" fmla="*/ 26 w 52"/>
              <a:gd name="T45" fmla="*/ 0 h 52"/>
              <a:gd name="T46" fmla="*/ 26 w 52"/>
              <a:gd name="T4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2">
                <a:moveTo>
                  <a:pt x="26" y="0"/>
                </a:moveTo>
                <a:lnTo>
                  <a:pt x="26" y="0"/>
                </a:lnTo>
                <a:lnTo>
                  <a:pt x="20" y="0"/>
                </a:lnTo>
                <a:lnTo>
                  <a:pt x="14" y="2"/>
                </a:lnTo>
                <a:lnTo>
                  <a:pt x="6" y="8"/>
                </a:lnTo>
                <a:lnTo>
                  <a:pt x="2" y="16"/>
                </a:lnTo>
                <a:lnTo>
                  <a:pt x="0" y="26"/>
                </a:lnTo>
                <a:lnTo>
                  <a:pt x="2" y="36"/>
                </a:lnTo>
                <a:lnTo>
                  <a:pt x="8" y="44"/>
                </a:lnTo>
                <a:lnTo>
                  <a:pt x="16" y="50"/>
                </a:lnTo>
                <a:lnTo>
                  <a:pt x="22" y="52"/>
                </a:lnTo>
                <a:lnTo>
                  <a:pt x="28" y="52"/>
                </a:lnTo>
                <a:lnTo>
                  <a:pt x="28" y="52"/>
                </a:lnTo>
                <a:lnTo>
                  <a:pt x="34" y="52"/>
                </a:lnTo>
                <a:lnTo>
                  <a:pt x="38" y="50"/>
                </a:lnTo>
                <a:lnTo>
                  <a:pt x="46" y="44"/>
                </a:lnTo>
                <a:lnTo>
                  <a:pt x="50" y="36"/>
                </a:lnTo>
                <a:lnTo>
                  <a:pt x="52" y="26"/>
                </a:lnTo>
                <a:lnTo>
                  <a:pt x="50" y="16"/>
                </a:lnTo>
                <a:lnTo>
                  <a:pt x="44" y="8"/>
                </a:lnTo>
                <a:lnTo>
                  <a:pt x="36"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1" name="Freeform 25"/>
          <p:cNvSpPr/>
          <p:nvPr>
            <p:custDataLst>
              <p:tags r:id="rId20"/>
            </p:custDataLst>
          </p:nvPr>
        </p:nvSpPr>
        <p:spPr bwMode="auto">
          <a:xfrm rot="20855259">
            <a:off x="7594953" y="1997939"/>
            <a:ext cx="72073" cy="75076"/>
          </a:xfrm>
          <a:custGeom>
            <a:avLst/>
            <a:gdLst>
              <a:gd name="T0" fmla="*/ 44 w 52"/>
              <a:gd name="T1" fmla="*/ 8 h 54"/>
              <a:gd name="T2" fmla="*/ 44 w 52"/>
              <a:gd name="T3" fmla="*/ 6 h 54"/>
              <a:gd name="T4" fmla="*/ 44 w 52"/>
              <a:gd name="T5" fmla="*/ 6 h 54"/>
              <a:gd name="T6" fmla="*/ 34 w 52"/>
              <a:gd name="T7" fmla="*/ 2 h 54"/>
              <a:gd name="T8" fmla="*/ 26 w 52"/>
              <a:gd name="T9" fmla="*/ 0 h 54"/>
              <a:gd name="T10" fmla="*/ 26 w 52"/>
              <a:gd name="T11" fmla="*/ 0 h 54"/>
              <a:gd name="T12" fmla="*/ 16 w 52"/>
              <a:gd name="T13" fmla="*/ 2 h 54"/>
              <a:gd name="T14" fmla="*/ 8 w 52"/>
              <a:gd name="T15" fmla="*/ 8 h 54"/>
              <a:gd name="T16" fmla="*/ 8 w 52"/>
              <a:gd name="T17" fmla="*/ 8 h 54"/>
              <a:gd name="T18" fmla="*/ 6 w 52"/>
              <a:gd name="T19" fmla="*/ 8 h 54"/>
              <a:gd name="T20" fmla="*/ 6 w 52"/>
              <a:gd name="T21" fmla="*/ 8 h 54"/>
              <a:gd name="T22" fmla="*/ 2 w 52"/>
              <a:gd name="T23" fmla="*/ 14 h 54"/>
              <a:gd name="T24" fmla="*/ 0 w 52"/>
              <a:gd name="T25" fmla="*/ 20 h 54"/>
              <a:gd name="T26" fmla="*/ 0 w 52"/>
              <a:gd name="T27" fmla="*/ 20 h 54"/>
              <a:gd name="T28" fmla="*/ 0 w 52"/>
              <a:gd name="T29" fmla="*/ 30 h 54"/>
              <a:gd name="T30" fmla="*/ 2 w 52"/>
              <a:gd name="T31" fmla="*/ 38 h 54"/>
              <a:gd name="T32" fmla="*/ 2 w 52"/>
              <a:gd name="T33" fmla="*/ 38 h 54"/>
              <a:gd name="T34" fmla="*/ 6 w 52"/>
              <a:gd name="T35" fmla="*/ 44 h 54"/>
              <a:gd name="T36" fmla="*/ 12 w 52"/>
              <a:gd name="T37" fmla="*/ 50 h 54"/>
              <a:gd name="T38" fmla="*/ 20 w 52"/>
              <a:gd name="T39" fmla="*/ 52 h 54"/>
              <a:gd name="T40" fmla="*/ 26 w 52"/>
              <a:gd name="T41" fmla="*/ 54 h 54"/>
              <a:gd name="T42" fmla="*/ 26 w 52"/>
              <a:gd name="T43" fmla="*/ 54 h 54"/>
              <a:gd name="T44" fmla="*/ 34 w 52"/>
              <a:gd name="T45" fmla="*/ 52 h 54"/>
              <a:gd name="T46" fmla="*/ 40 w 52"/>
              <a:gd name="T47" fmla="*/ 50 h 54"/>
              <a:gd name="T48" fmla="*/ 46 w 52"/>
              <a:gd name="T49" fmla="*/ 46 h 54"/>
              <a:gd name="T50" fmla="*/ 50 w 52"/>
              <a:gd name="T51" fmla="*/ 40 h 54"/>
              <a:gd name="T52" fmla="*/ 50 w 52"/>
              <a:gd name="T53" fmla="*/ 40 h 54"/>
              <a:gd name="T54" fmla="*/ 52 w 52"/>
              <a:gd name="T55" fmla="*/ 32 h 54"/>
              <a:gd name="T56" fmla="*/ 52 w 52"/>
              <a:gd name="T57" fmla="*/ 22 h 54"/>
              <a:gd name="T58" fmla="*/ 50 w 52"/>
              <a:gd name="T59" fmla="*/ 14 h 54"/>
              <a:gd name="T60" fmla="*/ 44 w 52"/>
              <a:gd name="T61" fmla="*/ 8 h 54"/>
              <a:gd name="T62" fmla="*/ 44 w 52"/>
              <a:gd name="T63" fmla="*/ 8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 h="54">
                <a:moveTo>
                  <a:pt x="44" y="8"/>
                </a:moveTo>
                <a:lnTo>
                  <a:pt x="44" y="6"/>
                </a:lnTo>
                <a:lnTo>
                  <a:pt x="44" y="6"/>
                </a:lnTo>
                <a:lnTo>
                  <a:pt x="34" y="2"/>
                </a:lnTo>
                <a:lnTo>
                  <a:pt x="26" y="0"/>
                </a:lnTo>
                <a:lnTo>
                  <a:pt x="26" y="0"/>
                </a:lnTo>
                <a:lnTo>
                  <a:pt x="16" y="2"/>
                </a:lnTo>
                <a:lnTo>
                  <a:pt x="8" y="8"/>
                </a:lnTo>
                <a:lnTo>
                  <a:pt x="8" y="8"/>
                </a:lnTo>
                <a:lnTo>
                  <a:pt x="6" y="8"/>
                </a:lnTo>
                <a:lnTo>
                  <a:pt x="6" y="8"/>
                </a:lnTo>
                <a:lnTo>
                  <a:pt x="2" y="14"/>
                </a:lnTo>
                <a:lnTo>
                  <a:pt x="0" y="20"/>
                </a:lnTo>
                <a:lnTo>
                  <a:pt x="0" y="20"/>
                </a:lnTo>
                <a:lnTo>
                  <a:pt x="0" y="30"/>
                </a:lnTo>
                <a:lnTo>
                  <a:pt x="2" y="38"/>
                </a:lnTo>
                <a:lnTo>
                  <a:pt x="2" y="38"/>
                </a:lnTo>
                <a:lnTo>
                  <a:pt x="6" y="44"/>
                </a:lnTo>
                <a:lnTo>
                  <a:pt x="12" y="50"/>
                </a:lnTo>
                <a:lnTo>
                  <a:pt x="20" y="52"/>
                </a:lnTo>
                <a:lnTo>
                  <a:pt x="26" y="54"/>
                </a:lnTo>
                <a:lnTo>
                  <a:pt x="26" y="54"/>
                </a:lnTo>
                <a:lnTo>
                  <a:pt x="34" y="52"/>
                </a:lnTo>
                <a:lnTo>
                  <a:pt x="40" y="50"/>
                </a:lnTo>
                <a:lnTo>
                  <a:pt x="46" y="46"/>
                </a:lnTo>
                <a:lnTo>
                  <a:pt x="50" y="40"/>
                </a:lnTo>
                <a:lnTo>
                  <a:pt x="50" y="40"/>
                </a:lnTo>
                <a:lnTo>
                  <a:pt x="52" y="32"/>
                </a:lnTo>
                <a:lnTo>
                  <a:pt x="52" y="22"/>
                </a:lnTo>
                <a:lnTo>
                  <a:pt x="50" y="14"/>
                </a:lnTo>
                <a:lnTo>
                  <a:pt x="44" y="8"/>
                </a:lnTo>
                <a:lnTo>
                  <a:pt x="44" y="8"/>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2" name="Freeform 26"/>
          <p:cNvSpPr/>
          <p:nvPr>
            <p:custDataLst>
              <p:tags r:id="rId21"/>
            </p:custDataLst>
          </p:nvPr>
        </p:nvSpPr>
        <p:spPr bwMode="auto">
          <a:xfrm rot="20855259">
            <a:off x="7738097" y="1972914"/>
            <a:ext cx="70070" cy="75076"/>
          </a:xfrm>
          <a:custGeom>
            <a:avLst/>
            <a:gdLst>
              <a:gd name="T0" fmla="*/ 24 w 50"/>
              <a:gd name="T1" fmla="*/ 0 h 54"/>
              <a:gd name="T2" fmla="*/ 24 w 50"/>
              <a:gd name="T3" fmla="*/ 0 h 54"/>
              <a:gd name="T4" fmla="*/ 18 w 50"/>
              <a:gd name="T5" fmla="*/ 2 h 54"/>
              <a:gd name="T6" fmla="*/ 12 w 50"/>
              <a:gd name="T7" fmla="*/ 2 h 54"/>
              <a:gd name="T8" fmla="*/ 6 w 50"/>
              <a:gd name="T9" fmla="*/ 10 h 54"/>
              <a:gd name="T10" fmla="*/ 0 w 50"/>
              <a:gd name="T11" fmla="*/ 18 h 54"/>
              <a:gd name="T12" fmla="*/ 0 w 50"/>
              <a:gd name="T13" fmla="*/ 28 h 54"/>
              <a:gd name="T14" fmla="*/ 2 w 50"/>
              <a:gd name="T15" fmla="*/ 38 h 54"/>
              <a:gd name="T16" fmla="*/ 6 w 50"/>
              <a:gd name="T17" fmla="*/ 46 h 54"/>
              <a:gd name="T18" fmla="*/ 14 w 50"/>
              <a:gd name="T19" fmla="*/ 52 h 54"/>
              <a:gd name="T20" fmla="*/ 20 w 50"/>
              <a:gd name="T21" fmla="*/ 54 h 54"/>
              <a:gd name="T22" fmla="*/ 26 w 50"/>
              <a:gd name="T23" fmla="*/ 54 h 54"/>
              <a:gd name="T24" fmla="*/ 26 w 50"/>
              <a:gd name="T25" fmla="*/ 54 h 54"/>
              <a:gd name="T26" fmla="*/ 32 w 50"/>
              <a:gd name="T27" fmla="*/ 54 h 54"/>
              <a:gd name="T28" fmla="*/ 38 w 50"/>
              <a:gd name="T29" fmla="*/ 52 h 54"/>
              <a:gd name="T30" fmla="*/ 44 w 50"/>
              <a:gd name="T31" fmla="*/ 46 h 54"/>
              <a:gd name="T32" fmla="*/ 50 w 50"/>
              <a:gd name="T33" fmla="*/ 38 h 54"/>
              <a:gd name="T34" fmla="*/ 50 w 50"/>
              <a:gd name="T35" fmla="*/ 28 h 54"/>
              <a:gd name="T36" fmla="*/ 48 w 50"/>
              <a:gd name="T37" fmla="*/ 18 h 54"/>
              <a:gd name="T38" fmla="*/ 44 w 50"/>
              <a:gd name="T39" fmla="*/ 10 h 54"/>
              <a:gd name="T40" fmla="*/ 36 w 50"/>
              <a:gd name="T41" fmla="*/ 2 h 54"/>
              <a:gd name="T42" fmla="*/ 30 w 50"/>
              <a:gd name="T43" fmla="*/ 2 h 54"/>
              <a:gd name="T44" fmla="*/ 24 w 50"/>
              <a:gd name="T45" fmla="*/ 0 h 54"/>
              <a:gd name="T46" fmla="*/ 24 w 50"/>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 h="54">
                <a:moveTo>
                  <a:pt x="24" y="0"/>
                </a:moveTo>
                <a:lnTo>
                  <a:pt x="24" y="0"/>
                </a:lnTo>
                <a:lnTo>
                  <a:pt x="18" y="2"/>
                </a:lnTo>
                <a:lnTo>
                  <a:pt x="12" y="2"/>
                </a:lnTo>
                <a:lnTo>
                  <a:pt x="6" y="10"/>
                </a:lnTo>
                <a:lnTo>
                  <a:pt x="0" y="18"/>
                </a:lnTo>
                <a:lnTo>
                  <a:pt x="0" y="28"/>
                </a:lnTo>
                <a:lnTo>
                  <a:pt x="2" y="38"/>
                </a:lnTo>
                <a:lnTo>
                  <a:pt x="6" y="46"/>
                </a:lnTo>
                <a:lnTo>
                  <a:pt x="14" y="52"/>
                </a:lnTo>
                <a:lnTo>
                  <a:pt x="20" y="54"/>
                </a:lnTo>
                <a:lnTo>
                  <a:pt x="26" y="54"/>
                </a:lnTo>
                <a:lnTo>
                  <a:pt x="26" y="54"/>
                </a:lnTo>
                <a:lnTo>
                  <a:pt x="32" y="54"/>
                </a:lnTo>
                <a:lnTo>
                  <a:pt x="38" y="52"/>
                </a:lnTo>
                <a:lnTo>
                  <a:pt x="44" y="46"/>
                </a:lnTo>
                <a:lnTo>
                  <a:pt x="50" y="38"/>
                </a:lnTo>
                <a:lnTo>
                  <a:pt x="50" y="28"/>
                </a:lnTo>
                <a:lnTo>
                  <a:pt x="48" y="18"/>
                </a:lnTo>
                <a:lnTo>
                  <a:pt x="44" y="10"/>
                </a:lnTo>
                <a:lnTo>
                  <a:pt x="36" y="2"/>
                </a:lnTo>
                <a:lnTo>
                  <a:pt x="30"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3" name="Freeform 27"/>
          <p:cNvSpPr/>
          <p:nvPr>
            <p:custDataLst>
              <p:tags r:id="rId22"/>
            </p:custDataLst>
          </p:nvPr>
        </p:nvSpPr>
        <p:spPr bwMode="auto">
          <a:xfrm rot="20855259">
            <a:off x="7891251" y="1954896"/>
            <a:ext cx="78079" cy="75076"/>
          </a:xfrm>
          <a:custGeom>
            <a:avLst/>
            <a:gdLst>
              <a:gd name="T0" fmla="*/ 36 w 56"/>
              <a:gd name="T1" fmla="*/ 2 h 54"/>
              <a:gd name="T2" fmla="*/ 36 w 56"/>
              <a:gd name="T3" fmla="*/ 2 h 54"/>
              <a:gd name="T4" fmla="*/ 34 w 56"/>
              <a:gd name="T5" fmla="*/ 0 h 54"/>
              <a:gd name="T6" fmla="*/ 34 w 56"/>
              <a:gd name="T7" fmla="*/ 0 h 54"/>
              <a:gd name="T8" fmla="*/ 26 w 56"/>
              <a:gd name="T9" fmla="*/ 0 h 54"/>
              <a:gd name="T10" fmla="*/ 20 w 56"/>
              <a:gd name="T11" fmla="*/ 0 h 54"/>
              <a:gd name="T12" fmla="*/ 16 w 56"/>
              <a:gd name="T13" fmla="*/ 2 h 54"/>
              <a:gd name="T14" fmla="*/ 10 w 56"/>
              <a:gd name="T15" fmla="*/ 6 h 54"/>
              <a:gd name="T16" fmla="*/ 6 w 56"/>
              <a:gd name="T17" fmla="*/ 10 h 54"/>
              <a:gd name="T18" fmla="*/ 2 w 56"/>
              <a:gd name="T19" fmla="*/ 16 h 54"/>
              <a:gd name="T20" fmla="*/ 0 w 56"/>
              <a:gd name="T21" fmla="*/ 22 h 54"/>
              <a:gd name="T22" fmla="*/ 0 w 56"/>
              <a:gd name="T23" fmla="*/ 28 h 54"/>
              <a:gd name="T24" fmla="*/ 0 w 56"/>
              <a:gd name="T25" fmla="*/ 28 h 54"/>
              <a:gd name="T26" fmla="*/ 2 w 56"/>
              <a:gd name="T27" fmla="*/ 34 h 54"/>
              <a:gd name="T28" fmla="*/ 4 w 56"/>
              <a:gd name="T29" fmla="*/ 40 h 54"/>
              <a:gd name="T30" fmla="*/ 8 w 56"/>
              <a:gd name="T31" fmla="*/ 44 h 54"/>
              <a:gd name="T32" fmla="*/ 12 w 56"/>
              <a:gd name="T33" fmla="*/ 48 h 54"/>
              <a:gd name="T34" fmla="*/ 16 w 56"/>
              <a:gd name="T35" fmla="*/ 50 h 54"/>
              <a:gd name="T36" fmla="*/ 22 w 56"/>
              <a:gd name="T37" fmla="*/ 52 h 54"/>
              <a:gd name="T38" fmla="*/ 28 w 56"/>
              <a:gd name="T39" fmla="*/ 54 h 54"/>
              <a:gd name="T40" fmla="*/ 34 w 56"/>
              <a:gd name="T41" fmla="*/ 52 h 54"/>
              <a:gd name="T42" fmla="*/ 34 w 56"/>
              <a:gd name="T43" fmla="*/ 52 h 54"/>
              <a:gd name="T44" fmla="*/ 38 w 56"/>
              <a:gd name="T45" fmla="*/ 52 h 54"/>
              <a:gd name="T46" fmla="*/ 38 w 56"/>
              <a:gd name="T47" fmla="*/ 52 h 54"/>
              <a:gd name="T48" fmla="*/ 44 w 56"/>
              <a:gd name="T49" fmla="*/ 48 h 54"/>
              <a:gd name="T50" fmla="*/ 50 w 56"/>
              <a:gd name="T51" fmla="*/ 42 h 54"/>
              <a:gd name="T52" fmla="*/ 54 w 56"/>
              <a:gd name="T53" fmla="*/ 34 h 54"/>
              <a:gd name="T54" fmla="*/ 56 w 56"/>
              <a:gd name="T55" fmla="*/ 26 h 54"/>
              <a:gd name="T56" fmla="*/ 56 w 56"/>
              <a:gd name="T57" fmla="*/ 26 h 54"/>
              <a:gd name="T58" fmla="*/ 54 w 56"/>
              <a:gd name="T59" fmla="*/ 18 h 54"/>
              <a:gd name="T60" fmla="*/ 50 w 56"/>
              <a:gd name="T61" fmla="*/ 10 h 54"/>
              <a:gd name="T62" fmla="*/ 44 w 56"/>
              <a:gd name="T63" fmla="*/ 4 h 54"/>
              <a:gd name="T64" fmla="*/ 36 w 56"/>
              <a:gd name="T65" fmla="*/ 2 h 54"/>
              <a:gd name="T66" fmla="*/ 36 w 56"/>
              <a:gd name="T67" fmla="*/ 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6" h="54">
                <a:moveTo>
                  <a:pt x="36" y="2"/>
                </a:moveTo>
                <a:lnTo>
                  <a:pt x="36" y="2"/>
                </a:lnTo>
                <a:lnTo>
                  <a:pt x="34" y="0"/>
                </a:lnTo>
                <a:lnTo>
                  <a:pt x="34" y="0"/>
                </a:lnTo>
                <a:lnTo>
                  <a:pt x="26" y="0"/>
                </a:lnTo>
                <a:lnTo>
                  <a:pt x="20" y="0"/>
                </a:lnTo>
                <a:lnTo>
                  <a:pt x="16" y="2"/>
                </a:lnTo>
                <a:lnTo>
                  <a:pt x="10" y="6"/>
                </a:lnTo>
                <a:lnTo>
                  <a:pt x="6" y="10"/>
                </a:lnTo>
                <a:lnTo>
                  <a:pt x="2" y="16"/>
                </a:lnTo>
                <a:lnTo>
                  <a:pt x="0" y="22"/>
                </a:lnTo>
                <a:lnTo>
                  <a:pt x="0" y="28"/>
                </a:lnTo>
                <a:lnTo>
                  <a:pt x="0" y="28"/>
                </a:lnTo>
                <a:lnTo>
                  <a:pt x="2" y="34"/>
                </a:lnTo>
                <a:lnTo>
                  <a:pt x="4" y="40"/>
                </a:lnTo>
                <a:lnTo>
                  <a:pt x="8" y="44"/>
                </a:lnTo>
                <a:lnTo>
                  <a:pt x="12" y="48"/>
                </a:lnTo>
                <a:lnTo>
                  <a:pt x="16" y="50"/>
                </a:lnTo>
                <a:lnTo>
                  <a:pt x="22" y="52"/>
                </a:lnTo>
                <a:lnTo>
                  <a:pt x="28" y="54"/>
                </a:lnTo>
                <a:lnTo>
                  <a:pt x="34" y="52"/>
                </a:lnTo>
                <a:lnTo>
                  <a:pt x="34" y="52"/>
                </a:lnTo>
                <a:lnTo>
                  <a:pt x="38" y="52"/>
                </a:lnTo>
                <a:lnTo>
                  <a:pt x="38" y="52"/>
                </a:lnTo>
                <a:lnTo>
                  <a:pt x="44" y="48"/>
                </a:lnTo>
                <a:lnTo>
                  <a:pt x="50" y="42"/>
                </a:lnTo>
                <a:lnTo>
                  <a:pt x="54" y="34"/>
                </a:lnTo>
                <a:lnTo>
                  <a:pt x="56" y="26"/>
                </a:lnTo>
                <a:lnTo>
                  <a:pt x="56" y="26"/>
                </a:lnTo>
                <a:lnTo>
                  <a:pt x="54" y="18"/>
                </a:lnTo>
                <a:lnTo>
                  <a:pt x="50" y="10"/>
                </a:lnTo>
                <a:lnTo>
                  <a:pt x="44" y="4"/>
                </a:lnTo>
                <a:lnTo>
                  <a:pt x="36" y="2"/>
                </a:lnTo>
                <a:lnTo>
                  <a:pt x="36" y="2"/>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4" name="Freeform 28"/>
          <p:cNvSpPr/>
          <p:nvPr>
            <p:custDataLst>
              <p:tags r:id="rId23"/>
            </p:custDataLst>
          </p:nvPr>
        </p:nvSpPr>
        <p:spPr bwMode="auto">
          <a:xfrm rot="20855259">
            <a:off x="8050411" y="1940882"/>
            <a:ext cx="70070" cy="72073"/>
          </a:xfrm>
          <a:custGeom>
            <a:avLst/>
            <a:gdLst>
              <a:gd name="T0" fmla="*/ 24 w 50"/>
              <a:gd name="T1" fmla="*/ 0 h 52"/>
              <a:gd name="T2" fmla="*/ 24 w 50"/>
              <a:gd name="T3" fmla="*/ 0 h 52"/>
              <a:gd name="T4" fmla="*/ 18 w 50"/>
              <a:gd name="T5" fmla="*/ 0 h 52"/>
              <a:gd name="T6" fmla="*/ 12 w 50"/>
              <a:gd name="T7" fmla="*/ 2 h 52"/>
              <a:gd name="T8" fmla="*/ 6 w 50"/>
              <a:gd name="T9" fmla="*/ 8 h 52"/>
              <a:gd name="T10" fmla="*/ 0 w 50"/>
              <a:gd name="T11" fmla="*/ 16 h 52"/>
              <a:gd name="T12" fmla="*/ 0 w 50"/>
              <a:gd name="T13" fmla="*/ 26 h 52"/>
              <a:gd name="T14" fmla="*/ 2 w 50"/>
              <a:gd name="T15" fmla="*/ 36 h 52"/>
              <a:gd name="T16" fmla="*/ 6 w 50"/>
              <a:gd name="T17" fmla="*/ 44 h 52"/>
              <a:gd name="T18" fmla="*/ 14 w 50"/>
              <a:gd name="T19" fmla="*/ 50 h 52"/>
              <a:gd name="T20" fmla="*/ 20 w 50"/>
              <a:gd name="T21" fmla="*/ 52 h 52"/>
              <a:gd name="T22" fmla="*/ 26 w 50"/>
              <a:gd name="T23" fmla="*/ 52 h 52"/>
              <a:gd name="T24" fmla="*/ 26 w 50"/>
              <a:gd name="T25" fmla="*/ 52 h 52"/>
              <a:gd name="T26" fmla="*/ 32 w 50"/>
              <a:gd name="T27" fmla="*/ 52 h 52"/>
              <a:gd name="T28" fmla="*/ 38 w 50"/>
              <a:gd name="T29" fmla="*/ 50 h 52"/>
              <a:gd name="T30" fmla="*/ 44 w 50"/>
              <a:gd name="T31" fmla="*/ 44 h 52"/>
              <a:gd name="T32" fmla="*/ 50 w 50"/>
              <a:gd name="T33" fmla="*/ 36 h 52"/>
              <a:gd name="T34" fmla="*/ 50 w 50"/>
              <a:gd name="T35" fmla="*/ 26 h 52"/>
              <a:gd name="T36" fmla="*/ 48 w 50"/>
              <a:gd name="T37" fmla="*/ 16 h 52"/>
              <a:gd name="T38" fmla="*/ 44 w 50"/>
              <a:gd name="T39" fmla="*/ 8 h 52"/>
              <a:gd name="T40" fmla="*/ 36 w 50"/>
              <a:gd name="T41" fmla="*/ 2 h 52"/>
              <a:gd name="T42" fmla="*/ 30 w 50"/>
              <a:gd name="T43" fmla="*/ 0 h 52"/>
              <a:gd name="T44" fmla="*/ 24 w 50"/>
              <a:gd name="T45" fmla="*/ 0 h 52"/>
              <a:gd name="T46" fmla="*/ 24 w 50"/>
              <a:gd name="T4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 h="52">
                <a:moveTo>
                  <a:pt x="24" y="0"/>
                </a:moveTo>
                <a:lnTo>
                  <a:pt x="24" y="0"/>
                </a:lnTo>
                <a:lnTo>
                  <a:pt x="18" y="0"/>
                </a:lnTo>
                <a:lnTo>
                  <a:pt x="12" y="2"/>
                </a:lnTo>
                <a:lnTo>
                  <a:pt x="6" y="8"/>
                </a:lnTo>
                <a:lnTo>
                  <a:pt x="0" y="16"/>
                </a:lnTo>
                <a:lnTo>
                  <a:pt x="0" y="26"/>
                </a:lnTo>
                <a:lnTo>
                  <a:pt x="2" y="36"/>
                </a:lnTo>
                <a:lnTo>
                  <a:pt x="6" y="44"/>
                </a:lnTo>
                <a:lnTo>
                  <a:pt x="14" y="50"/>
                </a:lnTo>
                <a:lnTo>
                  <a:pt x="20" y="52"/>
                </a:lnTo>
                <a:lnTo>
                  <a:pt x="26" y="52"/>
                </a:lnTo>
                <a:lnTo>
                  <a:pt x="26" y="52"/>
                </a:lnTo>
                <a:lnTo>
                  <a:pt x="32" y="52"/>
                </a:lnTo>
                <a:lnTo>
                  <a:pt x="38" y="50"/>
                </a:lnTo>
                <a:lnTo>
                  <a:pt x="44" y="44"/>
                </a:lnTo>
                <a:lnTo>
                  <a:pt x="50" y="36"/>
                </a:lnTo>
                <a:lnTo>
                  <a:pt x="50" y="26"/>
                </a:lnTo>
                <a:lnTo>
                  <a:pt x="48" y="16"/>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5" name="Freeform 29"/>
          <p:cNvSpPr/>
          <p:nvPr>
            <p:custDataLst>
              <p:tags r:id="rId24"/>
            </p:custDataLst>
          </p:nvPr>
        </p:nvSpPr>
        <p:spPr bwMode="auto">
          <a:xfrm rot="20855259">
            <a:off x="8205567" y="1938880"/>
            <a:ext cx="64064" cy="61061"/>
          </a:xfrm>
          <a:custGeom>
            <a:avLst/>
            <a:gdLst>
              <a:gd name="T0" fmla="*/ 22 w 46"/>
              <a:gd name="T1" fmla="*/ 0 h 44"/>
              <a:gd name="T2" fmla="*/ 22 w 46"/>
              <a:gd name="T3" fmla="*/ 0 h 44"/>
              <a:gd name="T4" fmla="*/ 14 w 46"/>
              <a:gd name="T5" fmla="*/ 2 h 44"/>
              <a:gd name="T6" fmla="*/ 6 w 46"/>
              <a:gd name="T7" fmla="*/ 6 h 44"/>
              <a:gd name="T8" fmla="*/ 2 w 46"/>
              <a:gd name="T9" fmla="*/ 14 h 44"/>
              <a:gd name="T10" fmla="*/ 0 w 46"/>
              <a:gd name="T11" fmla="*/ 22 h 44"/>
              <a:gd name="T12" fmla="*/ 0 w 46"/>
              <a:gd name="T13" fmla="*/ 22 h 44"/>
              <a:gd name="T14" fmla="*/ 2 w 46"/>
              <a:gd name="T15" fmla="*/ 32 h 44"/>
              <a:gd name="T16" fmla="*/ 8 w 46"/>
              <a:gd name="T17" fmla="*/ 38 h 44"/>
              <a:gd name="T18" fmla="*/ 14 w 46"/>
              <a:gd name="T19" fmla="*/ 42 h 44"/>
              <a:gd name="T20" fmla="*/ 24 w 46"/>
              <a:gd name="T21" fmla="*/ 44 h 44"/>
              <a:gd name="T22" fmla="*/ 24 w 46"/>
              <a:gd name="T23" fmla="*/ 44 h 44"/>
              <a:gd name="T24" fmla="*/ 32 w 46"/>
              <a:gd name="T25" fmla="*/ 42 h 44"/>
              <a:gd name="T26" fmla="*/ 38 w 46"/>
              <a:gd name="T27" fmla="*/ 38 h 44"/>
              <a:gd name="T28" fmla="*/ 44 w 46"/>
              <a:gd name="T29" fmla="*/ 30 h 44"/>
              <a:gd name="T30" fmla="*/ 46 w 46"/>
              <a:gd name="T31" fmla="*/ 22 h 44"/>
              <a:gd name="T32" fmla="*/ 46 w 46"/>
              <a:gd name="T33" fmla="*/ 22 h 44"/>
              <a:gd name="T34" fmla="*/ 42 w 46"/>
              <a:gd name="T35" fmla="*/ 12 h 44"/>
              <a:gd name="T36" fmla="*/ 38 w 46"/>
              <a:gd name="T37" fmla="*/ 6 h 44"/>
              <a:gd name="T38" fmla="*/ 30 w 46"/>
              <a:gd name="T39" fmla="*/ 0 h 44"/>
              <a:gd name="T40" fmla="*/ 22 w 46"/>
              <a:gd name="T41" fmla="*/ 0 h 44"/>
              <a:gd name="T42" fmla="*/ 22 w 46"/>
              <a:gd name="T43"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6" h="44">
                <a:moveTo>
                  <a:pt x="22" y="0"/>
                </a:moveTo>
                <a:lnTo>
                  <a:pt x="22" y="0"/>
                </a:lnTo>
                <a:lnTo>
                  <a:pt x="14" y="2"/>
                </a:lnTo>
                <a:lnTo>
                  <a:pt x="6" y="6"/>
                </a:lnTo>
                <a:lnTo>
                  <a:pt x="2" y="14"/>
                </a:lnTo>
                <a:lnTo>
                  <a:pt x="0" y="22"/>
                </a:lnTo>
                <a:lnTo>
                  <a:pt x="0" y="22"/>
                </a:lnTo>
                <a:lnTo>
                  <a:pt x="2" y="32"/>
                </a:lnTo>
                <a:lnTo>
                  <a:pt x="8" y="38"/>
                </a:lnTo>
                <a:lnTo>
                  <a:pt x="14" y="42"/>
                </a:lnTo>
                <a:lnTo>
                  <a:pt x="24" y="44"/>
                </a:lnTo>
                <a:lnTo>
                  <a:pt x="24" y="44"/>
                </a:lnTo>
                <a:lnTo>
                  <a:pt x="32" y="42"/>
                </a:lnTo>
                <a:lnTo>
                  <a:pt x="38" y="38"/>
                </a:lnTo>
                <a:lnTo>
                  <a:pt x="44" y="30"/>
                </a:lnTo>
                <a:lnTo>
                  <a:pt x="46" y="22"/>
                </a:lnTo>
                <a:lnTo>
                  <a:pt x="46" y="22"/>
                </a:lnTo>
                <a:lnTo>
                  <a:pt x="42" y="12"/>
                </a:lnTo>
                <a:lnTo>
                  <a:pt x="38" y="6"/>
                </a:lnTo>
                <a:lnTo>
                  <a:pt x="30" y="0"/>
                </a:lnTo>
                <a:lnTo>
                  <a:pt x="22" y="0"/>
                </a:lnTo>
                <a:lnTo>
                  <a:pt x="22"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6" name="Freeform 30"/>
          <p:cNvSpPr/>
          <p:nvPr>
            <p:custDataLst>
              <p:tags r:id="rId25"/>
            </p:custDataLst>
          </p:nvPr>
        </p:nvSpPr>
        <p:spPr bwMode="auto">
          <a:xfrm rot="20855259">
            <a:off x="8336699" y="1910852"/>
            <a:ext cx="81082" cy="81082"/>
          </a:xfrm>
          <a:custGeom>
            <a:avLst/>
            <a:gdLst>
              <a:gd name="T0" fmla="*/ 28 w 58"/>
              <a:gd name="T1" fmla="*/ 0 h 58"/>
              <a:gd name="T2" fmla="*/ 28 w 58"/>
              <a:gd name="T3" fmla="*/ 0 h 58"/>
              <a:gd name="T4" fmla="*/ 22 w 58"/>
              <a:gd name="T5" fmla="*/ 0 h 58"/>
              <a:gd name="T6" fmla="*/ 18 w 58"/>
              <a:gd name="T7" fmla="*/ 2 h 58"/>
              <a:gd name="T8" fmla="*/ 8 w 58"/>
              <a:gd name="T9" fmla="*/ 10 h 58"/>
              <a:gd name="T10" fmla="*/ 2 w 58"/>
              <a:gd name="T11" fmla="*/ 18 h 58"/>
              <a:gd name="T12" fmla="*/ 0 w 58"/>
              <a:gd name="T13" fmla="*/ 24 h 58"/>
              <a:gd name="T14" fmla="*/ 0 w 58"/>
              <a:gd name="T15" fmla="*/ 30 h 58"/>
              <a:gd name="T16" fmla="*/ 0 w 58"/>
              <a:gd name="T17" fmla="*/ 30 h 58"/>
              <a:gd name="T18" fmla="*/ 4 w 58"/>
              <a:gd name="T19" fmla="*/ 42 h 58"/>
              <a:gd name="T20" fmla="*/ 10 w 58"/>
              <a:gd name="T21" fmla="*/ 50 h 58"/>
              <a:gd name="T22" fmla="*/ 20 w 58"/>
              <a:gd name="T23" fmla="*/ 56 h 58"/>
              <a:gd name="T24" fmla="*/ 30 w 58"/>
              <a:gd name="T25" fmla="*/ 58 h 58"/>
              <a:gd name="T26" fmla="*/ 30 w 58"/>
              <a:gd name="T27" fmla="*/ 58 h 58"/>
              <a:gd name="T28" fmla="*/ 36 w 58"/>
              <a:gd name="T29" fmla="*/ 56 h 58"/>
              <a:gd name="T30" fmla="*/ 42 w 58"/>
              <a:gd name="T31" fmla="*/ 56 h 58"/>
              <a:gd name="T32" fmla="*/ 50 w 58"/>
              <a:gd name="T33" fmla="*/ 48 h 58"/>
              <a:gd name="T34" fmla="*/ 56 w 58"/>
              <a:gd name="T35" fmla="*/ 38 h 58"/>
              <a:gd name="T36" fmla="*/ 58 w 58"/>
              <a:gd name="T37" fmla="*/ 34 h 58"/>
              <a:gd name="T38" fmla="*/ 58 w 58"/>
              <a:gd name="T39" fmla="*/ 28 h 58"/>
              <a:gd name="T40" fmla="*/ 58 w 58"/>
              <a:gd name="T41" fmla="*/ 28 h 58"/>
              <a:gd name="T42" fmla="*/ 56 w 58"/>
              <a:gd name="T43" fmla="*/ 16 h 58"/>
              <a:gd name="T44" fmla="*/ 48 w 58"/>
              <a:gd name="T45" fmla="*/ 8 h 58"/>
              <a:gd name="T46" fmla="*/ 40 w 58"/>
              <a:gd name="T47" fmla="*/ 2 h 58"/>
              <a:gd name="T48" fmla="*/ 28 w 58"/>
              <a:gd name="T49" fmla="*/ 0 h 58"/>
              <a:gd name="T50" fmla="*/ 28 w 58"/>
              <a:gd name="T5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8" h="58">
                <a:moveTo>
                  <a:pt x="28" y="0"/>
                </a:moveTo>
                <a:lnTo>
                  <a:pt x="28" y="0"/>
                </a:lnTo>
                <a:lnTo>
                  <a:pt x="22" y="0"/>
                </a:lnTo>
                <a:lnTo>
                  <a:pt x="18" y="2"/>
                </a:lnTo>
                <a:lnTo>
                  <a:pt x="8" y="10"/>
                </a:lnTo>
                <a:lnTo>
                  <a:pt x="2" y="18"/>
                </a:lnTo>
                <a:lnTo>
                  <a:pt x="0" y="24"/>
                </a:lnTo>
                <a:lnTo>
                  <a:pt x="0" y="30"/>
                </a:lnTo>
                <a:lnTo>
                  <a:pt x="0" y="30"/>
                </a:lnTo>
                <a:lnTo>
                  <a:pt x="4" y="42"/>
                </a:lnTo>
                <a:lnTo>
                  <a:pt x="10" y="50"/>
                </a:lnTo>
                <a:lnTo>
                  <a:pt x="20" y="56"/>
                </a:lnTo>
                <a:lnTo>
                  <a:pt x="30" y="58"/>
                </a:lnTo>
                <a:lnTo>
                  <a:pt x="30" y="58"/>
                </a:lnTo>
                <a:lnTo>
                  <a:pt x="36" y="56"/>
                </a:lnTo>
                <a:lnTo>
                  <a:pt x="42" y="56"/>
                </a:lnTo>
                <a:lnTo>
                  <a:pt x="50" y="48"/>
                </a:lnTo>
                <a:lnTo>
                  <a:pt x="56" y="38"/>
                </a:lnTo>
                <a:lnTo>
                  <a:pt x="58" y="34"/>
                </a:lnTo>
                <a:lnTo>
                  <a:pt x="58" y="28"/>
                </a:lnTo>
                <a:lnTo>
                  <a:pt x="58" y="28"/>
                </a:lnTo>
                <a:lnTo>
                  <a:pt x="56" y="16"/>
                </a:lnTo>
                <a:lnTo>
                  <a:pt x="48" y="8"/>
                </a:lnTo>
                <a:lnTo>
                  <a:pt x="40" y="2"/>
                </a:lnTo>
                <a:lnTo>
                  <a:pt x="28" y="0"/>
                </a:lnTo>
                <a:lnTo>
                  <a:pt x="2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7" name="Freeform 31"/>
          <p:cNvSpPr/>
          <p:nvPr>
            <p:custDataLst>
              <p:tags r:id="rId26"/>
            </p:custDataLst>
          </p:nvPr>
        </p:nvSpPr>
        <p:spPr bwMode="auto">
          <a:xfrm rot="20855259">
            <a:off x="8500864" y="1891833"/>
            <a:ext cx="84085" cy="86087"/>
          </a:xfrm>
          <a:custGeom>
            <a:avLst/>
            <a:gdLst>
              <a:gd name="T0" fmla="*/ 28 w 60"/>
              <a:gd name="T1" fmla="*/ 0 h 62"/>
              <a:gd name="T2" fmla="*/ 28 w 60"/>
              <a:gd name="T3" fmla="*/ 0 h 62"/>
              <a:gd name="T4" fmla="*/ 20 w 60"/>
              <a:gd name="T5" fmla="*/ 0 h 62"/>
              <a:gd name="T6" fmla="*/ 14 w 60"/>
              <a:gd name="T7" fmla="*/ 4 h 62"/>
              <a:gd name="T8" fmla="*/ 8 w 60"/>
              <a:gd name="T9" fmla="*/ 10 h 62"/>
              <a:gd name="T10" fmla="*/ 2 w 60"/>
              <a:gd name="T11" fmla="*/ 16 h 62"/>
              <a:gd name="T12" fmla="*/ 2 w 60"/>
              <a:gd name="T13" fmla="*/ 16 h 62"/>
              <a:gd name="T14" fmla="*/ 0 w 60"/>
              <a:gd name="T15" fmla="*/ 24 h 62"/>
              <a:gd name="T16" fmla="*/ 0 w 60"/>
              <a:gd name="T17" fmla="*/ 32 h 62"/>
              <a:gd name="T18" fmla="*/ 0 w 60"/>
              <a:gd name="T19" fmla="*/ 32 h 62"/>
              <a:gd name="T20" fmla="*/ 0 w 60"/>
              <a:gd name="T21" fmla="*/ 40 h 62"/>
              <a:gd name="T22" fmla="*/ 4 w 60"/>
              <a:gd name="T23" fmla="*/ 46 h 62"/>
              <a:gd name="T24" fmla="*/ 4 w 60"/>
              <a:gd name="T25" fmla="*/ 46 h 62"/>
              <a:gd name="T26" fmla="*/ 4 w 60"/>
              <a:gd name="T27" fmla="*/ 48 h 62"/>
              <a:gd name="T28" fmla="*/ 4 w 60"/>
              <a:gd name="T29" fmla="*/ 48 h 62"/>
              <a:gd name="T30" fmla="*/ 10 w 60"/>
              <a:gd name="T31" fmla="*/ 54 h 62"/>
              <a:gd name="T32" fmla="*/ 16 w 60"/>
              <a:gd name="T33" fmla="*/ 58 h 62"/>
              <a:gd name="T34" fmla="*/ 24 w 60"/>
              <a:gd name="T35" fmla="*/ 62 h 62"/>
              <a:gd name="T36" fmla="*/ 32 w 60"/>
              <a:gd name="T37" fmla="*/ 62 h 62"/>
              <a:gd name="T38" fmla="*/ 32 w 60"/>
              <a:gd name="T39" fmla="*/ 62 h 62"/>
              <a:gd name="T40" fmla="*/ 38 w 60"/>
              <a:gd name="T41" fmla="*/ 62 h 62"/>
              <a:gd name="T42" fmla="*/ 46 w 60"/>
              <a:gd name="T43" fmla="*/ 58 h 62"/>
              <a:gd name="T44" fmla="*/ 52 w 60"/>
              <a:gd name="T45" fmla="*/ 52 h 62"/>
              <a:gd name="T46" fmla="*/ 56 w 60"/>
              <a:gd name="T47" fmla="*/ 46 h 62"/>
              <a:gd name="T48" fmla="*/ 56 w 60"/>
              <a:gd name="T49" fmla="*/ 46 h 62"/>
              <a:gd name="T50" fmla="*/ 58 w 60"/>
              <a:gd name="T51" fmla="*/ 44 h 62"/>
              <a:gd name="T52" fmla="*/ 58 w 60"/>
              <a:gd name="T53" fmla="*/ 44 h 62"/>
              <a:gd name="T54" fmla="*/ 60 w 60"/>
              <a:gd name="T55" fmla="*/ 36 h 62"/>
              <a:gd name="T56" fmla="*/ 60 w 60"/>
              <a:gd name="T57" fmla="*/ 28 h 62"/>
              <a:gd name="T58" fmla="*/ 60 w 60"/>
              <a:gd name="T59" fmla="*/ 22 h 62"/>
              <a:gd name="T60" fmla="*/ 56 w 60"/>
              <a:gd name="T61" fmla="*/ 14 h 62"/>
              <a:gd name="T62" fmla="*/ 50 w 60"/>
              <a:gd name="T63" fmla="*/ 8 h 62"/>
              <a:gd name="T64" fmla="*/ 44 w 60"/>
              <a:gd name="T65" fmla="*/ 4 h 62"/>
              <a:gd name="T66" fmla="*/ 38 w 60"/>
              <a:gd name="T67" fmla="*/ 0 h 62"/>
              <a:gd name="T68" fmla="*/ 28 w 60"/>
              <a:gd name="T69" fmla="*/ 0 h 62"/>
              <a:gd name="T70" fmla="*/ 28 w 60"/>
              <a:gd name="T71"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0" h="62">
                <a:moveTo>
                  <a:pt x="28" y="0"/>
                </a:moveTo>
                <a:lnTo>
                  <a:pt x="28" y="0"/>
                </a:lnTo>
                <a:lnTo>
                  <a:pt x="20" y="0"/>
                </a:lnTo>
                <a:lnTo>
                  <a:pt x="14" y="4"/>
                </a:lnTo>
                <a:lnTo>
                  <a:pt x="8" y="10"/>
                </a:lnTo>
                <a:lnTo>
                  <a:pt x="2" y="16"/>
                </a:lnTo>
                <a:lnTo>
                  <a:pt x="2" y="16"/>
                </a:lnTo>
                <a:lnTo>
                  <a:pt x="0" y="24"/>
                </a:lnTo>
                <a:lnTo>
                  <a:pt x="0" y="32"/>
                </a:lnTo>
                <a:lnTo>
                  <a:pt x="0" y="32"/>
                </a:lnTo>
                <a:lnTo>
                  <a:pt x="0" y="40"/>
                </a:lnTo>
                <a:lnTo>
                  <a:pt x="4" y="46"/>
                </a:lnTo>
                <a:lnTo>
                  <a:pt x="4" y="46"/>
                </a:lnTo>
                <a:lnTo>
                  <a:pt x="4" y="48"/>
                </a:lnTo>
                <a:lnTo>
                  <a:pt x="4" y="48"/>
                </a:lnTo>
                <a:lnTo>
                  <a:pt x="10" y="54"/>
                </a:lnTo>
                <a:lnTo>
                  <a:pt x="16" y="58"/>
                </a:lnTo>
                <a:lnTo>
                  <a:pt x="24" y="62"/>
                </a:lnTo>
                <a:lnTo>
                  <a:pt x="32" y="62"/>
                </a:lnTo>
                <a:lnTo>
                  <a:pt x="32" y="62"/>
                </a:lnTo>
                <a:lnTo>
                  <a:pt x="38" y="62"/>
                </a:lnTo>
                <a:lnTo>
                  <a:pt x="46" y="58"/>
                </a:lnTo>
                <a:lnTo>
                  <a:pt x="52" y="52"/>
                </a:lnTo>
                <a:lnTo>
                  <a:pt x="56" y="46"/>
                </a:lnTo>
                <a:lnTo>
                  <a:pt x="56" y="46"/>
                </a:lnTo>
                <a:lnTo>
                  <a:pt x="58" y="44"/>
                </a:lnTo>
                <a:lnTo>
                  <a:pt x="58" y="44"/>
                </a:lnTo>
                <a:lnTo>
                  <a:pt x="60" y="36"/>
                </a:lnTo>
                <a:lnTo>
                  <a:pt x="60" y="28"/>
                </a:lnTo>
                <a:lnTo>
                  <a:pt x="60" y="22"/>
                </a:lnTo>
                <a:lnTo>
                  <a:pt x="56" y="14"/>
                </a:lnTo>
                <a:lnTo>
                  <a:pt x="50" y="8"/>
                </a:lnTo>
                <a:lnTo>
                  <a:pt x="44" y="4"/>
                </a:lnTo>
                <a:lnTo>
                  <a:pt x="38" y="0"/>
                </a:lnTo>
                <a:lnTo>
                  <a:pt x="28" y="0"/>
                </a:lnTo>
                <a:lnTo>
                  <a:pt x="2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8" name="Freeform 32"/>
          <p:cNvSpPr/>
          <p:nvPr>
            <p:custDataLst>
              <p:tags r:id="rId27"/>
            </p:custDataLst>
          </p:nvPr>
        </p:nvSpPr>
        <p:spPr bwMode="auto">
          <a:xfrm rot="20855259">
            <a:off x="8660024" y="1894836"/>
            <a:ext cx="72073" cy="75076"/>
          </a:xfrm>
          <a:custGeom>
            <a:avLst/>
            <a:gdLst>
              <a:gd name="T0" fmla="*/ 24 w 52"/>
              <a:gd name="T1" fmla="*/ 0 h 54"/>
              <a:gd name="T2" fmla="*/ 24 w 52"/>
              <a:gd name="T3" fmla="*/ 0 h 54"/>
              <a:gd name="T4" fmla="*/ 18 w 52"/>
              <a:gd name="T5" fmla="*/ 0 h 54"/>
              <a:gd name="T6" fmla="*/ 14 w 52"/>
              <a:gd name="T7" fmla="*/ 2 h 54"/>
              <a:gd name="T8" fmla="*/ 6 w 52"/>
              <a:gd name="T9" fmla="*/ 8 h 54"/>
              <a:gd name="T10" fmla="*/ 2 w 52"/>
              <a:gd name="T11" fmla="*/ 16 h 54"/>
              <a:gd name="T12" fmla="*/ 0 w 52"/>
              <a:gd name="T13" fmla="*/ 26 h 54"/>
              <a:gd name="T14" fmla="*/ 2 w 52"/>
              <a:gd name="T15" fmla="*/ 36 h 54"/>
              <a:gd name="T16" fmla="*/ 6 w 52"/>
              <a:gd name="T17" fmla="*/ 46 h 54"/>
              <a:gd name="T18" fmla="*/ 16 w 52"/>
              <a:gd name="T19" fmla="*/ 52 h 54"/>
              <a:gd name="T20" fmla="*/ 20 w 52"/>
              <a:gd name="T21" fmla="*/ 52 h 54"/>
              <a:gd name="T22" fmla="*/ 26 w 52"/>
              <a:gd name="T23" fmla="*/ 54 h 54"/>
              <a:gd name="T24" fmla="*/ 26 w 52"/>
              <a:gd name="T25" fmla="*/ 54 h 54"/>
              <a:gd name="T26" fmla="*/ 32 w 52"/>
              <a:gd name="T27" fmla="*/ 52 h 54"/>
              <a:gd name="T28" fmla="*/ 38 w 52"/>
              <a:gd name="T29" fmla="*/ 52 h 54"/>
              <a:gd name="T30" fmla="*/ 46 w 52"/>
              <a:gd name="T31" fmla="*/ 46 h 54"/>
              <a:gd name="T32" fmla="*/ 50 w 52"/>
              <a:gd name="T33" fmla="*/ 36 h 54"/>
              <a:gd name="T34" fmla="*/ 52 w 52"/>
              <a:gd name="T35" fmla="*/ 26 h 54"/>
              <a:gd name="T36" fmla="*/ 50 w 52"/>
              <a:gd name="T37" fmla="*/ 16 h 54"/>
              <a:gd name="T38" fmla="*/ 44 w 52"/>
              <a:gd name="T39" fmla="*/ 8 h 54"/>
              <a:gd name="T40" fmla="*/ 36 w 52"/>
              <a:gd name="T41" fmla="*/ 2 h 54"/>
              <a:gd name="T42" fmla="*/ 30 w 52"/>
              <a:gd name="T43" fmla="*/ 0 h 54"/>
              <a:gd name="T44" fmla="*/ 24 w 52"/>
              <a:gd name="T45" fmla="*/ 0 h 54"/>
              <a:gd name="T46" fmla="*/ 24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4" y="0"/>
                </a:moveTo>
                <a:lnTo>
                  <a:pt x="24" y="0"/>
                </a:lnTo>
                <a:lnTo>
                  <a:pt x="18" y="0"/>
                </a:lnTo>
                <a:lnTo>
                  <a:pt x="14" y="2"/>
                </a:lnTo>
                <a:lnTo>
                  <a:pt x="6" y="8"/>
                </a:lnTo>
                <a:lnTo>
                  <a:pt x="2" y="16"/>
                </a:lnTo>
                <a:lnTo>
                  <a:pt x="0" y="26"/>
                </a:lnTo>
                <a:lnTo>
                  <a:pt x="2" y="36"/>
                </a:lnTo>
                <a:lnTo>
                  <a:pt x="6" y="46"/>
                </a:lnTo>
                <a:lnTo>
                  <a:pt x="16" y="52"/>
                </a:lnTo>
                <a:lnTo>
                  <a:pt x="20" y="52"/>
                </a:lnTo>
                <a:lnTo>
                  <a:pt x="26" y="54"/>
                </a:lnTo>
                <a:lnTo>
                  <a:pt x="26" y="54"/>
                </a:lnTo>
                <a:lnTo>
                  <a:pt x="32" y="52"/>
                </a:lnTo>
                <a:lnTo>
                  <a:pt x="38" y="52"/>
                </a:lnTo>
                <a:lnTo>
                  <a:pt x="46" y="46"/>
                </a:lnTo>
                <a:lnTo>
                  <a:pt x="50" y="36"/>
                </a:lnTo>
                <a:lnTo>
                  <a:pt x="52" y="26"/>
                </a:lnTo>
                <a:lnTo>
                  <a:pt x="50" y="16"/>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9" name="Freeform 33"/>
          <p:cNvSpPr/>
          <p:nvPr>
            <p:custDataLst>
              <p:tags r:id="rId28"/>
            </p:custDataLst>
          </p:nvPr>
        </p:nvSpPr>
        <p:spPr bwMode="auto">
          <a:xfrm rot="20855259">
            <a:off x="8768133" y="1890832"/>
            <a:ext cx="78079" cy="75076"/>
          </a:xfrm>
          <a:custGeom>
            <a:avLst/>
            <a:gdLst>
              <a:gd name="T0" fmla="*/ 20 w 56"/>
              <a:gd name="T1" fmla="*/ 0 h 54"/>
              <a:gd name="T2" fmla="*/ 20 w 56"/>
              <a:gd name="T3" fmla="*/ 0 h 54"/>
              <a:gd name="T4" fmla="*/ 18 w 56"/>
              <a:gd name="T5" fmla="*/ 0 h 54"/>
              <a:gd name="T6" fmla="*/ 18 w 56"/>
              <a:gd name="T7" fmla="*/ 0 h 54"/>
              <a:gd name="T8" fmla="*/ 10 w 56"/>
              <a:gd name="T9" fmla="*/ 4 h 54"/>
              <a:gd name="T10" fmla="*/ 4 w 56"/>
              <a:gd name="T11" fmla="*/ 10 h 54"/>
              <a:gd name="T12" fmla="*/ 0 w 56"/>
              <a:gd name="T13" fmla="*/ 18 h 54"/>
              <a:gd name="T14" fmla="*/ 0 w 56"/>
              <a:gd name="T15" fmla="*/ 28 h 54"/>
              <a:gd name="T16" fmla="*/ 0 w 56"/>
              <a:gd name="T17" fmla="*/ 28 h 54"/>
              <a:gd name="T18" fmla="*/ 2 w 56"/>
              <a:gd name="T19" fmla="*/ 36 h 54"/>
              <a:gd name="T20" fmla="*/ 6 w 56"/>
              <a:gd name="T21" fmla="*/ 42 h 54"/>
              <a:gd name="T22" fmla="*/ 12 w 56"/>
              <a:gd name="T23" fmla="*/ 48 h 54"/>
              <a:gd name="T24" fmla="*/ 20 w 56"/>
              <a:gd name="T25" fmla="*/ 52 h 54"/>
              <a:gd name="T26" fmla="*/ 20 w 56"/>
              <a:gd name="T27" fmla="*/ 52 h 54"/>
              <a:gd name="T28" fmla="*/ 22 w 56"/>
              <a:gd name="T29" fmla="*/ 52 h 54"/>
              <a:gd name="T30" fmla="*/ 22 w 56"/>
              <a:gd name="T31" fmla="*/ 52 h 54"/>
              <a:gd name="T32" fmla="*/ 28 w 56"/>
              <a:gd name="T33" fmla="*/ 54 h 54"/>
              <a:gd name="T34" fmla="*/ 34 w 56"/>
              <a:gd name="T35" fmla="*/ 52 h 54"/>
              <a:gd name="T36" fmla="*/ 40 w 56"/>
              <a:gd name="T37" fmla="*/ 50 h 54"/>
              <a:gd name="T38" fmla="*/ 46 w 56"/>
              <a:gd name="T39" fmla="*/ 48 h 54"/>
              <a:gd name="T40" fmla="*/ 50 w 56"/>
              <a:gd name="T41" fmla="*/ 42 h 54"/>
              <a:gd name="T42" fmla="*/ 52 w 56"/>
              <a:gd name="T43" fmla="*/ 38 h 54"/>
              <a:gd name="T44" fmla="*/ 54 w 56"/>
              <a:gd name="T45" fmla="*/ 32 h 54"/>
              <a:gd name="T46" fmla="*/ 56 w 56"/>
              <a:gd name="T47" fmla="*/ 26 h 54"/>
              <a:gd name="T48" fmla="*/ 56 w 56"/>
              <a:gd name="T49" fmla="*/ 26 h 54"/>
              <a:gd name="T50" fmla="*/ 54 w 56"/>
              <a:gd name="T51" fmla="*/ 18 h 54"/>
              <a:gd name="T52" fmla="*/ 52 w 56"/>
              <a:gd name="T53" fmla="*/ 14 h 54"/>
              <a:gd name="T54" fmla="*/ 48 w 56"/>
              <a:gd name="T55" fmla="*/ 8 h 54"/>
              <a:gd name="T56" fmla="*/ 44 w 56"/>
              <a:gd name="T57" fmla="*/ 4 h 54"/>
              <a:gd name="T58" fmla="*/ 38 w 56"/>
              <a:gd name="T59" fmla="*/ 2 h 54"/>
              <a:gd name="T60" fmla="*/ 32 w 56"/>
              <a:gd name="T61" fmla="*/ 0 h 54"/>
              <a:gd name="T62" fmla="*/ 26 w 56"/>
              <a:gd name="T63" fmla="*/ 0 h 54"/>
              <a:gd name="T64" fmla="*/ 20 w 56"/>
              <a:gd name="T65" fmla="*/ 0 h 54"/>
              <a:gd name="T66" fmla="*/ 20 w 56"/>
              <a:gd name="T6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6" h="54">
                <a:moveTo>
                  <a:pt x="20" y="0"/>
                </a:moveTo>
                <a:lnTo>
                  <a:pt x="20" y="0"/>
                </a:lnTo>
                <a:lnTo>
                  <a:pt x="18" y="0"/>
                </a:lnTo>
                <a:lnTo>
                  <a:pt x="18" y="0"/>
                </a:lnTo>
                <a:lnTo>
                  <a:pt x="10" y="4"/>
                </a:lnTo>
                <a:lnTo>
                  <a:pt x="4" y="10"/>
                </a:lnTo>
                <a:lnTo>
                  <a:pt x="0" y="18"/>
                </a:lnTo>
                <a:lnTo>
                  <a:pt x="0" y="28"/>
                </a:lnTo>
                <a:lnTo>
                  <a:pt x="0" y="28"/>
                </a:lnTo>
                <a:lnTo>
                  <a:pt x="2" y="36"/>
                </a:lnTo>
                <a:lnTo>
                  <a:pt x="6" y="42"/>
                </a:lnTo>
                <a:lnTo>
                  <a:pt x="12" y="48"/>
                </a:lnTo>
                <a:lnTo>
                  <a:pt x="20" y="52"/>
                </a:lnTo>
                <a:lnTo>
                  <a:pt x="20" y="52"/>
                </a:lnTo>
                <a:lnTo>
                  <a:pt x="22" y="52"/>
                </a:lnTo>
                <a:lnTo>
                  <a:pt x="22" y="52"/>
                </a:lnTo>
                <a:lnTo>
                  <a:pt x="28" y="54"/>
                </a:lnTo>
                <a:lnTo>
                  <a:pt x="34" y="52"/>
                </a:lnTo>
                <a:lnTo>
                  <a:pt x="40" y="50"/>
                </a:lnTo>
                <a:lnTo>
                  <a:pt x="46" y="48"/>
                </a:lnTo>
                <a:lnTo>
                  <a:pt x="50" y="42"/>
                </a:lnTo>
                <a:lnTo>
                  <a:pt x="52" y="38"/>
                </a:lnTo>
                <a:lnTo>
                  <a:pt x="54" y="32"/>
                </a:lnTo>
                <a:lnTo>
                  <a:pt x="56" y="26"/>
                </a:lnTo>
                <a:lnTo>
                  <a:pt x="56" y="26"/>
                </a:lnTo>
                <a:lnTo>
                  <a:pt x="54" y="18"/>
                </a:lnTo>
                <a:lnTo>
                  <a:pt x="52" y="14"/>
                </a:lnTo>
                <a:lnTo>
                  <a:pt x="48" y="8"/>
                </a:lnTo>
                <a:lnTo>
                  <a:pt x="44" y="4"/>
                </a:lnTo>
                <a:lnTo>
                  <a:pt x="38" y="2"/>
                </a:lnTo>
                <a:lnTo>
                  <a:pt x="32" y="0"/>
                </a:lnTo>
                <a:lnTo>
                  <a:pt x="26" y="0"/>
                </a:lnTo>
                <a:lnTo>
                  <a:pt x="20" y="0"/>
                </a:lnTo>
                <a:lnTo>
                  <a:pt x="20"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1" name="Freeform 34"/>
          <p:cNvSpPr/>
          <p:nvPr>
            <p:custDataLst>
              <p:tags r:id="rId29"/>
            </p:custDataLst>
          </p:nvPr>
        </p:nvSpPr>
        <p:spPr bwMode="auto">
          <a:xfrm rot="20855259">
            <a:off x="8817182" y="2029972"/>
            <a:ext cx="64064" cy="64064"/>
          </a:xfrm>
          <a:custGeom>
            <a:avLst/>
            <a:gdLst>
              <a:gd name="T0" fmla="*/ 22 w 46"/>
              <a:gd name="T1" fmla="*/ 0 h 46"/>
              <a:gd name="T2" fmla="*/ 22 w 46"/>
              <a:gd name="T3" fmla="*/ 0 h 46"/>
              <a:gd name="T4" fmla="*/ 14 w 46"/>
              <a:gd name="T5" fmla="*/ 2 h 46"/>
              <a:gd name="T6" fmla="*/ 6 w 46"/>
              <a:gd name="T7" fmla="*/ 8 h 46"/>
              <a:gd name="T8" fmla="*/ 2 w 46"/>
              <a:gd name="T9" fmla="*/ 14 h 46"/>
              <a:gd name="T10" fmla="*/ 0 w 46"/>
              <a:gd name="T11" fmla="*/ 24 h 46"/>
              <a:gd name="T12" fmla="*/ 0 w 46"/>
              <a:gd name="T13" fmla="*/ 24 h 46"/>
              <a:gd name="T14" fmla="*/ 2 w 46"/>
              <a:gd name="T15" fmla="*/ 32 h 46"/>
              <a:gd name="T16" fmla="*/ 8 w 46"/>
              <a:gd name="T17" fmla="*/ 40 h 46"/>
              <a:gd name="T18" fmla="*/ 14 w 46"/>
              <a:gd name="T19" fmla="*/ 44 h 46"/>
              <a:gd name="T20" fmla="*/ 24 w 46"/>
              <a:gd name="T21" fmla="*/ 46 h 46"/>
              <a:gd name="T22" fmla="*/ 24 w 46"/>
              <a:gd name="T23" fmla="*/ 46 h 46"/>
              <a:gd name="T24" fmla="*/ 32 w 46"/>
              <a:gd name="T25" fmla="*/ 44 h 46"/>
              <a:gd name="T26" fmla="*/ 40 w 46"/>
              <a:gd name="T27" fmla="*/ 38 h 46"/>
              <a:gd name="T28" fmla="*/ 44 w 46"/>
              <a:gd name="T29" fmla="*/ 32 h 46"/>
              <a:gd name="T30" fmla="*/ 46 w 46"/>
              <a:gd name="T31" fmla="*/ 22 h 46"/>
              <a:gd name="T32" fmla="*/ 46 w 46"/>
              <a:gd name="T33" fmla="*/ 22 h 46"/>
              <a:gd name="T34" fmla="*/ 44 w 46"/>
              <a:gd name="T35" fmla="*/ 14 h 46"/>
              <a:gd name="T36" fmla="*/ 38 w 46"/>
              <a:gd name="T37" fmla="*/ 6 h 46"/>
              <a:gd name="T38" fmla="*/ 32 w 46"/>
              <a:gd name="T39" fmla="*/ 2 h 46"/>
              <a:gd name="T40" fmla="*/ 22 w 46"/>
              <a:gd name="T41" fmla="*/ 0 h 46"/>
              <a:gd name="T42" fmla="*/ 22 w 46"/>
              <a:gd name="T43"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6" h="46">
                <a:moveTo>
                  <a:pt x="22" y="0"/>
                </a:moveTo>
                <a:lnTo>
                  <a:pt x="22" y="0"/>
                </a:lnTo>
                <a:lnTo>
                  <a:pt x="14" y="2"/>
                </a:lnTo>
                <a:lnTo>
                  <a:pt x="6" y="8"/>
                </a:lnTo>
                <a:lnTo>
                  <a:pt x="2" y="14"/>
                </a:lnTo>
                <a:lnTo>
                  <a:pt x="0" y="24"/>
                </a:lnTo>
                <a:lnTo>
                  <a:pt x="0" y="24"/>
                </a:lnTo>
                <a:lnTo>
                  <a:pt x="2" y="32"/>
                </a:lnTo>
                <a:lnTo>
                  <a:pt x="8" y="40"/>
                </a:lnTo>
                <a:lnTo>
                  <a:pt x="14" y="44"/>
                </a:lnTo>
                <a:lnTo>
                  <a:pt x="24" y="46"/>
                </a:lnTo>
                <a:lnTo>
                  <a:pt x="24" y="46"/>
                </a:lnTo>
                <a:lnTo>
                  <a:pt x="32" y="44"/>
                </a:lnTo>
                <a:lnTo>
                  <a:pt x="40" y="38"/>
                </a:lnTo>
                <a:lnTo>
                  <a:pt x="44" y="32"/>
                </a:lnTo>
                <a:lnTo>
                  <a:pt x="46" y="22"/>
                </a:lnTo>
                <a:lnTo>
                  <a:pt x="46" y="22"/>
                </a:lnTo>
                <a:lnTo>
                  <a:pt x="44" y="14"/>
                </a:lnTo>
                <a:lnTo>
                  <a:pt x="38" y="6"/>
                </a:lnTo>
                <a:lnTo>
                  <a:pt x="32" y="2"/>
                </a:lnTo>
                <a:lnTo>
                  <a:pt x="22" y="0"/>
                </a:lnTo>
                <a:lnTo>
                  <a:pt x="22"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2" name="Freeform 35"/>
          <p:cNvSpPr/>
          <p:nvPr>
            <p:custDataLst>
              <p:tags r:id="rId30"/>
            </p:custDataLst>
          </p:nvPr>
        </p:nvSpPr>
        <p:spPr bwMode="auto">
          <a:xfrm rot="20855259">
            <a:off x="8839204" y="2172115"/>
            <a:ext cx="78079" cy="78079"/>
          </a:xfrm>
          <a:custGeom>
            <a:avLst/>
            <a:gdLst>
              <a:gd name="T0" fmla="*/ 46 w 56"/>
              <a:gd name="T1" fmla="*/ 6 h 56"/>
              <a:gd name="T2" fmla="*/ 46 w 56"/>
              <a:gd name="T3" fmla="*/ 6 h 56"/>
              <a:gd name="T4" fmla="*/ 38 w 56"/>
              <a:gd name="T5" fmla="*/ 2 h 56"/>
              <a:gd name="T6" fmla="*/ 32 w 56"/>
              <a:gd name="T7" fmla="*/ 0 h 56"/>
              <a:gd name="T8" fmla="*/ 28 w 56"/>
              <a:gd name="T9" fmla="*/ 0 h 56"/>
              <a:gd name="T10" fmla="*/ 28 w 56"/>
              <a:gd name="T11" fmla="*/ 0 h 56"/>
              <a:gd name="T12" fmla="*/ 18 w 56"/>
              <a:gd name="T13" fmla="*/ 2 h 56"/>
              <a:gd name="T14" fmla="*/ 12 w 56"/>
              <a:gd name="T15" fmla="*/ 4 h 56"/>
              <a:gd name="T16" fmla="*/ 8 w 56"/>
              <a:gd name="T17" fmla="*/ 8 h 56"/>
              <a:gd name="T18" fmla="*/ 8 w 56"/>
              <a:gd name="T19" fmla="*/ 8 h 56"/>
              <a:gd name="T20" fmla="*/ 6 w 56"/>
              <a:gd name="T21" fmla="*/ 10 h 56"/>
              <a:gd name="T22" fmla="*/ 6 w 56"/>
              <a:gd name="T23" fmla="*/ 10 h 56"/>
              <a:gd name="T24" fmla="*/ 2 w 56"/>
              <a:gd name="T25" fmla="*/ 20 h 56"/>
              <a:gd name="T26" fmla="*/ 0 w 56"/>
              <a:gd name="T27" fmla="*/ 30 h 56"/>
              <a:gd name="T28" fmla="*/ 0 w 56"/>
              <a:gd name="T29" fmla="*/ 30 h 56"/>
              <a:gd name="T30" fmla="*/ 2 w 56"/>
              <a:gd name="T31" fmla="*/ 40 h 56"/>
              <a:gd name="T32" fmla="*/ 8 w 56"/>
              <a:gd name="T33" fmla="*/ 48 h 56"/>
              <a:gd name="T34" fmla="*/ 8 w 56"/>
              <a:gd name="T35" fmla="*/ 48 h 56"/>
              <a:gd name="T36" fmla="*/ 18 w 56"/>
              <a:gd name="T37" fmla="*/ 54 h 56"/>
              <a:gd name="T38" fmla="*/ 22 w 56"/>
              <a:gd name="T39" fmla="*/ 56 h 56"/>
              <a:gd name="T40" fmla="*/ 28 w 56"/>
              <a:gd name="T41" fmla="*/ 56 h 56"/>
              <a:gd name="T42" fmla="*/ 28 w 56"/>
              <a:gd name="T43" fmla="*/ 56 h 56"/>
              <a:gd name="T44" fmla="*/ 34 w 56"/>
              <a:gd name="T45" fmla="*/ 54 h 56"/>
              <a:gd name="T46" fmla="*/ 34 w 56"/>
              <a:gd name="T47" fmla="*/ 54 h 56"/>
              <a:gd name="T48" fmla="*/ 40 w 56"/>
              <a:gd name="T49" fmla="*/ 52 h 56"/>
              <a:gd name="T50" fmla="*/ 46 w 56"/>
              <a:gd name="T51" fmla="*/ 46 h 56"/>
              <a:gd name="T52" fmla="*/ 46 w 56"/>
              <a:gd name="T53" fmla="*/ 46 h 56"/>
              <a:gd name="T54" fmla="*/ 48 w 56"/>
              <a:gd name="T55" fmla="*/ 44 h 56"/>
              <a:gd name="T56" fmla="*/ 48 w 56"/>
              <a:gd name="T57" fmla="*/ 44 h 56"/>
              <a:gd name="T58" fmla="*/ 52 w 56"/>
              <a:gd name="T59" fmla="*/ 40 h 56"/>
              <a:gd name="T60" fmla="*/ 54 w 56"/>
              <a:gd name="T61" fmla="*/ 36 h 56"/>
              <a:gd name="T62" fmla="*/ 56 w 56"/>
              <a:gd name="T63" fmla="*/ 26 h 56"/>
              <a:gd name="T64" fmla="*/ 56 w 56"/>
              <a:gd name="T65" fmla="*/ 26 h 56"/>
              <a:gd name="T66" fmla="*/ 54 w 56"/>
              <a:gd name="T67" fmla="*/ 16 h 56"/>
              <a:gd name="T68" fmla="*/ 50 w 56"/>
              <a:gd name="T69" fmla="*/ 10 h 56"/>
              <a:gd name="T70" fmla="*/ 46 w 56"/>
              <a:gd name="T71" fmla="*/ 6 h 56"/>
              <a:gd name="T72" fmla="*/ 46 w 56"/>
              <a:gd name="T73" fmla="*/ 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6" h="56">
                <a:moveTo>
                  <a:pt x="46" y="6"/>
                </a:moveTo>
                <a:lnTo>
                  <a:pt x="46" y="6"/>
                </a:lnTo>
                <a:lnTo>
                  <a:pt x="38" y="2"/>
                </a:lnTo>
                <a:lnTo>
                  <a:pt x="32" y="0"/>
                </a:lnTo>
                <a:lnTo>
                  <a:pt x="28" y="0"/>
                </a:lnTo>
                <a:lnTo>
                  <a:pt x="28" y="0"/>
                </a:lnTo>
                <a:lnTo>
                  <a:pt x="18" y="2"/>
                </a:lnTo>
                <a:lnTo>
                  <a:pt x="12" y="4"/>
                </a:lnTo>
                <a:lnTo>
                  <a:pt x="8" y="8"/>
                </a:lnTo>
                <a:lnTo>
                  <a:pt x="8" y="8"/>
                </a:lnTo>
                <a:lnTo>
                  <a:pt x="6" y="10"/>
                </a:lnTo>
                <a:lnTo>
                  <a:pt x="6" y="10"/>
                </a:lnTo>
                <a:lnTo>
                  <a:pt x="2" y="20"/>
                </a:lnTo>
                <a:lnTo>
                  <a:pt x="0" y="30"/>
                </a:lnTo>
                <a:lnTo>
                  <a:pt x="0" y="30"/>
                </a:lnTo>
                <a:lnTo>
                  <a:pt x="2" y="40"/>
                </a:lnTo>
                <a:lnTo>
                  <a:pt x="8" y="48"/>
                </a:lnTo>
                <a:lnTo>
                  <a:pt x="8" y="48"/>
                </a:lnTo>
                <a:lnTo>
                  <a:pt x="18" y="54"/>
                </a:lnTo>
                <a:lnTo>
                  <a:pt x="22" y="56"/>
                </a:lnTo>
                <a:lnTo>
                  <a:pt x="28" y="56"/>
                </a:lnTo>
                <a:lnTo>
                  <a:pt x="28" y="56"/>
                </a:lnTo>
                <a:lnTo>
                  <a:pt x="34" y="54"/>
                </a:lnTo>
                <a:lnTo>
                  <a:pt x="34" y="54"/>
                </a:lnTo>
                <a:lnTo>
                  <a:pt x="40" y="52"/>
                </a:lnTo>
                <a:lnTo>
                  <a:pt x="46" y="46"/>
                </a:lnTo>
                <a:lnTo>
                  <a:pt x="46" y="46"/>
                </a:lnTo>
                <a:lnTo>
                  <a:pt x="48" y="44"/>
                </a:lnTo>
                <a:lnTo>
                  <a:pt x="48" y="44"/>
                </a:lnTo>
                <a:lnTo>
                  <a:pt x="52" y="40"/>
                </a:lnTo>
                <a:lnTo>
                  <a:pt x="54" y="36"/>
                </a:lnTo>
                <a:lnTo>
                  <a:pt x="56" y="26"/>
                </a:lnTo>
                <a:lnTo>
                  <a:pt x="56" y="26"/>
                </a:lnTo>
                <a:lnTo>
                  <a:pt x="54" y="16"/>
                </a:lnTo>
                <a:lnTo>
                  <a:pt x="50" y="10"/>
                </a:lnTo>
                <a:lnTo>
                  <a:pt x="46" y="6"/>
                </a:lnTo>
                <a:lnTo>
                  <a:pt x="46" y="6"/>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3" name="Freeform 36"/>
          <p:cNvSpPr/>
          <p:nvPr>
            <p:custDataLst>
              <p:tags r:id="rId31"/>
            </p:custDataLst>
          </p:nvPr>
        </p:nvSpPr>
        <p:spPr bwMode="auto">
          <a:xfrm rot="20855259">
            <a:off x="8856222" y="2303246"/>
            <a:ext cx="72073" cy="75076"/>
          </a:xfrm>
          <a:custGeom>
            <a:avLst/>
            <a:gdLst>
              <a:gd name="T0" fmla="*/ 24 w 52"/>
              <a:gd name="T1" fmla="*/ 0 h 54"/>
              <a:gd name="T2" fmla="*/ 24 w 52"/>
              <a:gd name="T3" fmla="*/ 0 h 54"/>
              <a:gd name="T4" fmla="*/ 18 w 52"/>
              <a:gd name="T5" fmla="*/ 0 h 54"/>
              <a:gd name="T6" fmla="*/ 14 w 52"/>
              <a:gd name="T7" fmla="*/ 2 h 54"/>
              <a:gd name="T8" fmla="*/ 6 w 52"/>
              <a:gd name="T9" fmla="*/ 8 h 54"/>
              <a:gd name="T10" fmla="*/ 0 w 52"/>
              <a:gd name="T11" fmla="*/ 16 h 54"/>
              <a:gd name="T12" fmla="*/ 0 w 52"/>
              <a:gd name="T13" fmla="*/ 26 h 54"/>
              <a:gd name="T14" fmla="*/ 2 w 52"/>
              <a:gd name="T15" fmla="*/ 36 h 54"/>
              <a:gd name="T16" fmla="*/ 6 w 52"/>
              <a:gd name="T17" fmla="*/ 44 h 54"/>
              <a:gd name="T18" fmla="*/ 16 w 52"/>
              <a:gd name="T19" fmla="*/ 50 h 54"/>
              <a:gd name="T20" fmla="*/ 20 w 52"/>
              <a:gd name="T21" fmla="*/ 52 h 54"/>
              <a:gd name="T22" fmla="*/ 26 w 52"/>
              <a:gd name="T23" fmla="*/ 54 h 54"/>
              <a:gd name="T24" fmla="*/ 26 w 52"/>
              <a:gd name="T25" fmla="*/ 54 h 54"/>
              <a:gd name="T26" fmla="*/ 32 w 52"/>
              <a:gd name="T27" fmla="*/ 52 h 54"/>
              <a:gd name="T28" fmla="*/ 38 w 52"/>
              <a:gd name="T29" fmla="*/ 50 h 54"/>
              <a:gd name="T30" fmla="*/ 46 w 52"/>
              <a:gd name="T31" fmla="*/ 44 h 54"/>
              <a:gd name="T32" fmla="*/ 50 w 52"/>
              <a:gd name="T33" fmla="*/ 36 h 54"/>
              <a:gd name="T34" fmla="*/ 52 w 52"/>
              <a:gd name="T35" fmla="*/ 26 h 54"/>
              <a:gd name="T36" fmla="*/ 50 w 52"/>
              <a:gd name="T37" fmla="*/ 16 h 54"/>
              <a:gd name="T38" fmla="*/ 44 w 52"/>
              <a:gd name="T39" fmla="*/ 8 h 54"/>
              <a:gd name="T40" fmla="*/ 36 w 52"/>
              <a:gd name="T41" fmla="*/ 2 h 54"/>
              <a:gd name="T42" fmla="*/ 30 w 52"/>
              <a:gd name="T43" fmla="*/ 0 h 54"/>
              <a:gd name="T44" fmla="*/ 24 w 52"/>
              <a:gd name="T45" fmla="*/ 0 h 54"/>
              <a:gd name="T46" fmla="*/ 24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4" y="0"/>
                </a:moveTo>
                <a:lnTo>
                  <a:pt x="24" y="0"/>
                </a:lnTo>
                <a:lnTo>
                  <a:pt x="18" y="0"/>
                </a:lnTo>
                <a:lnTo>
                  <a:pt x="14" y="2"/>
                </a:lnTo>
                <a:lnTo>
                  <a:pt x="6" y="8"/>
                </a:lnTo>
                <a:lnTo>
                  <a:pt x="0" y="16"/>
                </a:lnTo>
                <a:lnTo>
                  <a:pt x="0" y="26"/>
                </a:lnTo>
                <a:lnTo>
                  <a:pt x="2" y="36"/>
                </a:lnTo>
                <a:lnTo>
                  <a:pt x="6" y="44"/>
                </a:lnTo>
                <a:lnTo>
                  <a:pt x="16" y="50"/>
                </a:lnTo>
                <a:lnTo>
                  <a:pt x="20" y="52"/>
                </a:lnTo>
                <a:lnTo>
                  <a:pt x="26" y="54"/>
                </a:lnTo>
                <a:lnTo>
                  <a:pt x="26" y="54"/>
                </a:lnTo>
                <a:lnTo>
                  <a:pt x="32" y="52"/>
                </a:lnTo>
                <a:lnTo>
                  <a:pt x="38" y="50"/>
                </a:lnTo>
                <a:lnTo>
                  <a:pt x="46" y="44"/>
                </a:lnTo>
                <a:lnTo>
                  <a:pt x="50" y="36"/>
                </a:lnTo>
                <a:lnTo>
                  <a:pt x="52" y="26"/>
                </a:lnTo>
                <a:lnTo>
                  <a:pt x="50" y="16"/>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4" name="Freeform 37"/>
          <p:cNvSpPr/>
          <p:nvPr>
            <p:custDataLst>
              <p:tags r:id="rId32"/>
            </p:custDataLst>
          </p:nvPr>
        </p:nvSpPr>
        <p:spPr bwMode="auto">
          <a:xfrm rot="20855259">
            <a:off x="8843208" y="2457401"/>
            <a:ext cx="67067" cy="67067"/>
          </a:xfrm>
          <a:custGeom>
            <a:avLst/>
            <a:gdLst>
              <a:gd name="T0" fmla="*/ 24 w 48"/>
              <a:gd name="T1" fmla="*/ 0 h 48"/>
              <a:gd name="T2" fmla="*/ 24 w 48"/>
              <a:gd name="T3" fmla="*/ 0 h 48"/>
              <a:gd name="T4" fmla="*/ 14 w 48"/>
              <a:gd name="T5" fmla="*/ 2 h 48"/>
              <a:gd name="T6" fmla="*/ 6 w 48"/>
              <a:gd name="T7" fmla="*/ 8 h 48"/>
              <a:gd name="T8" fmla="*/ 2 w 48"/>
              <a:gd name="T9" fmla="*/ 16 h 48"/>
              <a:gd name="T10" fmla="*/ 0 w 48"/>
              <a:gd name="T11" fmla="*/ 24 h 48"/>
              <a:gd name="T12" fmla="*/ 0 w 48"/>
              <a:gd name="T13" fmla="*/ 24 h 48"/>
              <a:gd name="T14" fmla="*/ 2 w 48"/>
              <a:gd name="T15" fmla="*/ 34 h 48"/>
              <a:gd name="T16" fmla="*/ 8 w 48"/>
              <a:gd name="T17" fmla="*/ 40 h 48"/>
              <a:gd name="T18" fmla="*/ 16 w 48"/>
              <a:gd name="T19" fmla="*/ 46 h 48"/>
              <a:gd name="T20" fmla="*/ 24 w 48"/>
              <a:gd name="T21" fmla="*/ 48 h 48"/>
              <a:gd name="T22" fmla="*/ 24 w 48"/>
              <a:gd name="T23" fmla="*/ 48 h 48"/>
              <a:gd name="T24" fmla="*/ 34 w 48"/>
              <a:gd name="T25" fmla="*/ 46 h 48"/>
              <a:gd name="T26" fmla="*/ 40 w 48"/>
              <a:gd name="T27" fmla="*/ 40 h 48"/>
              <a:gd name="T28" fmla="*/ 46 w 48"/>
              <a:gd name="T29" fmla="*/ 32 h 48"/>
              <a:gd name="T30" fmla="*/ 48 w 48"/>
              <a:gd name="T31" fmla="*/ 22 h 48"/>
              <a:gd name="T32" fmla="*/ 48 w 48"/>
              <a:gd name="T33" fmla="*/ 22 h 48"/>
              <a:gd name="T34" fmla="*/ 46 w 48"/>
              <a:gd name="T35" fmla="*/ 14 h 48"/>
              <a:gd name="T36" fmla="*/ 40 w 48"/>
              <a:gd name="T37" fmla="*/ 6 h 48"/>
              <a:gd name="T38" fmla="*/ 32 w 48"/>
              <a:gd name="T39" fmla="*/ 2 h 48"/>
              <a:gd name="T40" fmla="*/ 24 w 48"/>
              <a:gd name="T41" fmla="*/ 0 h 48"/>
              <a:gd name="T42" fmla="*/ 24 w 48"/>
              <a:gd name="T4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8" h="48">
                <a:moveTo>
                  <a:pt x="24" y="0"/>
                </a:moveTo>
                <a:lnTo>
                  <a:pt x="24" y="0"/>
                </a:lnTo>
                <a:lnTo>
                  <a:pt x="14" y="2"/>
                </a:lnTo>
                <a:lnTo>
                  <a:pt x="6" y="8"/>
                </a:lnTo>
                <a:lnTo>
                  <a:pt x="2" y="16"/>
                </a:lnTo>
                <a:lnTo>
                  <a:pt x="0" y="24"/>
                </a:lnTo>
                <a:lnTo>
                  <a:pt x="0" y="24"/>
                </a:lnTo>
                <a:lnTo>
                  <a:pt x="2" y="34"/>
                </a:lnTo>
                <a:lnTo>
                  <a:pt x="8" y="40"/>
                </a:lnTo>
                <a:lnTo>
                  <a:pt x="16" y="46"/>
                </a:lnTo>
                <a:lnTo>
                  <a:pt x="24" y="48"/>
                </a:lnTo>
                <a:lnTo>
                  <a:pt x="24" y="48"/>
                </a:lnTo>
                <a:lnTo>
                  <a:pt x="34" y="46"/>
                </a:lnTo>
                <a:lnTo>
                  <a:pt x="40" y="40"/>
                </a:lnTo>
                <a:lnTo>
                  <a:pt x="46" y="32"/>
                </a:lnTo>
                <a:lnTo>
                  <a:pt x="48" y="22"/>
                </a:lnTo>
                <a:lnTo>
                  <a:pt x="48" y="22"/>
                </a:lnTo>
                <a:lnTo>
                  <a:pt x="46" y="14"/>
                </a:lnTo>
                <a:lnTo>
                  <a:pt x="40" y="6"/>
                </a:lnTo>
                <a:lnTo>
                  <a:pt x="32"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5" name="Freeform 38"/>
          <p:cNvSpPr/>
          <p:nvPr>
            <p:custDataLst>
              <p:tags r:id="rId33"/>
            </p:custDataLst>
          </p:nvPr>
        </p:nvSpPr>
        <p:spPr bwMode="auto">
          <a:xfrm rot="20855259">
            <a:off x="8831196" y="2593538"/>
            <a:ext cx="75076" cy="75076"/>
          </a:xfrm>
          <a:custGeom>
            <a:avLst/>
            <a:gdLst>
              <a:gd name="T0" fmla="*/ 26 w 54"/>
              <a:gd name="T1" fmla="*/ 0 h 54"/>
              <a:gd name="T2" fmla="*/ 26 w 54"/>
              <a:gd name="T3" fmla="*/ 0 h 54"/>
              <a:gd name="T4" fmla="*/ 20 w 54"/>
              <a:gd name="T5" fmla="*/ 0 h 54"/>
              <a:gd name="T6" fmla="*/ 14 w 54"/>
              <a:gd name="T7" fmla="*/ 2 h 54"/>
              <a:gd name="T8" fmla="*/ 10 w 54"/>
              <a:gd name="T9" fmla="*/ 6 h 54"/>
              <a:gd name="T10" fmla="*/ 6 w 54"/>
              <a:gd name="T11" fmla="*/ 10 h 54"/>
              <a:gd name="T12" fmla="*/ 2 w 54"/>
              <a:gd name="T13" fmla="*/ 16 h 54"/>
              <a:gd name="T14" fmla="*/ 0 w 54"/>
              <a:gd name="T15" fmla="*/ 22 h 54"/>
              <a:gd name="T16" fmla="*/ 0 w 54"/>
              <a:gd name="T17" fmla="*/ 28 h 54"/>
              <a:gd name="T18" fmla="*/ 2 w 54"/>
              <a:gd name="T19" fmla="*/ 34 h 54"/>
              <a:gd name="T20" fmla="*/ 2 w 54"/>
              <a:gd name="T21" fmla="*/ 34 h 54"/>
              <a:gd name="T22" fmla="*/ 2 w 54"/>
              <a:gd name="T23" fmla="*/ 36 h 54"/>
              <a:gd name="T24" fmla="*/ 2 w 54"/>
              <a:gd name="T25" fmla="*/ 36 h 54"/>
              <a:gd name="T26" fmla="*/ 6 w 54"/>
              <a:gd name="T27" fmla="*/ 44 h 54"/>
              <a:gd name="T28" fmla="*/ 12 w 54"/>
              <a:gd name="T29" fmla="*/ 50 h 54"/>
              <a:gd name="T30" fmla="*/ 20 w 54"/>
              <a:gd name="T31" fmla="*/ 54 h 54"/>
              <a:gd name="T32" fmla="*/ 28 w 54"/>
              <a:gd name="T33" fmla="*/ 54 h 54"/>
              <a:gd name="T34" fmla="*/ 28 w 54"/>
              <a:gd name="T35" fmla="*/ 54 h 54"/>
              <a:gd name="T36" fmla="*/ 36 w 54"/>
              <a:gd name="T37" fmla="*/ 52 h 54"/>
              <a:gd name="T38" fmla="*/ 44 w 54"/>
              <a:gd name="T39" fmla="*/ 48 h 54"/>
              <a:gd name="T40" fmla="*/ 48 w 54"/>
              <a:gd name="T41" fmla="*/ 42 h 54"/>
              <a:gd name="T42" fmla="*/ 52 w 54"/>
              <a:gd name="T43" fmla="*/ 34 h 54"/>
              <a:gd name="T44" fmla="*/ 52 w 54"/>
              <a:gd name="T45" fmla="*/ 34 h 54"/>
              <a:gd name="T46" fmla="*/ 52 w 54"/>
              <a:gd name="T47" fmla="*/ 32 h 54"/>
              <a:gd name="T48" fmla="*/ 52 w 54"/>
              <a:gd name="T49" fmla="*/ 32 h 54"/>
              <a:gd name="T50" fmla="*/ 54 w 54"/>
              <a:gd name="T51" fmla="*/ 26 h 54"/>
              <a:gd name="T52" fmla="*/ 54 w 54"/>
              <a:gd name="T53" fmla="*/ 20 h 54"/>
              <a:gd name="T54" fmla="*/ 50 w 54"/>
              <a:gd name="T55" fmla="*/ 14 h 54"/>
              <a:gd name="T56" fmla="*/ 48 w 54"/>
              <a:gd name="T57" fmla="*/ 10 h 54"/>
              <a:gd name="T58" fmla="*/ 44 w 54"/>
              <a:gd name="T59" fmla="*/ 4 h 54"/>
              <a:gd name="T60" fmla="*/ 38 w 54"/>
              <a:gd name="T61" fmla="*/ 2 h 54"/>
              <a:gd name="T62" fmla="*/ 32 w 54"/>
              <a:gd name="T63" fmla="*/ 0 h 54"/>
              <a:gd name="T64" fmla="*/ 26 w 54"/>
              <a:gd name="T65" fmla="*/ 0 h 54"/>
              <a:gd name="T66" fmla="*/ 26 w 54"/>
              <a:gd name="T6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4" h="54">
                <a:moveTo>
                  <a:pt x="26" y="0"/>
                </a:moveTo>
                <a:lnTo>
                  <a:pt x="26" y="0"/>
                </a:lnTo>
                <a:lnTo>
                  <a:pt x="20" y="0"/>
                </a:lnTo>
                <a:lnTo>
                  <a:pt x="14" y="2"/>
                </a:lnTo>
                <a:lnTo>
                  <a:pt x="10" y="6"/>
                </a:lnTo>
                <a:lnTo>
                  <a:pt x="6" y="10"/>
                </a:lnTo>
                <a:lnTo>
                  <a:pt x="2" y="16"/>
                </a:lnTo>
                <a:lnTo>
                  <a:pt x="0" y="22"/>
                </a:lnTo>
                <a:lnTo>
                  <a:pt x="0" y="28"/>
                </a:lnTo>
                <a:lnTo>
                  <a:pt x="2" y="34"/>
                </a:lnTo>
                <a:lnTo>
                  <a:pt x="2" y="34"/>
                </a:lnTo>
                <a:lnTo>
                  <a:pt x="2" y="36"/>
                </a:lnTo>
                <a:lnTo>
                  <a:pt x="2" y="36"/>
                </a:lnTo>
                <a:lnTo>
                  <a:pt x="6" y="44"/>
                </a:lnTo>
                <a:lnTo>
                  <a:pt x="12" y="50"/>
                </a:lnTo>
                <a:lnTo>
                  <a:pt x="20" y="54"/>
                </a:lnTo>
                <a:lnTo>
                  <a:pt x="28" y="54"/>
                </a:lnTo>
                <a:lnTo>
                  <a:pt x="28" y="54"/>
                </a:lnTo>
                <a:lnTo>
                  <a:pt x="36" y="52"/>
                </a:lnTo>
                <a:lnTo>
                  <a:pt x="44" y="48"/>
                </a:lnTo>
                <a:lnTo>
                  <a:pt x="48" y="42"/>
                </a:lnTo>
                <a:lnTo>
                  <a:pt x="52" y="34"/>
                </a:lnTo>
                <a:lnTo>
                  <a:pt x="52" y="34"/>
                </a:lnTo>
                <a:lnTo>
                  <a:pt x="52" y="32"/>
                </a:lnTo>
                <a:lnTo>
                  <a:pt x="52" y="32"/>
                </a:lnTo>
                <a:lnTo>
                  <a:pt x="54" y="26"/>
                </a:lnTo>
                <a:lnTo>
                  <a:pt x="54" y="20"/>
                </a:lnTo>
                <a:lnTo>
                  <a:pt x="50" y="14"/>
                </a:lnTo>
                <a:lnTo>
                  <a:pt x="48" y="10"/>
                </a:lnTo>
                <a:lnTo>
                  <a:pt x="44" y="4"/>
                </a:lnTo>
                <a:lnTo>
                  <a:pt x="38"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6" name="Freeform 39"/>
          <p:cNvSpPr/>
          <p:nvPr>
            <p:custDataLst>
              <p:tags r:id="rId34"/>
            </p:custDataLst>
          </p:nvPr>
        </p:nvSpPr>
        <p:spPr bwMode="auto">
          <a:xfrm rot="20855259">
            <a:off x="8819184" y="2732678"/>
            <a:ext cx="75076" cy="75076"/>
          </a:xfrm>
          <a:custGeom>
            <a:avLst/>
            <a:gdLst>
              <a:gd name="T0" fmla="*/ 52 w 54"/>
              <a:gd name="T1" fmla="*/ 20 h 54"/>
              <a:gd name="T2" fmla="*/ 52 w 54"/>
              <a:gd name="T3" fmla="*/ 20 h 54"/>
              <a:gd name="T4" fmla="*/ 48 w 54"/>
              <a:gd name="T5" fmla="*/ 12 h 54"/>
              <a:gd name="T6" fmla="*/ 48 w 54"/>
              <a:gd name="T7" fmla="*/ 12 h 54"/>
              <a:gd name="T8" fmla="*/ 46 w 54"/>
              <a:gd name="T9" fmla="*/ 8 h 54"/>
              <a:gd name="T10" fmla="*/ 40 w 54"/>
              <a:gd name="T11" fmla="*/ 4 h 54"/>
              <a:gd name="T12" fmla="*/ 34 w 54"/>
              <a:gd name="T13" fmla="*/ 2 h 54"/>
              <a:gd name="T14" fmla="*/ 28 w 54"/>
              <a:gd name="T15" fmla="*/ 0 h 54"/>
              <a:gd name="T16" fmla="*/ 22 w 54"/>
              <a:gd name="T17" fmla="*/ 0 h 54"/>
              <a:gd name="T18" fmla="*/ 16 w 54"/>
              <a:gd name="T19" fmla="*/ 2 h 54"/>
              <a:gd name="T20" fmla="*/ 12 w 54"/>
              <a:gd name="T21" fmla="*/ 4 h 54"/>
              <a:gd name="T22" fmla="*/ 6 w 54"/>
              <a:gd name="T23" fmla="*/ 8 h 54"/>
              <a:gd name="T24" fmla="*/ 6 w 54"/>
              <a:gd name="T25" fmla="*/ 8 h 54"/>
              <a:gd name="T26" fmla="*/ 2 w 54"/>
              <a:gd name="T27" fmla="*/ 12 h 54"/>
              <a:gd name="T28" fmla="*/ 0 w 54"/>
              <a:gd name="T29" fmla="*/ 18 h 54"/>
              <a:gd name="T30" fmla="*/ 0 w 54"/>
              <a:gd name="T31" fmla="*/ 24 h 54"/>
              <a:gd name="T32" fmla="*/ 0 w 54"/>
              <a:gd name="T33" fmla="*/ 30 h 54"/>
              <a:gd name="T34" fmla="*/ 4 w 54"/>
              <a:gd name="T35" fmla="*/ 40 h 54"/>
              <a:gd name="T36" fmla="*/ 6 w 54"/>
              <a:gd name="T37" fmla="*/ 44 h 54"/>
              <a:gd name="T38" fmla="*/ 12 w 54"/>
              <a:gd name="T39" fmla="*/ 48 h 54"/>
              <a:gd name="T40" fmla="*/ 12 w 54"/>
              <a:gd name="T41" fmla="*/ 48 h 54"/>
              <a:gd name="T42" fmla="*/ 20 w 54"/>
              <a:gd name="T43" fmla="*/ 52 h 54"/>
              <a:gd name="T44" fmla="*/ 30 w 54"/>
              <a:gd name="T45" fmla="*/ 54 h 54"/>
              <a:gd name="T46" fmla="*/ 38 w 54"/>
              <a:gd name="T47" fmla="*/ 52 h 54"/>
              <a:gd name="T48" fmla="*/ 48 w 54"/>
              <a:gd name="T49" fmla="*/ 46 h 54"/>
              <a:gd name="T50" fmla="*/ 48 w 54"/>
              <a:gd name="T51" fmla="*/ 46 h 54"/>
              <a:gd name="T52" fmla="*/ 52 w 54"/>
              <a:gd name="T53" fmla="*/ 40 h 54"/>
              <a:gd name="T54" fmla="*/ 54 w 54"/>
              <a:gd name="T55" fmla="*/ 34 h 54"/>
              <a:gd name="T56" fmla="*/ 54 w 54"/>
              <a:gd name="T57" fmla="*/ 28 h 54"/>
              <a:gd name="T58" fmla="*/ 52 w 54"/>
              <a:gd name="T59" fmla="*/ 20 h 54"/>
              <a:gd name="T60" fmla="*/ 52 w 54"/>
              <a:gd name="T61" fmla="*/ 2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4" h="54">
                <a:moveTo>
                  <a:pt x="52" y="20"/>
                </a:moveTo>
                <a:lnTo>
                  <a:pt x="52" y="20"/>
                </a:lnTo>
                <a:lnTo>
                  <a:pt x="48" y="12"/>
                </a:lnTo>
                <a:lnTo>
                  <a:pt x="48" y="12"/>
                </a:lnTo>
                <a:lnTo>
                  <a:pt x="46" y="8"/>
                </a:lnTo>
                <a:lnTo>
                  <a:pt x="40" y="4"/>
                </a:lnTo>
                <a:lnTo>
                  <a:pt x="34" y="2"/>
                </a:lnTo>
                <a:lnTo>
                  <a:pt x="28" y="0"/>
                </a:lnTo>
                <a:lnTo>
                  <a:pt x="22" y="0"/>
                </a:lnTo>
                <a:lnTo>
                  <a:pt x="16" y="2"/>
                </a:lnTo>
                <a:lnTo>
                  <a:pt x="12" y="4"/>
                </a:lnTo>
                <a:lnTo>
                  <a:pt x="6" y="8"/>
                </a:lnTo>
                <a:lnTo>
                  <a:pt x="6" y="8"/>
                </a:lnTo>
                <a:lnTo>
                  <a:pt x="2" y="12"/>
                </a:lnTo>
                <a:lnTo>
                  <a:pt x="0" y="18"/>
                </a:lnTo>
                <a:lnTo>
                  <a:pt x="0" y="24"/>
                </a:lnTo>
                <a:lnTo>
                  <a:pt x="0" y="30"/>
                </a:lnTo>
                <a:lnTo>
                  <a:pt x="4" y="40"/>
                </a:lnTo>
                <a:lnTo>
                  <a:pt x="6" y="44"/>
                </a:lnTo>
                <a:lnTo>
                  <a:pt x="12" y="48"/>
                </a:lnTo>
                <a:lnTo>
                  <a:pt x="12" y="48"/>
                </a:lnTo>
                <a:lnTo>
                  <a:pt x="20" y="52"/>
                </a:lnTo>
                <a:lnTo>
                  <a:pt x="30" y="54"/>
                </a:lnTo>
                <a:lnTo>
                  <a:pt x="38" y="52"/>
                </a:lnTo>
                <a:lnTo>
                  <a:pt x="48" y="46"/>
                </a:lnTo>
                <a:lnTo>
                  <a:pt x="48" y="46"/>
                </a:lnTo>
                <a:lnTo>
                  <a:pt x="52" y="40"/>
                </a:lnTo>
                <a:lnTo>
                  <a:pt x="54" y="34"/>
                </a:lnTo>
                <a:lnTo>
                  <a:pt x="54" y="28"/>
                </a:lnTo>
                <a:lnTo>
                  <a:pt x="52" y="20"/>
                </a:lnTo>
                <a:lnTo>
                  <a:pt x="52" y="2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7" name="Freeform 40"/>
          <p:cNvSpPr/>
          <p:nvPr>
            <p:custDataLst>
              <p:tags r:id="rId35"/>
            </p:custDataLst>
          </p:nvPr>
        </p:nvSpPr>
        <p:spPr bwMode="auto">
          <a:xfrm rot="20855259">
            <a:off x="8790155" y="2833780"/>
            <a:ext cx="72073" cy="75076"/>
          </a:xfrm>
          <a:custGeom>
            <a:avLst/>
            <a:gdLst>
              <a:gd name="T0" fmla="*/ 24 w 52"/>
              <a:gd name="T1" fmla="*/ 0 h 54"/>
              <a:gd name="T2" fmla="*/ 24 w 52"/>
              <a:gd name="T3" fmla="*/ 0 h 54"/>
              <a:gd name="T4" fmla="*/ 18 w 52"/>
              <a:gd name="T5" fmla="*/ 2 h 54"/>
              <a:gd name="T6" fmla="*/ 14 w 52"/>
              <a:gd name="T7" fmla="*/ 4 h 54"/>
              <a:gd name="T8" fmla="*/ 6 w 52"/>
              <a:gd name="T9" fmla="*/ 10 h 54"/>
              <a:gd name="T10" fmla="*/ 2 w 52"/>
              <a:gd name="T11" fmla="*/ 18 h 54"/>
              <a:gd name="T12" fmla="*/ 0 w 52"/>
              <a:gd name="T13" fmla="*/ 28 h 54"/>
              <a:gd name="T14" fmla="*/ 2 w 52"/>
              <a:gd name="T15" fmla="*/ 38 h 54"/>
              <a:gd name="T16" fmla="*/ 8 w 52"/>
              <a:gd name="T17" fmla="*/ 46 h 54"/>
              <a:gd name="T18" fmla="*/ 16 w 52"/>
              <a:gd name="T19" fmla="*/ 52 h 54"/>
              <a:gd name="T20" fmla="*/ 20 w 52"/>
              <a:gd name="T21" fmla="*/ 54 h 54"/>
              <a:gd name="T22" fmla="*/ 26 w 52"/>
              <a:gd name="T23" fmla="*/ 54 h 54"/>
              <a:gd name="T24" fmla="*/ 26 w 52"/>
              <a:gd name="T25" fmla="*/ 54 h 54"/>
              <a:gd name="T26" fmla="*/ 32 w 52"/>
              <a:gd name="T27" fmla="*/ 54 h 54"/>
              <a:gd name="T28" fmla="*/ 38 w 52"/>
              <a:gd name="T29" fmla="*/ 52 h 54"/>
              <a:gd name="T30" fmla="*/ 46 w 52"/>
              <a:gd name="T31" fmla="*/ 46 h 54"/>
              <a:gd name="T32" fmla="*/ 50 w 52"/>
              <a:gd name="T33" fmla="*/ 38 h 54"/>
              <a:gd name="T34" fmla="*/ 52 w 52"/>
              <a:gd name="T35" fmla="*/ 28 h 54"/>
              <a:gd name="T36" fmla="*/ 50 w 52"/>
              <a:gd name="T37" fmla="*/ 18 h 54"/>
              <a:gd name="T38" fmla="*/ 44 w 52"/>
              <a:gd name="T39" fmla="*/ 10 h 54"/>
              <a:gd name="T40" fmla="*/ 36 w 52"/>
              <a:gd name="T41" fmla="*/ 4 h 54"/>
              <a:gd name="T42" fmla="*/ 30 w 52"/>
              <a:gd name="T43" fmla="*/ 2 h 54"/>
              <a:gd name="T44" fmla="*/ 24 w 52"/>
              <a:gd name="T45" fmla="*/ 0 h 54"/>
              <a:gd name="T46" fmla="*/ 24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4" y="0"/>
                </a:moveTo>
                <a:lnTo>
                  <a:pt x="24" y="0"/>
                </a:lnTo>
                <a:lnTo>
                  <a:pt x="18" y="2"/>
                </a:lnTo>
                <a:lnTo>
                  <a:pt x="14" y="4"/>
                </a:lnTo>
                <a:lnTo>
                  <a:pt x="6" y="10"/>
                </a:lnTo>
                <a:lnTo>
                  <a:pt x="2" y="18"/>
                </a:lnTo>
                <a:lnTo>
                  <a:pt x="0" y="28"/>
                </a:lnTo>
                <a:lnTo>
                  <a:pt x="2" y="38"/>
                </a:lnTo>
                <a:lnTo>
                  <a:pt x="8" y="46"/>
                </a:lnTo>
                <a:lnTo>
                  <a:pt x="16" y="52"/>
                </a:lnTo>
                <a:lnTo>
                  <a:pt x="20" y="54"/>
                </a:lnTo>
                <a:lnTo>
                  <a:pt x="26" y="54"/>
                </a:lnTo>
                <a:lnTo>
                  <a:pt x="26" y="54"/>
                </a:lnTo>
                <a:lnTo>
                  <a:pt x="32" y="54"/>
                </a:lnTo>
                <a:lnTo>
                  <a:pt x="38" y="52"/>
                </a:lnTo>
                <a:lnTo>
                  <a:pt x="46" y="46"/>
                </a:lnTo>
                <a:lnTo>
                  <a:pt x="50" y="38"/>
                </a:lnTo>
                <a:lnTo>
                  <a:pt x="52" y="28"/>
                </a:lnTo>
                <a:lnTo>
                  <a:pt x="50" y="18"/>
                </a:lnTo>
                <a:lnTo>
                  <a:pt x="44" y="10"/>
                </a:lnTo>
                <a:lnTo>
                  <a:pt x="36" y="4"/>
                </a:lnTo>
                <a:lnTo>
                  <a:pt x="30"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8" name="Freeform 41"/>
          <p:cNvSpPr/>
          <p:nvPr>
            <p:custDataLst>
              <p:tags r:id="rId36"/>
            </p:custDataLst>
          </p:nvPr>
        </p:nvSpPr>
        <p:spPr bwMode="auto">
          <a:xfrm rot="20855259">
            <a:off x="7377734" y="2707653"/>
            <a:ext cx="72073" cy="75076"/>
          </a:xfrm>
          <a:custGeom>
            <a:avLst/>
            <a:gdLst>
              <a:gd name="T0" fmla="*/ 26 w 52"/>
              <a:gd name="T1" fmla="*/ 0 h 54"/>
              <a:gd name="T2" fmla="*/ 26 w 52"/>
              <a:gd name="T3" fmla="*/ 0 h 54"/>
              <a:gd name="T4" fmla="*/ 18 w 52"/>
              <a:gd name="T5" fmla="*/ 0 h 54"/>
              <a:gd name="T6" fmla="*/ 14 w 52"/>
              <a:gd name="T7" fmla="*/ 2 h 54"/>
              <a:gd name="T8" fmla="*/ 6 w 52"/>
              <a:gd name="T9" fmla="*/ 8 h 54"/>
              <a:gd name="T10" fmla="*/ 2 w 52"/>
              <a:gd name="T11" fmla="*/ 16 h 54"/>
              <a:gd name="T12" fmla="*/ 0 w 52"/>
              <a:gd name="T13" fmla="*/ 26 h 54"/>
              <a:gd name="T14" fmla="*/ 2 w 52"/>
              <a:gd name="T15" fmla="*/ 36 h 54"/>
              <a:gd name="T16" fmla="*/ 8 w 52"/>
              <a:gd name="T17" fmla="*/ 44 h 54"/>
              <a:gd name="T18" fmla="*/ 16 w 52"/>
              <a:gd name="T19" fmla="*/ 50 h 54"/>
              <a:gd name="T20" fmla="*/ 20 w 52"/>
              <a:gd name="T21" fmla="*/ 52 h 54"/>
              <a:gd name="T22" fmla="*/ 26 w 52"/>
              <a:gd name="T23" fmla="*/ 54 h 54"/>
              <a:gd name="T24" fmla="*/ 26 w 52"/>
              <a:gd name="T25" fmla="*/ 54 h 54"/>
              <a:gd name="T26" fmla="*/ 32 w 52"/>
              <a:gd name="T27" fmla="*/ 52 h 54"/>
              <a:gd name="T28" fmla="*/ 38 w 52"/>
              <a:gd name="T29" fmla="*/ 50 h 54"/>
              <a:gd name="T30" fmla="*/ 46 w 52"/>
              <a:gd name="T31" fmla="*/ 44 h 54"/>
              <a:gd name="T32" fmla="*/ 50 w 52"/>
              <a:gd name="T33" fmla="*/ 36 h 54"/>
              <a:gd name="T34" fmla="*/ 52 w 52"/>
              <a:gd name="T35" fmla="*/ 26 h 54"/>
              <a:gd name="T36" fmla="*/ 50 w 52"/>
              <a:gd name="T37" fmla="*/ 16 h 54"/>
              <a:gd name="T38" fmla="*/ 44 w 52"/>
              <a:gd name="T39" fmla="*/ 8 h 54"/>
              <a:gd name="T40" fmla="*/ 36 w 52"/>
              <a:gd name="T41" fmla="*/ 2 h 54"/>
              <a:gd name="T42" fmla="*/ 32 w 52"/>
              <a:gd name="T43" fmla="*/ 0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18" y="0"/>
                </a:lnTo>
                <a:lnTo>
                  <a:pt x="14" y="2"/>
                </a:lnTo>
                <a:lnTo>
                  <a:pt x="6" y="8"/>
                </a:lnTo>
                <a:lnTo>
                  <a:pt x="2" y="16"/>
                </a:lnTo>
                <a:lnTo>
                  <a:pt x="0" y="26"/>
                </a:lnTo>
                <a:lnTo>
                  <a:pt x="2" y="36"/>
                </a:lnTo>
                <a:lnTo>
                  <a:pt x="8" y="44"/>
                </a:lnTo>
                <a:lnTo>
                  <a:pt x="16" y="50"/>
                </a:lnTo>
                <a:lnTo>
                  <a:pt x="20" y="52"/>
                </a:lnTo>
                <a:lnTo>
                  <a:pt x="26" y="54"/>
                </a:lnTo>
                <a:lnTo>
                  <a:pt x="26" y="54"/>
                </a:lnTo>
                <a:lnTo>
                  <a:pt x="32" y="52"/>
                </a:lnTo>
                <a:lnTo>
                  <a:pt x="38" y="50"/>
                </a:lnTo>
                <a:lnTo>
                  <a:pt x="46" y="44"/>
                </a:lnTo>
                <a:lnTo>
                  <a:pt x="50" y="36"/>
                </a:lnTo>
                <a:lnTo>
                  <a:pt x="52" y="26"/>
                </a:lnTo>
                <a:lnTo>
                  <a:pt x="50" y="16"/>
                </a:lnTo>
                <a:lnTo>
                  <a:pt x="44" y="8"/>
                </a:lnTo>
                <a:lnTo>
                  <a:pt x="36"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9" name="Freeform 42"/>
          <p:cNvSpPr/>
          <p:nvPr>
            <p:custDataLst>
              <p:tags r:id="rId37"/>
            </p:custDataLst>
          </p:nvPr>
        </p:nvSpPr>
        <p:spPr bwMode="auto">
          <a:xfrm rot="20855259">
            <a:off x="7497855" y="2727673"/>
            <a:ext cx="97098" cy="92093"/>
          </a:xfrm>
          <a:custGeom>
            <a:avLst/>
            <a:gdLst>
              <a:gd name="T0" fmla="*/ 52 w 70"/>
              <a:gd name="T1" fmla="*/ 2 h 66"/>
              <a:gd name="T2" fmla="*/ 52 w 70"/>
              <a:gd name="T3" fmla="*/ 2 h 66"/>
              <a:gd name="T4" fmla="*/ 42 w 70"/>
              <a:gd name="T5" fmla="*/ 0 h 66"/>
              <a:gd name="T6" fmla="*/ 34 w 70"/>
              <a:gd name="T7" fmla="*/ 0 h 66"/>
              <a:gd name="T8" fmla="*/ 26 w 70"/>
              <a:gd name="T9" fmla="*/ 0 h 66"/>
              <a:gd name="T10" fmla="*/ 18 w 70"/>
              <a:gd name="T11" fmla="*/ 4 h 66"/>
              <a:gd name="T12" fmla="*/ 18 w 70"/>
              <a:gd name="T13" fmla="*/ 4 h 66"/>
              <a:gd name="T14" fmla="*/ 16 w 70"/>
              <a:gd name="T15" fmla="*/ 6 h 66"/>
              <a:gd name="T16" fmla="*/ 16 w 70"/>
              <a:gd name="T17" fmla="*/ 6 h 66"/>
              <a:gd name="T18" fmla="*/ 10 w 70"/>
              <a:gd name="T19" fmla="*/ 12 h 66"/>
              <a:gd name="T20" fmla="*/ 4 w 70"/>
              <a:gd name="T21" fmla="*/ 18 h 66"/>
              <a:gd name="T22" fmla="*/ 2 w 70"/>
              <a:gd name="T23" fmla="*/ 26 h 66"/>
              <a:gd name="T24" fmla="*/ 0 w 70"/>
              <a:gd name="T25" fmla="*/ 34 h 66"/>
              <a:gd name="T26" fmla="*/ 0 w 70"/>
              <a:gd name="T27" fmla="*/ 34 h 66"/>
              <a:gd name="T28" fmla="*/ 2 w 70"/>
              <a:gd name="T29" fmla="*/ 42 h 66"/>
              <a:gd name="T30" fmla="*/ 6 w 70"/>
              <a:gd name="T31" fmla="*/ 50 h 66"/>
              <a:gd name="T32" fmla="*/ 6 w 70"/>
              <a:gd name="T33" fmla="*/ 50 h 66"/>
              <a:gd name="T34" fmla="*/ 12 w 70"/>
              <a:gd name="T35" fmla="*/ 56 h 66"/>
              <a:gd name="T36" fmla="*/ 18 w 70"/>
              <a:gd name="T37" fmla="*/ 62 h 66"/>
              <a:gd name="T38" fmla="*/ 20 w 70"/>
              <a:gd name="T39" fmla="*/ 62 h 66"/>
              <a:gd name="T40" fmla="*/ 20 w 70"/>
              <a:gd name="T41" fmla="*/ 62 h 66"/>
              <a:gd name="T42" fmla="*/ 28 w 70"/>
              <a:gd name="T43" fmla="*/ 66 h 66"/>
              <a:gd name="T44" fmla="*/ 36 w 70"/>
              <a:gd name="T45" fmla="*/ 66 h 66"/>
              <a:gd name="T46" fmla="*/ 46 w 70"/>
              <a:gd name="T47" fmla="*/ 64 h 66"/>
              <a:gd name="T48" fmla="*/ 54 w 70"/>
              <a:gd name="T49" fmla="*/ 62 h 66"/>
              <a:gd name="T50" fmla="*/ 54 w 70"/>
              <a:gd name="T51" fmla="*/ 62 h 66"/>
              <a:gd name="T52" fmla="*/ 60 w 70"/>
              <a:gd name="T53" fmla="*/ 56 h 66"/>
              <a:gd name="T54" fmla="*/ 66 w 70"/>
              <a:gd name="T55" fmla="*/ 48 h 66"/>
              <a:gd name="T56" fmla="*/ 68 w 70"/>
              <a:gd name="T57" fmla="*/ 40 h 66"/>
              <a:gd name="T58" fmla="*/ 70 w 70"/>
              <a:gd name="T59" fmla="*/ 32 h 66"/>
              <a:gd name="T60" fmla="*/ 70 w 70"/>
              <a:gd name="T61" fmla="*/ 32 h 66"/>
              <a:gd name="T62" fmla="*/ 68 w 70"/>
              <a:gd name="T63" fmla="*/ 22 h 66"/>
              <a:gd name="T64" fmla="*/ 64 w 70"/>
              <a:gd name="T65" fmla="*/ 14 h 66"/>
              <a:gd name="T66" fmla="*/ 58 w 70"/>
              <a:gd name="T67" fmla="*/ 8 h 66"/>
              <a:gd name="T68" fmla="*/ 52 w 70"/>
              <a:gd name="T69" fmla="*/ 2 h 66"/>
              <a:gd name="T70" fmla="*/ 52 w 70"/>
              <a:gd name="T71" fmla="*/ 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0" h="66">
                <a:moveTo>
                  <a:pt x="52" y="2"/>
                </a:moveTo>
                <a:lnTo>
                  <a:pt x="52" y="2"/>
                </a:lnTo>
                <a:lnTo>
                  <a:pt x="42" y="0"/>
                </a:lnTo>
                <a:lnTo>
                  <a:pt x="34" y="0"/>
                </a:lnTo>
                <a:lnTo>
                  <a:pt x="26" y="0"/>
                </a:lnTo>
                <a:lnTo>
                  <a:pt x="18" y="4"/>
                </a:lnTo>
                <a:lnTo>
                  <a:pt x="18" y="4"/>
                </a:lnTo>
                <a:lnTo>
                  <a:pt x="16" y="6"/>
                </a:lnTo>
                <a:lnTo>
                  <a:pt x="16" y="6"/>
                </a:lnTo>
                <a:lnTo>
                  <a:pt x="10" y="12"/>
                </a:lnTo>
                <a:lnTo>
                  <a:pt x="4" y="18"/>
                </a:lnTo>
                <a:lnTo>
                  <a:pt x="2" y="26"/>
                </a:lnTo>
                <a:lnTo>
                  <a:pt x="0" y="34"/>
                </a:lnTo>
                <a:lnTo>
                  <a:pt x="0" y="34"/>
                </a:lnTo>
                <a:lnTo>
                  <a:pt x="2" y="42"/>
                </a:lnTo>
                <a:lnTo>
                  <a:pt x="6" y="50"/>
                </a:lnTo>
                <a:lnTo>
                  <a:pt x="6" y="50"/>
                </a:lnTo>
                <a:lnTo>
                  <a:pt x="12" y="56"/>
                </a:lnTo>
                <a:lnTo>
                  <a:pt x="18" y="62"/>
                </a:lnTo>
                <a:lnTo>
                  <a:pt x="20" y="62"/>
                </a:lnTo>
                <a:lnTo>
                  <a:pt x="20" y="62"/>
                </a:lnTo>
                <a:lnTo>
                  <a:pt x="28" y="66"/>
                </a:lnTo>
                <a:lnTo>
                  <a:pt x="36" y="66"/>
                </a:lnTo>
                <a:lnTo>
                  <a:pt x="46" y="64"/>
                </a:lnTo>
                <a:lnTo>
                  <a:pt x="54" y="62"/>
                </a:lnTo>
                <a:lnTo>
                  <a:pt x="54" y="62"/>
                </a:lnTo>
                <a:lnTo>
                  <a:pt x="60" y="56"/>
                </a:lnTo>
                <a:lnTo>
                  <a:pt x="66" y="48"/>
                </a:lnTo>
                <a:lnTo>
                  <a:pt x="68" y="40"/>
                </a:lnTo>
                <a:lnTo>
                  <a:pt x="70" y="32"/>
                </a:lnTo>
                <a:lnTo>
                  <a:pt x="70" y="32"/>
                </a:lnTo>
                <a:lnTo>
                  <a:pt x="68" y="22"/>
                </a:lnTo>
                <a:lnTo>
                  <a:pt x="64" y="14"/>
                </a:lnTo>
                <a:lnTo>
                  <a:pt x="58" y="8"/>
                </a:lnTo>
                <a:lnTo>
                  <a:pt x="52" y="2"/>
                </a:lnTo>
                <a:lnTo>
                  <a:pt x="52" y="2"/>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0" name="Freeform 43"/>
          <p:cNvSpPr/>
          <p:nvPr>
            <p:custDataLst>
              <p:tags r:id="rId38"/>
            </p:custDataLst>
          </p:nvPr>
        </p:nvSpPr>
        <p:spPr bwMode="auto">
          <a:xfrm rot="20855259">
            <a:off x="7681039" y="2750697"/>
            <a:ext cx="97098" cy="97098"/>
          </a:xfrm>
          <a:custGeom>
            <a:avLst/>
            <a:gdLst>
              <a:gd name="T0" fmla="*/ 68 w 70"/>
              <a:gd name="T1" fmla="*/ 26 h 70"/>
              <a:gd name="T2" fmla="*/ 68 w 70"/>
              <a:gd name="T3" fmla="*/ 26 h 70"/>
              <a:gd name="T4" fmla="*/ 64 w 70"/>
              <a:gd name="T5" fmla="*/ 14 h 70"/>
              <a:gd name="T6" fmla="*/ 58 w 70"/>
              <a:gd name="T7" fmla="*/ 6 h 70"/>
              <a:gd name="T8" fmla="*/ 52 w 70"/>
              <a:gd name="T9" fmla="*/ 4 h 70"/>
              <a:gd name="T10" fmla="*/ 48 w 70"/>
              <a:gd name="T11" fmla="*/ 2 h 70"/>
              <a:gd name="T12" fmla="*/ 42 w 70"/>
              <a:gd name="T13" fmla="*/ 0 h 70"/>
              <a:gd name="T14" fmla="*/ 34 w 70"/>
              <a:gd name="T15" fmla="*/ 2 h 70"/>
              <a:gd name="T16" fmla="*/ 34 w 70"/>
              <a:gd name="T17" fmla="*/ 2 h 70"/>
              <a:gd name="T18" fmla="*/ 34 w 70"/>
              <a:gd name="T19" fmla="*/ 2 h 70"/>
              <a:gd name="T20" fmla="*/ 34 w 70"/>
              <a:gd name="T21" fmla="*/ 2 h 70"/>
              <a:gd name="T22" fmla="*/ 32 w 70"/>
              <a:gd name="T23" fmla="*/ 2 h 70"/>
              <a:gd name="T24" fmla="*/ 32 w 70"/>
              <a:gd name="T25" fmla="*/ 2 h 70"/>
              <a:gd name="T26" fmla="*/ 24 w 70"/>
              <a:gd name="T27" fmla="*/ 2 h 70"/>
              <a:gd name="T28" fmla="*/ 16 w 70"/>
              <a:gd name="T29" fmla="*/ 6 h 70"/>
              <a:gd name="T30" fmla="*/ 10 w 70"/>
              <a:gd name="T31" fmla="*/ 10 h 70"/>
              <a:gd name="T32" fmla="*/ 6 w 70"/>
              <a:gd name="T33" fmla="*/ 18 h 70"/>
              <a:gd name="T34" fmla="*/ 6 w 70"/>
              <a:gd name="T35" fmla="*/ 18 h 70"/>
              <a:gd name="T36" fmla="*/ 2 w 70"/>
              <a:gd name="T37" fmla="*/ 28 h 70"/>
              <a:gd name="T38" fmla="*/ 0 w 70"/>
              <a:gd name="T39" fmla="*/ 38 h 70"/>
              <a:gd name="T40" fmla="*/ 2 w 70"/>
              <a:gd name="T41" fmla="*/ 48 h 70"/>
              <a:gd name="T42" fmla="*/ 8 w 70"/>
              <a:gd name="T43" fmla="*/ 58 h 70"/>
              <a:gd name="T44" fmla="*/ 8 w 70"/>
              <a:gd name="T45" fmla="*/ 58 h 70"/>
              <a:gd name="T46" fmla="*/ 16 w 70"/>
              <a:gd name="T47" fmla="*/ 64 h 70"/>
              <a:gd name="T48" fmla="*/ 24 w 70"/>
              <a:gd name="T49" fmla="*/ 68 h 70"/>
              <a:gd name="T50" fmla="*/ 34 w 70"/>
              <a:gd name="T51" fmla="*/ 70 h 70"/>
              <a:gd name="T52" fmla="*/ 44 w 70"/>
              <a:gd name="T53" fmla="*/ 68 h 70"/>
              <a:gd name="T54" fmla="*/ 52 w 70"/>
              <a:gd name="T55" fmla="*/ 66 h 70"/>
              <a:gd name="T56" fmla="*/ 60 w 70"/>
              <a:gd name="T57" fmla="*/ 60 h 70"/>
              <a:gd name="T58" fmla="*/ 66 w 70"/>
              <a:gd name="T59" fmla="*/ 54 h 70"/>
              <a:gd name="T60" fmla="*/ 68 w 70"/>
              <a:gd name="T61" fmla="*/ 44 h 70"/>
              <a:gd name="T62" fmla="*/ 68 w 70"/>
              <a:gd name="T63" fmla="*/ 44 h 70"/>
              <a:gd name="T64" fmla="*/ 68 w 70"/>
              <a:gd name="T65" fmla="*/ 42 h 70"/>
              <a:gd name="T66" fmla="*/ 68 w 70"/>
              <a:gd name="T67" fmla="*/ 42 h 70"/>
              <a:gd name="T68" fmla="*/ 70 w 70"/>
              <a:gd name="T69" fmla="*/ 34 h 70"/>
              <a:gd name="T70" fmla="*/ 68 w 70"/>
              <a:gd name="T71" fmla="*/ 26 h 70"/>
              <a:gd name="T72" fmla="*/ 68 w 70"/>
              <a:gd name="T73" fmla="*/ 26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 h="70">
                <a:moveTo>
                  <a:pt x="68" y="26"/>
                </a:moveTo>
                <a:lnTo>
                  <a:pt x="68" y="26"/>
                </a:lnTo>
                <a:lnTo>
                  <a:pt x="64" y="14"/>
                </a:lnTo>
                <a:lnTo>
                  <a:pt x="58" y="6"/>
                </a:lnTo>
                <a:lnTo>
                  <a:pt x="52" y="4"/>
                </a:lnTo>
                <a:lnTo>
                  <a:pt x="48" y="2"/>
                </a:lnTo>
                <a:lnTo>
                  <a:pt x="42" y="0"/>
                </a:lnTo>
                <a:lnTo>
                  <a:pt x="34" y="2"/>
                </a:lnTo>
                <a:lnTo>
                  <a:pt x="34" y="2"/>
                </a:lnTo>
                <a:lnTo>
                  <a:pt x="34" y="2"/>
                </a:lnTo>
                <a:lnTo>
                  <a:pt x="34" y="2"/>
                </a:lnTo>
                <a:lnTo>
                  <a:pt x="32" y="2"/>
                </a:lnTo>
                <a:lnTo>
                  <a:pt x="32" y="2"/>
                </a:lnTo>
                <a:lnTo>
                  <a:pt x="24" y="2"/>
                </a:lnTo>
                <a:lnTo>
                  <a:pt x="16" y="6"/>
                </a:lnTo>
                <a:lnTo>
                  <a:pt x="10" y="10"/>
                </a:lnTo>
                <a:lnTo>
                  <a:pt x="6" y="18"/>
                </a:lnTo>
                <a:lnTo>
                  <a:pt x="6" y="18"/>
                </a:lnTo>
                <a:lnTo>
                  <a:pt x="2" y="28"/>
                </a:lnTo>
                <a:lnTo>
                  <a:pt x="0" y="38"/>
                </a:lnTo>
                <a:lnTo>
                  <a:pt x="2" y="48"/>
                </a:lnTo>
                <a:lnTo>
                  <a:pt x="8" y="58"/>
                </a:lnTo>
                <a:lnTo>
                  <a:pt x="8" y="58"/>
                </a:lnTo>
                <a:lnTo>
                  <a:pt x="16" y="64"/>
                </a:lnTo>
                <a:lnTo>
                  <a:pt x="24" y="68"/>
                </a:lnTo>
                <a:lnTo>
                  <a:pt x="34" y="70"/>
                </a:lnTo>
                <a:lnTo>
                  <a:pt x="44" y="68"/>
                </a:lnTo>
                <a:lnTo>
                  <a:pt x="52" y="66"/>
                </a:lnTo>
                <a:lnTo>
                  <a:pt x="60" y="60"/>
                </a:lnTo>
                <a:lnTo>
                  <a:pt x="66" y="54"/>
                </a:lnTo>
                <a:lnTo>
                  <a:pt x="68" y="44"/>
                </a:lnTo>
                <a:lnTo>
                  <a:pt x="68" y="44"/>
                </a:lnTo>
                <a:lnTo>
                  <a:pt x="68" y="42"/>
                </a:lnTo>
                <a:lnTo>
                  <a:pt x="68" y="42"/>
                </a:lnTo>
                <a:lnTo>
                  <a:pt x="70" y="34"/>
                </a:lnTo>
                <a:lnTo>
                  <a:pt x="68" y="26"/>
                </a:lnTo>
                <a:lnTo>
                  <a:pt x="68" y="26"/>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1" name="Freeform 44"/>
          <p:cNvSpPr/>
          <p:nvPr>
            <p:custDataLst>
              <p:tags r:id="rId39"/>
            </p:custDataLst>
          </p:nvPr>
        </p:nvSpPr>
        <p:spPr bwMode="auto">
          <a:xfrm rot="20855259">
            <a:off x="7911271" y="2792739"/>
            <a:ext cx="56056" cy="58058"/>
          </a:xfrm>
          <a:custGeom>
            <a:avLst/>
            <a:gdLst>
              <a:gd name="T0" fmla="*/ 20 w 40"/>
              <a:gd name="T1" fmla="*/ 0 h 42"/>
              <a:gd name="T2" fmla="*/ 20 w 40"/>
              <a:gd name="T3" fmla="*/ 0 h 42"/>
              <a:gd name="T4" fmla="*/ 10 w 40"/>
              <a:gd name="T5" fmla="*/ 2 h 42"/>
              <a:gd name="T6" fmla="*/ 4 w 40"/>
              <a:gd name="T7" fmla="*/ 6 h 42"/>
              <a:gd name="T8" fmla="*/ 2 w 40"/>
              <a:gd name="T9" fmla="*/ 14 h 42"/>
              <a:gd name="T10" fmla="*/ 0 w 40"/>
              <a:gd name="T11" fmla="*/ 20 h 42"/>
              <a:gd name="T12" fmla="*/ 2 w 40"/>
              <a:gd name="T13" fmla="*/ 28 h 42"/>
              <a:gd name="T14" fmla="*/ 6 w 40"/>
              <a:gd name="T15" fmla="*/ 34 h 42"/>
              <a:gd name="T16" fmla="*/ 12 w 40"/>
              <a:gd name="T17" fmla="*/ 40 h 42"/>
              <a:gd name="T18" fmla="*/ 20 w 40"/>
              <a:gd name="T19" fmla="*/ 42 h 42"/>
              <a:gd name="T20" fmla="*/ 20 w 40"/>
              <a:gd name="T21" fmla="*/ 42 h 42"/>
              <a:gd name="T22" fmla="*/ 30 w 40"/>
              <a:gd name="T23" fmla="*/ 40 h 42"/>
              <a:gd name="T24" fmla="*/ 36 w 40"/>
              <a:gd name="T25" fmla="*/ 34 h 42"/>
              <a:gd name="T26" fmla="*/ 38 w 40"/>
              <a:gd name="T27" fmla="*/ 28 h 42"/>
              <a:gd name="T28" fmla="*/ 40 w 40"/>
              <a:gd name="T29" fmla="*/ 20 h 42"/>
              <a:gd name="T30" fmla="*/ 38 w 40"/>
              <a:gd name="T31" fmla="*/ 14 h 42"/>
              <a:gd name="T32" fmla="*/ 34 w 40"/>
              <a:gd name="T33" fmla="*/ 6 h 42"/>
              <a:gd name="T34" fmla="*/ 28 w 40"/>
              <a:gd name="T35" fmla="*/ 2 h 42"/>
              <a:gd name="T36" fmla="*/ 20 w 40"/>
              <a:gd name="T37" fmla="*/ 0 h 42"/>
              <a:gd name="T38" fmla="*/ 20 w 40"/>
              <a:gd name="T3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0" h="42">
                <a:moveTo>
                  <a:pt x="20" y="0"/>
                </a:moveTo>
                <a:lnTo>
                  <a:pt x="20" y="0"/>
                </a:lnTo>
                <a:lnTo>
                  <a:pt x="10" y="2"/>
                </a:lnTo>
                <a:lnTo>
                  <a:pt x="4" y="6"/>
                </a:lnTo>
                <a:lnTo>
                  <a:pt x="2" y="14"/>
                </a:lnTo>
                <a:lnTo>
                  <a:pt x="0" y="20"/>
                </a:lnTo>
                <a:lnTo>
                  <a:pt x="2" y="28"/>
                </a:lnTo>
                <a:lnTo>
                  <a:pt x="6" y="34"/>
                </a:lnTo>
                <a:lnTo>
                  <a:pt x="12" y="40"/>
                </a:lnTo>
                <a:lnTo>
                  <a:pt x="20" y="42"/>
                </a:lnTo>
                <a:lnTo>
                  <a:pt x="20" y="42"/>
                </a:lnTo>
                <a:lnTo>
                  <a:pt x="30" y="40"/>
                </a:lnTo>
                <a:lnTo>
                  <a:pt x="36" y="34"/>
                </a:lnTo>
                <a:lnTo>
                  <a:pt x="38" y="28"/>
                </a:lnTo>
                <a:lnTo>
                  <a:pt x="40" y="20"/>
                </a:lnTo>
                <a:lnTo>
                  <a:pt x="38" y="14"/>
                </a:lnTo>
                <a:lnTo>
                  <a:pt x="34" y="6"/>
                </a:lnTo>
                <a:lnTo>
                  <a:pt x="28" y="2"/>
                </a:lnTo>
                <a:lnTo>
                  <a:pt x="20" y="0"/>
                </a:lnTo>
                <a:lnTo>
                  <a:pt x="20"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2" name="Freeform 45"/>
          <p:cNvSpPr/>
          <p:nvPr>
            <p:custDataLst>
              <p:tags r:id="rId40"/>
            </p:custDataLst>
          </p:nvPr>
        </p:nvSpPr>
        <p:spPr bwMode="auto">
          <a:xfrm rot="20855259">
            <a:off x="8067428" y="2818765"/>
            <a:ext cx="72073" cy="72073"/>
          </a:xfrm>
          <a:custGeom>
            <a:avLst/>
            <a:gdLst>
              <a:gd name="T0" fmla="*/ 24 w 52"/>
              <a:gd name="T1" fmla="*/ 0 h 52"/>
              <a:gd name="T2" fmla="*/ 24 w 52"/>
              <a:gd name="T3" fmla="*/ 0 h 52"/>
              <a:gd name="T4" fmla="*/ 18 w 52"/>
              <a:gd name="T5" fmla="*/ 0 h 52"/>
              <a:gd name="T6" fmla="*/ 14 w 52"/>
              <a:gd name="T7" fmla="*/ 2 h 52"/>
              <a:gd name="T8" fmla="*/ 6 w 52"/>
              <a:gd name="T9" fmla="*/ 8 h 52"/>
              <a:gd name="T10" fmla="*/ 2 w 52"/>
              <a:gd name="T11" fmla="*/ 16 h 52"/>
              <a:gd name="T12" fmla="*/ 0 w 52"/>
              <a:gd name="T13" fmla="*/ 26 h 52"/>
              <a:gd name="T14" fmla="*/ 2 w 52"/>
              <a:gd name="T15" fmla="*/ 36 h 52"/>
              <a:gd name="T16" fmla="*/ 8 w 52"/>
              <a:gd name="T17" fmla="*/ 44 h 52"/>
              <a:gd name="T18" fmla="*/ 16 w 52"/>
              <a:gd name="T19" fmla="*/ 50 h 52"/>
              <a:gd name="T20" fmla="*/ 20 w 52"/>
              <a:gd name="T21" fmla="*/ 52 h 52"/>
              <a:gd name="T22" fmla="*/ 26 w 52"/>
              <a:gd name="T23" fmla="*/ 52 h 52"/>
              <a:gd name="T24" fmla="*/ 26 w 52"/>
              <a:gd name="T25" fmla="*/ 52 h 52"/>
              <a:gd name="T26" fmla="*/ 32 w 52"/>
              <a:gd name="T27" fmla="*/ 52 h 52"/>
              <a:gd name="T28" fmla="*/ 38 w 52"/>
              <a:gd name="T29" fmla="*/ 50 h 52"/>
              <a:gd name="T30" fmla="*/ 46 w 52"/>
              <a:gd name="T31" fmla="*/ 44 h 52"/>
              <a:gd name="T32" fmla="*/ 50 w 52"/>
              <a:gd name="T33" fmla="*/ 36 h 52"/>
              <a:gd name="T34" fmla="*/ 52 w 52"/>
              <a:gd name="T35" fmla="*/ 26 h 52"/>
              <a:gd name="T36" fmla="*/ 50 w 52"/>
              <a:gd name="T37" fmla="*/ 16 h 52"/>
              <a:gd name="T38" fmla="*/ 44 w 52"/>
              <a:gd name="T39" fmla="*/ 8 h 52"/>
              <a:gd name="T40" fmla="*/ 36 w 52"/>
              <a:gd name="T41" fmla="*/ 2 h 52"/>
              <a:gd name="T42" fmla="*/ 30 w 52"/>
              <a:gd name="T43" fmla="*/ 0 h 52"/>
              <a:gd name="T44" fmla="*/ 24 w 52"/>
              <a:gd name="T45" fmla="*/ 0 h 52"/>
              <a:gd name="T46" fmla="*/ 24 w 52"/>
              <a:gd name="T4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2">
                <a:moveTo>
                  <a:pt x="24" y="0"/>
                </a:moveTo>
                <a:lnTo>
                  <a:pt x="24" y="0"/>
                </a:lnTo>
                <a:lnTo>
                  <a:pt x="18" y="0"/>
                </a:lnTo>
                <a:lnTo>
                  <a:pt x="14" y="2"/>
                </a:lnTo>
                <a:lnTo>
                  <a:pt x="6" y="8"/>
                </a:lnTo>
                <a:lnTo>
                  <a:pt x="2" y="16"/>
                </a:lnTo>
                <a:lnTo>
                  <a:pt x="0" y="26"/>
                </a:lnTo>
                <a:lnTo>
                  <a:pt x="2" y="36"/>
                </a:lnTo>
                <a:lnTo>
                  <a:pt x="8" y="44"/>
                </a:lnTo>
                <a:lnTo>
                  <a:pt x="16" y="50"/>
                </a:lnTo>
                <a:lnTo>
                  <a:pt x="20" y="52"/>
                </a:lnTo>
                <a:lnTo>
                  <a:pt x="26" y="52"/>
                </a:lnTo>
                <a:lnTo>
                  <a:pt x="26" y="52"/>
                </a:lnTo>
                <a:lnTo>
                  <a:pt x="32" y="52"/>
                </a:lnTo>
                <a:lnTo>
                  <a:pt x="38" y="50"/>
                </a:lnTo>
                <a:lnTo>
                  <a:pt x="46" y="44"/>
                </a:lnTo>
                <a:lnTo>
                  <a:pt x="50" y="36"/>
                </a:lnTo>
                <a:lnTo>
                  <a:pt x="52" y="26"/>
                </a:lnTo>
                <a:lnTo>
                  <a:pt x="50" y="16"/>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3" name="Freeform 46"/>
          <p:cNvSpPr/>
          <p:nvPr>
            <p:custDataLst>
              <p:tags r:id="rId41"/>
            </p:custDataLst>
          </p:nvPr>
        </p:nvSpPr>
        <p:spPr bwMode="auto">
          <a:xfrm rot="20855259">
            <a:off x="8222584" y="2839786"/>
            <a:ext cx="92093" cy="89090"/>
          </a:xfrm>
          <a:custGeom>
            <a:avLst/>
            <a:gdLst>
              <a:gd name="T0" fmla="*/ 66 w 66"/>
              <a:gd name="T1" fmla="*/ 30 h 64"/>
              <a:gd name="T2" fmla="*/ 66 w 66"/>
              <a:gd name="T3" fmla="*/ 30 h 64"/>
              <a:gd name="T4" fmla="*/ 64 w 66"/>
              <a:gd name="T5" fmla="*/ 24 h 64"/>
              <a:gd name="T6" fmla="*/ 62 w 66"/>
              <a:gd name="T7" fmla="*/ 18 h 64"/>
              <a:gd name="T8" fmla="*/ 54 w 66"/>
              <a:gd name="T9" fmla="*/ 8 h 64"/>
              <a:gd name="T10" fmla="*/ 44 w 66"/>
              <a:gd name="T11" fmla="*/ 2 h 64"/>
              <a:gd name="T12" fmla="*/ 38 w 66"/>
              <a:gd name="T13" fmla="*/ 0 h 64"/>
              <a:gd name="T14" fmla="*/ 32 w 66"/>
              <a:gd name="T15" fmla="*/ 0 h 64"/>
              <a:gd name="T16" fmla="*/ 32 w 66"/>
              <a:gd name="T17" fmla="*/ 0 h 64"/>
              <a:gd name="T18" fmla="*/ 26 w 66"/>
              <a:gd name="T19" fmla="*/ 0 h 64"/>
              <a:gd name="T20" fmla="*/ 20 w 66"/>
              <a:gd name="T21" fmla="*/ 2 h 64"/>
              <a:gd name="T22" fmla="*/ 10 w 66"/>
              <a:gd name="T23" fmla="*/ 10 h 64"/>
              <a:gd name="T24" fmla="*/ 10 w 66"/>
              <a:gd name="T25" fmla="*/ 10 h 64"/>
              <a:gd name="T26" fmla="*/ 2 w 66"/>
              <a:gd name="T27" fmla="*/ 20 h 64"/>
              <a:gd name="T28" fmla="*/ 0 w 66"/>
              <a:gd name="T29" fmla="*/ 26 h 64"/>
              <a:gd name="T30" fmla="*/ 0 w 66"/>
              <a:gd name="T31" fmla="*/ 34 h 64"/>
              <a:gd name="T32" fmla="*/ 0 w 66"/>
              <a:gd name="T33" fmla="*/ 34 h 64"/>
              <a:gd name="T34" fmla="*/ 2 w 66"/>
              <a:gd name="T35" fmla="*/ 40 h 64"/>
              <a:gd name="T36" fmla="*/ 4 w 66"/>
              <a:gd name="T37" fmla="*/ 46 h 64"/>
              <a:gd name="T38" fmla="*/ 12 w 66"/>
              <a:gd name="T39" fmla="*/ 56 h 64"/>
              <a:gd name="T40" fmla="*/ 22 w 66"/>
              <a:gd name="T41" fmla="*/ 62 h 64"/>
              <a:gd name="T42" fmla="*/ 28 w 66"/>
              <a:gd name="T43" fmla="*/ 64 h 64"/>
              <a:gd name="T44" fmla="*/ 34 w 66"/>
              <a:gd name="T45" fmla="*/ 64 h 64"/>
              <a:gd name="T46" fmla="*/ 34 w 66"/>
              <a:gd name="T47" fmla="*/ 64 h 64"/>
              <a:gd name="T48" fmla="*/ 40 w 66"/>
              <a:gd name="T49" fmla="*/ 64 h 64"/>
              <a:gd name="T50" fmla="*/ 46 w 66"/>
              <a:gd name="T51" fmla="*/ 62 h 64"/>
              <a:gd name="T52" fmla="*/ 58 w 66"/>
              <a:gd name="T53" fmla="*/ 54 h 64"/>
              <a:gd name="T54" fmla="*/ 58 w 66"/>
              <a:gd name="T55" fmla="*/ 54 h 64"/>
              <a:gd name="T56" fmla="*/ 64 w 66"/>
              <a:gd name="T57" fmla="*/ 42 h 64"/>
              <a:gd name="T58" fmla="*/ 66 w 66"/>
              <a:gd name="T59" fmla="*/ 36 h 64"/>
              <a:gd name="T60" fmla="*/ 66 w 66"/>
              <a:gd name="T61" fmla="*/ 30 h 64"/>
              <a:gd name="T62" fmla="*/ 66 w 66"/>
              <a:gd name="T63" fmla="*/ 3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6" h="64">
                <a:moveTo>
                  <a:pt x="66" y="30"/>
                </a:moveTo>
                <a:lnTo>
                  <a:pt x="66" y="30"/>
                </a:lnTo>
                <a:lnTo>
                  <a:pt x="64" y="24"/>
                </a:lnTo>
                <a:lnTo>
                  <a:pt x="62" y="18"/>
                </a:lnTo>
                <a:lnTo>
                  <a:pt x="54" y="8"/>
                </a:lnTo>
                <a:lnTo>
                  <a:pt x="44" y="2"/>
                </a:lnTo>
                <a:lnTo>
                  <a:pt x="38" y="0"/>
                </a:lnTo>
                <a:lnTo>
                  <a:pt x="32" y="0"/>
                </a:lnTo>
                <a:lnTo>
                  <a:pt x="32" y="0"/>
                </a:lnTo>
                <a:lnTo>
                  <a:pt x="26" y="0"/>
                </a:lnTo>
                <a:lnTo>
                  <a:pt x="20" y="2"/>
                </a:lnTo>
                <a:lnTo>
                  <a:pt x="10" y="10"/>
                </a:lnTo>
                <a:lnTo>
                  <a:pt x="10" y="10"/>
                </a:lnTo>
                <a:lnTo>
                  <a:pt x="2" y="20"/>
                </a:lnTo>
                <a:lnTo>
                  <a:pt x="0" y="26"/>
                </a:lnTo>
                <a:lnTo>
                  <a:pt x="0" y="34"/>
                </a:lnTo>
                <a:lnTo>
                  <a:pt x="0" y="34"/>
                </a:lnTo>
                <a:lnTo>
                  <a:pt x="2" y="40"/>
                </a:lnTo>
                <a:lnTo>
                  <a:pt x="4" y="46"/>
                </a:lnTo>
                <a:lnTo>
                  <a:pt x="12" y="56"/>
                </a:lnTo>
                <a:lnTo>
                  <a:pt x="22" y="62"/>
                </a:lnTo>
                <a:lnTo>
                  <a:pt x="28" y="64"/>
                </a:lnTo>
                <a:lnTo>
                  <a:pt x="34" y="64"/>
                </a:lnTo>
                <a:lnTo>
                  <a:pt x="34" y="64"/>
                </a:lnTo>
                <a:lnTo>
                  <a:pt x="40" y="64"/>
                </a:lnTo>
                <a:lnTo>
                  <a:pt x="46" y="62"/>
                </a:lnTo>
                <a:lnTo>
                  <a:pt x="58" y="54"/>
                </a:lnTo>
                <a:lnTo>
                  <a:pt x="58" y="54"/>
                </a:lnTo>
                <a:lnTo>
                  <a:pt x="64" y="42"/>
                </a:lnTo>
                <a:lnTo>
                  <a:pt x="66" y="36"/>
                </a:lnTo>
                <a:lnTo>
                  <a:pt x="66" y="30"/>
                </a:lnTo>
                <a:lnTo>
                  <a:pt x="66" y="3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4" name="Freeform 47"/>
          <p:cNvSpPr/>
          <p:nvPr>
            <p:custDataLst>
              <p:tags r:id="rId42"/>
            </p:custDataLst>
          </p:nvPr>
        </p:nvSpPr>
        <p:spPr bwMode="auto">
          <a:xfrm rot="20855259">
            <a:off x="8378741" y="2869816"/>
            <a:ext cx="78079" cy="81082"/>
          </a:xfrm>
          <a:custGeom>
            <a:avLst/>
            <a:gdLst>
              <a:gd name="T0" fmla="*/ 26 w 56"/>
              <a:gd name="T1" fmla="*/ 0 h 58"/>
              <a:gd name="T2" fmla="*/ 26 w 56"/>
              <a:gd name="T3" fmla="*/ 0 h 58"/>
              <a:gd name="T4" fmla="*/ 16 w 56"/>
              <a:gd name="T5" fmla="*/ 2 h 58"/>
              <a:gd name="T6" fmla="*/ 6 w 56"/>
              <a:gd name="T7" fmla="*/ 8 h 58"/>
              <a:gd name="T8" fmla="*/ 6 w 56"/>
              <a:gd name="T9" fmla="*/ 8 h 58"/>
              <a:gd name="T10" fmla="*/ 2 w 56"/>
              <a:gd name="T11" fmla="*/ 18 h 58"/>
              <a:gd name="T12" fmla="*/ 0 w 56"/>
              <a:gd name="T13" fmla="*/ 30 h 58"/>
              <a:gd name="T14" fmla="*/ 0 w 56"/>
              <a:gd name="T15" fmla="*/ 30 h 58"/>
              <a:gd name="T16" fmla="*/ 0 w 56"/>
              <a:gd name="T17" fmla="*/ 36 h 58"/>
              <a:gd name="T18" fmla="*/ 2 w 56"/>
              <a:gd name="T19" fmla="*/ 42 h 58"/>
              <a:gd name="T20" fmla="*/ 6 w 56"/>
              <a:gd name="T21" fmla="*/ 48 h 58"/>
              <a:gd name="T22" fmla="*/ 12 w 56"/>
              <a:gd name="T23" fmla="*/ 52 h 58"/>
              <a:gd name="T24" fmla="*/ 18 w 56"/>
              <a:gd name="T25" fmla="*/ 54 h 58"/>
              <a:gd name="T26" fmla="*/ 24 w 56"/>
              <a:gd name="T27" fmla="*/ 56 h 58"/>
              <a:gd name="T28" fmla="*/ 30 w 56"/>
              <a:gd name="T29" fmla="*/ 58 h 58"/>
              <a:gd name="T30" fmla="*/ 36 w 56"/>
              <a:gd name="T31" fmla="*/ 56 h 58"/>
              <a:gd name="T32" fmla="*/ 36 w 56"/>
              <a:gd name="T33" fmla="*/ 56 h 58"/>
              <a:gd name="T34" fmla="*/ 44 w 56"/>
              <a:gd name="T35" fmla="*/ 52 h 58"/>
              <a:gd name="T36" fmla="*/ 50 w 56"/>
              <a:gd name="T37" fmla="*/ 46 h 58"/>
              <a:gd name="T38" fmla="*/ 54 w 56"/>
              <a:gd name="T39" fmla="*/ 40 h 58"/>
              <a:gd name="T40" fmla="*/ 56 w 56"/>
              <a:gd name="T41" fmla="*/ 32 h 58"/>
              <a:gd name="T42" fmla="*/ 56 w 56"/>
              <a:gd name="T43" fmla="*/ 32 h 58"/>
              <a:gd name="T44" fmla="*/ 56 w 56"/>
              <a:gd name="T45" fmla="*/ 24 h 58"/>
              <a:gd name="T46" fmla="*/ 54 w 56"/>
              <a:gd name="T47" fmla="*/ 18 h 58"/>
              <a:gd name="T48" fmla="*/ 52 w 56"/>
              <a:gd name="T49" fmla="*/ 14 h 58"/>
              <a:gd name="T50" fmla="*/ 48 w 56"/>
              <a:gd name="T51" fmla="*/ 8 h 58"/>
              <a:gd name="T52" fmla="*/ 44 w 56"/>
              <a:gd name="T53" fmla="*/ 4 h 58"/>
              <a:gd name="T54" fmla="*/ 40 w 56"/>
              <a:gd name="T55" fmla="*/ 2 h 58"/>
              <a:gd name="T56" fmla="*/ 34 w 56"/>
              <a:gd name="T57" fmla="*/ 0 h 58"/>
              <a:gd name="T58" fmla="*/ 26 w 56"/>
              <a:gd name="T59" fmla="*/ 0 h 58"/>
              <a:gd name="T60" fmla="*/ 26 w 56"/>
              <a:gd name="T6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6" h="58">
                <a:moveTo>
                  <a:pt x="26" y="0"/>
                </a:moveTo>
                <a:lnTo>
                  <a:pt x="26" y="0"/>
                </a:lnTo>
                <a:lnTo>
                  <a:pt x="16" y="2"/>
                </a:lnTo>
                <a:lnTo>
                  <a:pt x="6" y="8"/>
                </a:lnTo>
                <a:lnTo>
                  <a:pt x="6" y="8"/>
                </a:lnTo>
                <a:lnTo>
                  <a:pt x="2" y="18"/>
                </a:lnTo>
                <a:lnTo>
                  <a:pt x="0" y="30"/>
                </a:lnTo>
                <a:lnTo>
                  <a:pt x="0" y="30"/>
                </a:lnTo>
                <a:lnTo>
                  <a:pt x="0" y="36"/>
                </a:lnTo>
                <a:lnTo>
                  <a:pt x="2" y="42"/>
                </a:lnTo>
                <a:lnTo>
                  <a:pt x="6" y="48"/>
                </a:lnTo>
                <a:lnTo>
                  <a:pt x="12" y="52"/>
                </a:lnTo>
                <a:lnTo>
                  <a:pt x="18" y="54"/>
                </a:lnTo>
                <a:lnTo>
                  <a:pt x="24" y="56"/>
                </a:lnTo>
                <a:lnTo>
                  <a:pt x="30" y="58"/>
                </a:lnTo>
                <a:lnTo>
                  <a:pt x="36" y="56"/>
                </a:lnTo>
                <a:lnTo>
                  <a:pt x="36" y="56"/>
                </a:lnTo>
                <a:lnTo>
                  <a:pt x="44" y="52"/>
                </a:lnTo>
                <a:lnTo>
                  <a:pt x="50" y="46"/>
                </a:lnTo>
                <a:lnTo>
                  <a:pt x="54" y="40"/>
                </a:lnTo>
                <a:lnTo>
                  <a:pt x="56" y="32"/>
                </a:lnTo>
                <a:lnTo>
                  <a:pt x="56" y="32"/>
                </a:lnTo>
                <a:lnTo>
                  <a:pt x="56" y="24"/>
                </a:lnTo>
                <a:lnTo>
                  <a:pt x="54" y="18"/>
                </a:lnTo>
                <a:lnTo>
                  <a:pt x="52" y="14"/>
                </a:lnTo>
                <a:lnTo>
                  <a:pt x="48" y="8"/>
                </a:lnTo>
                <a:lnTo>
                  <a:pt x="44" y="4"/>
                </a:lnTo>
                <a:lnTo>
                  <a:pt x="40" y="2"/>
                </a:lnTo>
                <a:lnTo>
                  <a:pt x="34"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5" name="Freeform 48"/>
          <p:cNvSpPr/>
          <p:nvPr>
            <p:custDataLst>
              <p:tags r:id="rId43"/>
            </p:custDataLst>
          </p:nvPr>
        </p:nvSpPr>
        <p:spPr bwMode="auto">
          <a:xfrm rot="20855259">
            <a:off x="8524888" y="2874821"/>
            <a:ext cx="81082" cy="78079"/>
          </a:xfrm>
          <a:custGeom>
            <a:avLst/>
            <a:gdLst>
              <a:gd name="T0" fmla="*/ 28 w 58"/>
              <a:gd name="T1" fmla="*/ 0 h 56"/>
              <a:gd name="T2" fmla="*/ 28 w 58"/>
              <a:gd name="T3" fmla="*/ 0 h 56"/>
              <a:gd name="T4" fmla="*/ 22 w 58"/>
              <a:gd name="T5" fmla="*/ 0 h 56"/>
              <a:gd name="T6" fmla="*/ 18 w 58"/>
              <a:gd name="T7" fmla="*/ 2 h 56"/>
              <a:gd name="T8" fmla="*/ 8 w 58"/>
              <a:gd name="T9" fmla="*/ 8 h 56"/>
              <a:gd name="T10" fmla="*/ 2 w 58"/>
              <a:gd name="T11" fmla="*/ 18 h 56"/>
              <a:gd name="T12" fmla="*/ 2 w 58"/>
              <a:gd name="T13" fmla="*/ 24 h 56"/>
              <a:gd name="T14" fmla="*/ 0 w 58"/>
              <a:gd name="T15" fmla="*/ 30 h 56"/>
              <a:gd name="T16" fmla="*/ 0 w 58"/>
              <a:gd name="T17" fmla="*/ 30 h 56"/>
              <a:gd name="T18" fmla="*/ 4 w 58"/>
              <a:gd name="T19" fmla="*/ 40 h 56"/>
              <a:gd name="T20" fmla="*/ 10 w 58"/>
              <a:gd name="T21" fmla="*/ 50 h 56"/>
              <a:gd name="T22" fmla="*/ 20 w 58"/>
              <a:gd name="T23" fmla="*/ 54 h 56"/>
              <a:gd name="T24" fmla="*/ 30 w 58"/>
              <a:gd name="T25" fmla="*/ 56 h 56"/>
              <a:gd name="T26" fmla="*/ 30 w 58"/>
              <a:gd name="T27" fmla="*/ 56 h 56"/>
              <a:gd name="T28" fmla="*/ 36 w 58"/>
              <a:gd name="T29" fmla="*/ 56 h 56"/>
              <a:gd name="T30" fmla="*/ 42 w 58"/>
              <a:gd name="T31" fmla="*/ 54 h 56"/>
              <a:gd name="T32" fmla="*/ 50 w 58"/>
              <a:gd name="T33" fmla="*/ 48 h 56"/>
              <a:gd name="T34" fmla="*/ 56 w 58"/>
              <a:gd name="T35" fmla="*/ 38 h 56"/>
              <a:gd name="T36" fmla="*/ 58 w 58"/>
              <a:gd name="T37" fmla="*/ 32 h 56"/>
              <a:gd name="T38" fmla="*/ 58 w 58"/>
              <a:gd name="T39" fmla="*/ 28 h 56"/>
              <a:gd name="T40" fmla="*/ 58 w 58"/>
              <a:gd name="T41" fmla="*/ 28 h 56"/>
              <a:gd name="T42" fmla="*/ 56 w 58"/>
              <a:gd name="T43" fmla="*/ 16 h 56"/>
              <a:gd name="T44" fmla="*/ 50 w 58"/>
              <a:gd name="T45" fmla="*/ 8 h 56"/>
              <a:gd name="T46" fmla="*/ 40 w 58"/>
              <a:gd name="T47" fmla="*/ 2 h 56"/>
              <a:gd name="T48" fmla="*/ 28 w 58"/>
              <a:gd name="T49" fmla="*/ 0 h 56"/>
              <a:gd name="T50" fmla="*/ 28 w 58"/>
              <a:gd name="T5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8" h="56">
                <a:moveTo>
                  <a:pt x="28" y="0"/>
                </a:moveTo>
                <a:lnTo>
                  <a:pt x="28" y="0"/>
                </a:lnTo>
                <a:lnTo>
                  <a:pt x="22" y="0"/>
                </a:lnTo>
                <a:lnTo>
                  <a:pt x="18" y="2"/>
                </a:lnTo>
                <a:lnTo>
                  <a:pt x="8" y="8"/>
                </a:lnTo>
                <a:lnTo>
                  <a:pt x="2" y="18"/>
                </a:lnTo>
                <a:lnTo>
                  <a:pt x="2" y="24"/>
                </a:lnTo>
                <a:lnTo>
                  <a:pt x="0" y="30"/>
                </a:lnTo>
                <a:lnTo>
                  <a:pt x="0" y="30"/>
                </a:lnTo>
                <a:lnTo>
                  <a:pt x="4" y="40"/>
                </a:lnTo>
                <a:lnTo>
                  <a:pt x="10" y="50"/>
                </a:lnTo>
                <a:lnTo>
                  <a:pt x="20" y="54"/>
                </a:lnTo>
                <a:lnTo>
                  <a:pt x="30" y="56"/>
                </a:lnTo>
                <a:lnTo>
                  <a:pt x="30" y="56"/>
                </a:lnTo>
                <a:lnTo>
                  <a:pt x="36" y="56"/>
                </a:lnTo>
                <a:lnTo>
                  <a:pt x="42" y="54"/>
                </a:lnTo>
                <a:lnTo>
                  <a:pt x="50" y="48"/>
                </a:lnTo>
                <a:lnTo>
                  <a:pt x="56" y="38"/>
                </a:lnTo>
                <a:lnTo>
                  <a:pt x="58" y="32"/>
                </a:lnTo>
                <a:lnTo>
                  <a:pt x="58" y="28"/>
                </a:lnTo>
                <a:lnTo>
                  <a:pt x="58" y="28"/>
                </a:lnTo>
                <a:lnTo>
                  <a:pt x="56" y="16"/>
                </a:lnTo>
                <a:lnTo>
                  <a:pt x="50" y="8"/>
                </a:lnTo>
                <a:lnTo>
                  <a:pt x="40" y="2"/>
                </a:lnTo>
                <a:lnTo>
                  <a:pt x="28" y="0"/>
                </a:lnTo>
                <a:lnTo>
                  <a:pt x="2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6" name="Freeform 49"/>
          <p:cNvSpPr/>
          <p:nvPr>
            <p:custDataLst>
              <p:tags r:id="rId44"/>
            </p:custDataLst>
          </p:nvPr>
        </p:nvSpPr>
        <p:spPr bwMode="auto">
          <a:xfrm rot="20855259">
            <a:off x="8681045" y="2896844"/>
            <a:ext cx="50050" cy="53053"/>
          </a:xfrm>
          <a:custGeom>
            <a:avLst/>
            <a:gdLst>
              <a:gd name="T0" fmla="*/ 18 w 36"/>
              <a:gd name="T1" fmla="*/ 0 h 38"/>
              <a:gd name="T2" fmla="*/ 18 w 36"/>
              <a:gd name="T3" fmla="*/ 0 h 38"/>
              <a:gd name="T4" fmla="*/ 10 w 36"/>
              <a:gd name="T5" fmla="*/ 2 h 38"/>
              <a:gd name="T6" fmla="*/ 4 w 36"/>
              <a:gd name="T7" fmla="*/ 6 h 38"/>
              <a:gd name="T8" fmla="*/ 0 w 36"/>
              <a:gd name="T9" fmla="*/ 12 h 38"/>
              <a:gd name="T10" fmla="*/ 0 w 36"/>
              <a:gd name="T11" fmla="*/ 20 h 38"/>
              <a:gd name="T12" fmla="*/ 0 w 36"/>
              <a:gd name="T13" fmla="*/ 26 h 38"/>
              <a:gd name="T14" fmla="*/ 4 w 36"/>
              <a:gd name="T15" fmla="*/ 32 h 38"/>
              <a:gd name="T16" fmla="*/ 10 w 36"/>
              <a:gd name="T17" fmla="*/ 36 h 38"/>
              <a:gd name="T18" fmla="*/ 18 w 36"/>
              <a:gd name="T19" fmla="*/ 38 h 38"/>
              <a:gd name="T20" fmla="*/ 18 w 36"/>
              <a:gd name="T21" fmla="*/ 38 h 38"/>
              <a:gd name="T22" fmla="*/ 26 w 36"/>
              <a:gd name="T23" fmla="*/ 36 h 38"/>
              <a:gd name="T24" fmla="*/ 32 w 36"/>
              <a:gd name="T25" fmla="*/ 32 h 38"/>
              <a:gd name="T26" fmla="*/ 36 w 36"/>
              <a:gd name="T27" fmla="*/ 26 h 38"/>
              <a:gd name="T28" fmla="*/ 36 w 36"/>
              <a:gd name="T29" fmla="*/ 20 h 38"/>
              <a:gd name="T30" fmla="*/ 36 w 36"/>
              <a:gd name="T31" fmla="*/ 12 h 38"/>
              <a:gd name="T32" fmla="*/ 32 w 36"/>
              <a:gd name="T33" fmla="*/ 6 h 38"/>
              <a:gd name="T34" fmla="*/ 26 w 36"/>
              <a:gd name="T35" fmla="*/ 2 h 38"/>
              <a:gd name="T36" fmla="*/ 18 w 36"/>
              <a:gd name="T37" fmla="*/ 0 h 38"/>
              <a:gd name="T38" fmla="*/ 18 w 36"/>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 h="38">
                <a:moveTo>
                  <a:pt x="18" y="0"/>
                </a:moveTo>
                <a:lnTo>
                  <a:pt x="18" y="0"/>
                </a:lnTo>
                <a:lnTo>
                  <a:pt x="10" y="2"/>
                </a:lnTo>
                <a:lnTo>
                  <a:pt x="4" y="6"/>
                </a:lnTo>
                <a:lnTo>
                  <a:pt x="0" y="12"/>
                </a:lnTo>
                <a:lnTo>
                  <a:pt x="0" y="20"/>
                </a:lnTo>
                <a:lnTo>
                  <a:pt x="0" y="26"/>
                </a:lnTo>
                <a:lnTo>
                  <a:pt x="4" y="32"/>
                </a:lnTo>
                <a:lnTo>
                  <a:pt x="10" y="36"/>
                </a:lnTo>
                <a:lnTo>
                  <a:pt x="18" y="38"/>
                </a:lnTo>
                <a:lnTo>
                  <a:pt x="18" y="38"/>
                </a:lnTo>
                <a:lnTo>
                  <a:pt x="26" y="36"/>
                </a:lnTo>
                <a:lnTo>
                  <a:pt x="32" y="32"/>
                </a:lnTo>
                <a:lnTo>
                  <a:pt x="36" y="26"/>
                </a:lnTo>
                <a:lnTo>
                  <a:pt x="36" y="20"/>
                </a:lnTo>
                <a:lnTo>
                  <a:pt x="36" y="12"/>
                </a:lnTo>
                <a:lnTo>
                  <a:pt x="32" y="6"/>
                </a:lnTo>
                <a:lnTo>
                  <a:pt x="26" y="2"/>
                </a:lnTo>
                <a:lnTo>
                  <a:pt x="18" y="0"/>
                </a:lnTo>
                <a:lnTo>
                  <a:pt x="1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7" name="Freeform 50"/>
          <p:cNvSpPr/>
          <p:nvPr>
            <p:custDataLst>
              <p:tags r:id="rId45"/>
            </p:custDataLst>
          </p:nvPr>
        </p:nvSpPr>
        <p:spPr bwMode="auto">
          <a:xfrm rot="20855259">
            <a:off x="6450802" y="2455399"/>
            <a:ext cx="75076" cy="75076"/>
          </a:xfrm>
          <a:custGeom>
            <a:avLst/>
            <a:gdLst>
              <a:gd name="T0" fmla="*/ 52 w 54"/>
              <a:gd name="T1" fmla="*/ 16 h 54"/>
              <a:gd name="T2" fmla="*/ 52 w 54"/>
              <a:gd name="T3" fmla="*/ 16 h 54"/>
              <a:gd name="T4" fmla="*/ 48 w 54"/>
              <a:gd name="T5" fmla="*/ 8 h 54"/>
              <a:gd name="T6" fmla="*/ 42 w 54"/>
              <a:gd name="T7" fmla="*/ 4 h 54"/>
              <a:gd name="T8" fmla="*/ 42 w 54"/>
              <a:gd name="T9" fmla="*/ 4 h 54"/>
              <a:gd name="T10" fmla="*/ 40 w 54"/>
              <a:gd name="T11" fmla="*/ 2 h 54"/>
              <a:gd name="T12" fmla="*/ 40 w 54"/>
              <a:gd name="T13" fmla="*/ 2 h 54"/>
              <a:gd name="T14" fmla="*/ 32 w 54"/>
              <a:gd name="T15" fmla="*/ 0 h 54"/>
              <a:gd name="T16" fmla="*/ 26 w 54"/>
              <a:gd name="T17" fmla="*/ 0 h 54"/>
              <a:gd name="T18" fmla="*/ 26 w 54"/>
              <a:gd name="T19" fmla="*/ 0 h 54"/>
              <a:gd name="T20" fmla="*/ 18 w 54"/>
              <a:gd name="T21" fmla="*/ 0 h 54"/>
              <a:gd name="T22" fmla="*/ 12 w 54"/>
              <a:gd name="T23" fmla="*/ 4 h 54"/>
              <a:gd name="T24" fmla="*/ 12 w 54"/>
              <a:gd name="T25" fmla="*/ 4 h 54"/>
              <a:gd name="T26" fmla="*/ 8 w 54"/>
              <a:gd name="T27" fmla="*/ 8 h 54"/>
              <a:gd name="T28" fmla="*/ 4 w 54"/>
              <a:gd name="T29" fmla="*/ 12 h 54"/>
              <a:gd name="T30" fmla="*/ 2 w 54"/>
              <a:gd name="T31" fmla="*/ 18 h 54"/>
              <a:gd name="T32" fmla="*/ 0 w 54"/>
              <a:gd name="T33" fmla="*/ 24 h 54"/>
              <a:gd name="T34" fmla="*/ 0 w 54"/>
              <a:gd name="T35" fmla="*/ 24 h 54"/>
              <a:gd name="T36" fmla="*/ 0 w 54"/>
              <a:gd name="T37" fmla="*/ 30 h 54"/>
              <a:gd name="T38" fmla="*/ 2 w 54"/>
              <a:gd name="T39" fmla="*/ 36 h 54"/>
              <a:gd name="T40" fmla="*/ 4 w 54"/>
              <a:gd name="T41" fmla="*/ 40 h 54"/>
              <a:gd name="T42" fmla="*/ 8 w 54"/>
              <a:gd name="T43" fmla="*/ 46 h 54"/>
              <a:gd name="T44" fmla="*/ 8 w 54"/>
              <a:gd name="T45" fmla="*/ 46 h 54"/>
              <a:gd name="T46" fmla="*/ 14 w 54"/>
              <a:gd name="T47" fmla="*/ 50 h 54"/>
              <a:gd name="T48" fmla="*/ 20 w 54"/>
              <a:gd name="T49" fmla="*/ 52 h 54"/>
              <a:gd name="T50" fmla="*/ 28 w 54"/>
              <a:gd name="T51" fmla="*/ 54 h 54"/>
              <a:gd name="T52" fmla="*/ 34 w 54"/>
              <a:gd name="T53" fmla="*/ 52 h 54"/>
              <a:gd name="T54" fmla="*/ 34 w 54"/>
              <a:gd name="T55" fmla="*/ 52 h 54"/>
              <a:gd name="T56" fmla="*/ 36 w 54"/>
              <a:gd name="T57" fmla="*/ 50 h 54"/>
              <a:gd name="T58" fmla="*/ 36 w 54"/>
              <a:gd name="T59" fmla="*/ 50 h 54"/>
              <a:gd name="T60" fmla="*/ 44 w 54"/>
              <a:gd name="T61" fmla="*/ 48 h 54"/>
              <a:gd name="T62" fmla="*/ 48 w 54"/>
              <a:gd name="T63" fmla="*/ 42 h 54"/>
              <a:gd name="T64" fmla="*/ 52 w 54"/>
              <a:gd name="T65" fmla="*/ 36 h 54"/>
              <a:gd name="T66" fmla="*/ 54 w 54"/>
              <a:gd name="T67" fmla="*/ 28 h 54"/>
              <a:gd name="T68" fmla="*/ 54 w 54"/>
              <a:gd name="T69" fmla="*/ 28 h 54"/>
              <a:gd name="T70" fmla="*/ 54 w 54"/>
              <a:gd name="T71" fmla="*/ 22 h 54"/>
              <a:gd name="T72" fmla="*/ 52 w 54"/>
              <a:gd name="T73" fmla="*/ 16 h 54"/>
              <a:gd name="T74" fmla="*/ 52 w 54"/>
              <a:gd name="T75" fmla="*/ 16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4" h="54">
                <a:moveTo>
                  <a:pt x="52" y="16"/>
                </a:moveTo>
                <a:lnTo>
                  <a:pt x="52" y="16"/>
                </a:lnTo>
                <a:lnTo>
                  <a:pt x="48" y="8"/>
                </a:lnTo>
                <a:lnTo>
                  <a:pt x="42" y="4"/>
                </a:lnTo>
                <a:lnTo>
                  <a:pt x="42" y="4"/>
                </a:lnTo>
                <a:lnTo>
                  <a:pt x="40" y="2"/>
                </a:lnTo>
                <a:lnTo>
                  <a:pt x="40" y="2"/>
                </a:lnTo>
                <a:lnTo>
                  <a:pt x="32" y="0"/>
                </a:lnTo>
                <a:lnTo>
                  <a:pt x="26" y="0"/>
                </a:lnTo>
                <a:lnTo>
                  <a:pt x="26" y="0"/>
                </a:lnTo>
                <a:lnTo>
                  <a:pt x="18" y="0"/>
                </a:lnTo>
                <a:lnTo>
                  <a:pt x="12" y="4"/>
                </a:lnTo>
                <a:lnTo>
                  <a:pt x="12" y="4"/>
                </a:lnTo>
                <a:lnTo>
                  <a:pt x="8" y="8"/>
                </a:lnTo>
                <a:lnTo>
                  <a:pt x="4" y="12"/>
                </a:lnTo>
                <a:lnTo>
                  <a:pt x="2" y="18"/>
                </a:lnTo>
                <a:lnTo>
                  <a:pt x="0" y="24"/>
                </a:lnTo>
                <a:lnTo>
                  <a:pt x="0" y="24"/>
                </a:lnTo>
                <a:lnTo>
                  <a:pt x="0" y="30"/>
                </a:lnTo>
                <a:lnTo>
                  <a:pt x="2" y="36"/>
                </a:lnTo>
                <a:lnTo>
                  <a:pt x="4" y="40"/>
                </a:lnTo>
                <a:lnTo>
                  <a:pt x="8" y="46"/>
                </a:lnTo>
                <a:lnTo>
                  <a:pt x="8" y="46"/>
                </a:lnTo>
                <a:lnTo>
                  <a:pt x="14" y="50"/>
                </a:lnTo>
                <a:lnTo>
                  <a:pt x="20" y="52"/>
                </a:lnTo>
                <a:lnTo>
                  <a:pt x="28" y="54"/>
                </a:lnTo>
                <a:lnTo>
                  <a:pt x="34" y="52"/>
                </a:lnTo>
                <a:lnTo>
                  <a:pt x="34" y="52"/>
                </a:lnTo>
                <a:lnTo>
                  <a:pt x="36" y="50"/>
                </a:lnTo>
                <a:lnTo>
                  <a:pt x="36" y="50"/>
                </a:lnTo>
                <a:lnTo>
                  <a:pt x="44" y="48"/>
                </a:lnTo>
                <a:lnTo>
                  <a:pt x="48" y="42"/>
                </a:lnTo>
                <a:lnTo>
                  <a:pt x="52" y="36"/>
                </a:lnTo>
                <a:lnTo>
                  <a:pt x="54" y="28"/>
                </a:lnTo>
                <a:lnTo>
                  <a:pt x="54" y="28"/>
                </a:lnTo>
                <a:lnTo>
                  <a:pt x="54" y="22"/>
                </a:lnTo>
                <a:lnTo>
                  <a:pt x="52" y="16"/>
                </a:lnTo>
                <a:lnTo>
                  <a:pt x="52" y="16"/>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8" name="Freeform 51"/>
          <p:cNvSpPr/>
          <p:nvPr>
            <p:custDataLst>
              <p:tags r:id="rId46"/>
            </p:custDataLst>
          </p:nvPr>
        </p:nvSpPr>
        <p:spPr bwMode="auto">
          <a:xfrm rot="20855259">
            <a:off x="6552905" y="2519464"/>
            <a:ext cx="95096" cy="95096"/>
          </a:xfrm>
          <a:custGeom>
            <a:avLst/>
            <a:gdLst>
              <a:gd name="T0" fmla="*/ 68 w 68"/>
              <a:gd name="T1" fmla="*/ 32 h 68"/>
              <a:gd name="T2" fmla="*/ 68 w 68"/>
              <a:gd name="T3" fmla="*/ 32 h 68"/>
              <a:gd name="T4" fmla="*/ 66 w 68"/>
              <a:gd name="T5" fmla="*/ 26 h 68"/>
              <a:gd name="T6" fmla="*/ 64 w 68"/>
              <a:gd name="T7" fmla="*/ 20 h 68"/>
              <a:gd name="T8" fmla="*/ 60 w 68"/>
              <a:gd name="T9" fmla="*/ 14 h 68"/>
              <a:gd name="T10" fmla="*/ 56 w 68"/>
              <a:gd name="T11" fmla="*/ 8 h 68"/>
              <a:gd name="T12" fmla="*/ 52 w 68"/>
              <a:gd name="T13" fmla="*/ 4 h 68"/>
              <a:gd name="T14" fmla="*/ 46 w 68"/>
              <a:gd name="T15" fmla="*/ 2 h 68"/>
              <a:gd name="T16" fmla="*/ 40 w 68"/>
              <a:gd name="T17" fmla="*/ 0 h 68"/>
              <a:gd name="T18" fmla="*/ 32 w 68"/>
              <a:gd name="T19" fmla="*/ 0 h 68"/>
              <a:gd name="T20" fmla="*/ 32 w 68"/>
              <a:gd name="T21" fmla="*/ 0 h 68"/>
              <a:gd name="T22" fmla="*/ 26 w 68"/>
              <a:gd name="T23" fmla="*/ 0 h 68"/>
              <a:gd name="T24" fmla="*/ 20 w 68"/>
              <a:gd name="T25" fmla="*/ 2 h 68"/>
              <a:gd name="T26" fmla="*/ 14 w 68"/>
              <a:gd name="T27" fmla="*/ 6 h 68"/>
              <a:gd name="T28" fmla="*/ 8 w 68"/>
              <a:gd name="T29" fmla="*/ 10 h 68"/>
              <a:gd name="T30" fmla="*/ 8 w 68"/>
              <a:gd name="T31" fmla="*/ 10 h 68"/>
              <a:gd name="T32" fmla="*/ 4 w 68"/>
              <a:gd name="T33" fmla="*/ 16 h 68"/>
              <a:gd name="T34" fmla="*/ 2 w 68"/>
              <a:gd name="T35" fmla="*/ 22 h 68"/>
              <a:gd name="T36" fmla="*/ 0 w 68"/>
              <a:gd name="T37" fmla="*/ 28 h 68"/>
              <a:gd name="T38" fmla="*/ 0 w 68"/>
              <a:gd name="T39" fmla="*/ 36 h 68"/>
              <a:gd name="T40" fmla="*/ 0 w 68"/>
              <a:gd name="T41" fmla="*/ 36 h 68"/>
              <a:gd name="T42" fmla="*/ 2 w 68"/>
              <a:gd name="T43" fmla="*/ 42 h 68"/>
              <a:gd name="T44" fmla="*/ 4 w 68"/>
              <a:gd name="T45" fmla="*/ 48 h 68"/>
              <a:gd name="T46" fmla="*/ 6 w 68"/>
              <a:gd name="T47" fmla="*/ 54 h 68"/>
              <a:gd name="T48" fmla="*/ 12 w 68"/>
              <a:gd name="T49" fmla="*/ 58 h 68"/>
              <a:gd name="T50" fmla="*/ 16 w 68"/>
              <a:gd name="T51" fmla="*/ 62 h 68"/>
              <a:gd name="T52" fmla="*/ 22 w 68"/>
              <a:gd name="T53" fmla="*/ 66 h 68"/>
              <a:gd name="T54" fmla="*/ 28 w 68"/>
              <a:gd name="T55" fmla="*/ 68 h 68"/>
              <a:gd name="T56" fmla="*/ 36 w 68"/>
              <a:gd name="T57" fmla="*/ 68 h 68"/>
              <a:gd name="T58" fmla="*/ 36 w 68"/>
              <a:gd name="T59" fmla="*/ 68 h 68"/>
              <a:gd name="T60" fmla="*/ 42 w 68"/>
              <a:gd name="T61" fmla="*/ 66 h 68"/>
              <a:gd name="T62" fmla="*/ 48 w 68"/>
              <a:gd name="T63" fmla="*/ 64 h 68"/>
              <a:gd name="T64" fmla="*/ 54 w 68"/>
              <a:gd name="T65" fmla="*/ 60 h 68"/>
              <a:gd name="T66" fmla="*/ 58 w 68"/>
              <a:gd name="T67" fmla="*/ 56 h 68"/>
              <a:gd name="T68" fmla="*/ 58 w 68"/>
              <a:gd name="T69" fmla="*/ 56 h 68"/>
              <a:gd name="T70" fmla="*/ 62 w 68"/>
              <a:gd name="T71" fmla="*/ 52 h 68"/>
              <a:gd name="T72" fmla="*/ 66 w 68"/>
              <a:gd name="T73" fmla="*/ 46 h 68"/>
              <a:gd name="T74" fmla="*/ 68 w 68"/>
              <a:gd name="T75" fmla="*/ 38 h 68"/>
              <a:gd name="T76" fmla="*/ 68 w 68"/>
              <a:gd name="T77" fmla="*/ 32 h 68"/>
              <a:gd name="T78" fmla="*/ 68 w 68"/>
              <a:gd name="T79" fmla="*/ 3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8" h="68">
                <a:moveTo>
                  <a:pt x="68" y="32"/>
                </a:moveTo>
                <a:lnTo>
                  <a:pt x="68" y="32"/>
                </a:lnTo>
                <a:lnTo>
                  <a:pt x="66" y="26"/>
                </a:lnTo>
                <a:lnTo>
                  <a:pt x="64" y="20"/>
                </a:lnTo>
                <a:lnTo>
                  <a:pt x="60" y="14"/>
                </a:lnTo>
                <a:lnTo>
                  <a:pt x="56" y="8"/>
                </a:lnTo>
                <a:lnTo>
                  <a:pt x="52" y="4"/>
                </a:lnTo>
                <a:lnTo>
                  <a:pt x="46" y="2"/>
                </a:lnTo>
                <a:lnTo>
                  <a:pt x="40" y="0"/>
                </a:lnTo>
                <a:lnTo>
                  <a:pt x="32" y="0"/>
                </a:lnTo>
                <a:lnTo>
                  <a:pt x="32" y="0"/>
                </a:lnTo>
                <a:lnTo>
                  <a:pt x="26" y="0"/>
                </a:lnTo>
                <a:lnTo>
                  <a:pt x="20" y="2"/>
                </a:lnTo>
                <a:lnTo>
                  <a:pt x="14" y="6"/>
                </a:lnTo>
                <a:lnTo>
                  <a:pt x="8" y="10"/>
                </a:lnTo>
                <a:lnTo>
                  <a:pt x="8" y="10"/>
                </a:lnTo>
                <a:lnTo>
                  <a:pt x="4" y="16"/>
                </a:lnTo>
                <a:lnTo>
                  <a:pt x="2" y="22"/>
                </a:lnTo>
                <a:lnTo>
                  <a:pt x="0" y="28"/>
                </a:lnTo>
                <a:lnTo>
                  <a:pt x="0" y="36"/>
                </a:lnTo>
                <a:lnTo>
                  <a:pt x="0" y="36"/>
                </a:lnTo>
                <a:lnTo>
                  <a:pt x="2" y="42"/>
                </a:lnTo>
                <a:lnTo>
                  <a:pt x="4" y="48"/>
                </a:lnTo>
                <a:lnTo>
                  <a:pt x="6" y="54"/>
                </a:lnTo>
                <a:lnTo>
                  <a:pt x="12" y="58"/>
                </a:lnTo>
                <a:lnTo>
                  <a:pt x="16" y="62"/>
                </a:lnTo>
                <a:lnTo>
                  <a:pt x="22" y="66"/>
                </a:lnTo>
                <a:lnTo>
                  <a:pt x="28" y="68"/>
                </a:lnTo>
                <a:lnTo>
                  <a:pt x="36" y="68"/>
                </a:lnTo>
                <a:lnTo>
                  <a:pt x="36" y="68"/>
                </a:lnTo>
                <a:lnTo>
                  <a:pt x="42" y="66"/>
                </a:lnTo>
                <a:lnTo>
                  <a:pt x="48" y="64"/>
                </a:lnTo>
                <a:lnTo>
                  <a:pt x="54" y="60"/>
                </a:lnTo>
                <a:lnTo>
                  <a:pt x="58" y="56"/>
                </a:lnTo>
                <a:lnTo>
                  <a:pt x="58" y="56"/>
                </a:lnTo>
                <a:lnTo>
                  <a:pt x="62" y="52"/>
                </a:lnTo>
                <a:lnTo>
                  <a:pt x="66" y="46"/>
                </a:lnTo>
                <a:lnTo>
                  <a:pt x="68" y="38"/>
                </a:lnTo>
                <a:lnTo>
                  <a:pt x="68" y="32"/>
                </a:lnTo>
                <a:lnTo>
                  <a:pt x="68" y="32"/>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9" name="Freeform 52"/>
          <p:cNvSpPr/>
          <p:nvPr>
            <p:custDataLst>
              <p:tags r:id="rId47"/>
            </p:custDataLst>
          </p:nvPr>
        </p:nvSpPr>
        <p:spPr bwMode="auto">
          <a:xfrm rot="20855259">
            <a:off x="6693046" y="2632578"/>
            <a:ext cx="78079" cy="78079"/>
          </a:xfrm>
          <a:custGeom>
            <a:avLst/>
            <a:gdLst>
              <a:gd name="T0" fmla="*/ 28 w 56"/>
              <a:gd name="T1" fmla="*/ 0 h 56"/>
              <a:gd name="T2" fmla="*/ 28 w 56"/>
              <a:gd name="T3" fmla="*/ 0 h 56"/>
              <a:gd name="T4" fmla="*/ 22 w 56"/>
              <a:gd name="T5" fmla="*/ 0 h 56"/>
              <a:gd name="T6" fmla="*/ 16 w 56"/>
              <a:gd name="T7" fmla="*/ 2 h 56"/>
              <a:gd name="T8" fmla="*/ 8 w 56"/>
              <a:gd name="T9" fmla="*/ 10 h 56"/>
              <a:gd name="T10" fmla="*/ 2 w 56"/>
              <a:gd name="T11" fmla="*/ 18 h 56"/>
              <a:gd name="T12" fmla="*/ 0 w 56"/>
              <a:gd name="T13" fmla="*/ 24 h 56"/>
              <a:gd name="T14" fmla="*/ 0 w 56"/>
              <a:gd name="T15" fmla="*/ 28 h 56"/>
              <a:gd name="T16" fmla="*/ 0 w 56"/>
              <a:gd name="T17" fmla="*/ 28 h 56"/>
              <a:gd name="T18" fmla="*/ 4 w 56"/>
              <a:gd name="T19" fmla="*/ 40 h 56"/>
              <a:gd name="T20" fmla="*/ 10 w 56"/>
              <a:gd name="T21" fmla="*/ 48 h 56"/>
              <a:gd name="T22" fmla="*/ 18 w 56"/>
              <a:gd name="T23" fmla="*/ 54 h 56"/>
              <a:gd name="T24" fmla="*/ 30 w 56"/>
              <a:gd name="T25" fmla="*/ 56 h 56"/>
              <a:gd name="T26" fmla="*/ 30 w 56"/>
              <a:gd name="T27" fmla="*/ 56 h 56"/>
              <a:gd name="T28" fmla="*/ 34 w 56"/>
              <a:gd name="T29" fmla="*/ 54 h 56"/>
              <a:gd name="T30" fmla="*/ 40 w 56"/>
              <a:gd name="T31" fmla="*/ 52 h 56"/>
              <a:gd name="T32" fmla="*/ 48 w 56"/>
              <a:gd name="T33" fmla="*/ 46 h 56"/>
              <a:gd name="T34" fmla="*/ 54 w 56"/>
              <a:gd name="T35" fmla="*/ 38 h 56"/>
              <a:gd name="T36" fmla="*/ 56 w 56"/>
              <a:gd name="T37" fmla="*/ 32 h 56"/>
              <a:gd name="T38" fmla="*/ 56 w 56"/>
              <a:gd name="T39" fmla="*/ 26 h 56"/>
              <a:gd name="T40" fmla="*/ 56 w 56"/>
              <a:gd name="T41" fmla="*/ 26 h 56"/>
              <a:gd name="T42" fmla="*/ 52 w 56"/>
              <a:gd name="T43" fmla="*/ 16 h 56"/>
              <a:gd name="T44" fmla="*/ 46 w 56"/>
              <a:gd name="T45" fmla="*/ 8 h 56"/>
              <a:gd name="T46" fmla="*/ 38 w 56"/>
              <a:gd name="T47" fmla="*/ 2 h 56"/>
              <a:gd name="T48" fmla="*/ 28 w 56"/>
              <a:gd name="T49" fmla="*/ 0 h 56"/>
              <a:gd name="T50" fmla="*/ 28 w 56"/>
              <a:gd name="T5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6" h="56">
                <a:moveTo>
                  <a:pt x="28" y="0"/>
                </a:moveTo>
                <a:lnTo>
                  <a:pt x="28" y="0"/>
                </a:lnTo>
                <a:lnTo>
                  <a:pt x="22" y="0"/>
                </a:lnTo>
                <a:lnTo>
                  <a:pt x="16" y="2"/>
                </a:lnTo>
                <a:lnTo>
                  <a:pt x="8" y="10"/>
                </a:lnTo>
                <a:lnTo>
                  <a:pt x="2" y="18"/>
                </a:lnTo>
                <a:lnTo>
                  <a:pt x="0" y="24"/>
                </a:lnTo>
                <a:lnTo>
                  <a:pt x="0" y="28"/>
                </a:lnTo>
                <a:lnTo>
                  <a:pt x="0" y="28"/>
                </a:lnTo>
                <a:lnTo>
                  <a:pt x="4" y="40"/>
                </a:lnTo>
                <a:lnTo>
                  <a:pt x="10" y="48"/>
                </a:lnTo>
                <a:lnTo>
                  <a:pt x="18" y="54"/>
                </a:lnTo>
                <a:lnTo>
                  <a:pt x="30" y="56"/>
                </a:lnTo>
                <a:lnTo>
                  <a:pt x="30" y="56"/>
                </a:lnTo>
                <a:lnTo>
                  <a:pt x="34" y="54"/>
                </a:lnTo>
                <a:lnTo>
                  <a:pt x="40" y="52"/>
                </a:lnTo>
                <a:lnTo>
                  <a:pt x="48" y="46"/>
                </a:lnTo>
                <a:lnTo>
                  <a:pt x="54" y="38"/>
                </a:lnTo>
                <a:lnTo>
                  <a:pt x="56" y="32"/>
                </a:lnTo>
                <a:lnTo>
                  <a:pt x="56" y="26"/>
                </a:lnTo>
                <a:lnTo>
                  <a:pt x="56" y="26"/>
                </a:lnTo>
                <a:lnTo>
                  <a:pt x="52" y="16"/>
                </a:lnTo>
                <a:lnTo>
                  <a:pt x="46" y="8"/>
                </a:lnTo>
                <a:lnTo>
                  <a:pt x="38" y="2"/>
                </a:lnTo>
                <a:lnTo>
                  <a:pt x="28" y="0"/>
                </a:lnTo>
                <a:lnTo>
                  <a:pt x="2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0" name="Freeform 53"/>
          <p:cNvSpPr/>
          <p:nvPr>
            <p:custDataLst>
              <p:tags r:id="rId48"/>
            </p:custDataLst>
          </p:nvPr>
        </p:nvSpPr>
        <p:spPr bwMode="auto">
          <a:xfrm rot="20855259">
            <a:off x="6824177" y="2703649"/>
            <a:ext cx="109110" cy="109110"/>
          </a:xfrm>
          <a:custGeom>
            <a:avLst/>
            <a:gdLst>
              <a:gd name="T0" fmla="*/ 58 w 78"/>
              <a:gd name="T1" fmla="*/ 4 h 78"/>
              <a:gd name="T2" fmla="*/ 58 w 78"/>
              <a:gd name="T3" fmla="*/ 4 h 78"/>
              <a:gd name="T4" fmla="*/ 48 w 78"/>
              <a:gd name="T5" fmla="*/ 0 h 78"/>
              <a:gd name="T6" fmla="*/ 38 w 78"/>
              <a:gd name="T7" fmla="*/ 0 h 78"/>
              <a:gd name="T8" fmla="*/ 28 w 78"/>
              <a:gd name="T9" fmla="*/ 2 h 78"/>
              <a:gd name="T10" fmla="*/ 18 w 78"/>
              <a:gd name="T11" fmla="*/ 6 h 78"/>
              <a:gd name="T12" fmla="*/ 18 w 78"/>
              <a:gd name="T13" fmla="*/ 6 h 78"/>
              <a:gd name="T14" fmla="*/ 16 w 78"/>
              <a:gd name="T15" fmla="*/ 8 h 78"/>
              <a:gd name="T16" fmla="*/ 16 w 78"/>
              <a:gd name="T17" fmla="*/ 8 h 78"/>
              <a:gd name="T18" fmla="*/ 8 w 78"/>
              <a:gd name="T19" fmla="*/ 14 h 78"/>
              <a:gd name="T20" fmla="*/ 4 w 78"/>
              <a:gd name="T21" fmla="*/ 22 h 78"/>
              <a:gd name="T22" fmla="*/ 0 w 78"/>
              <a:gd name="T23" fmla="*/ 30 h 78"/>
              <a:gd name="T24" fmla="*/ 0 w 78"/>
              <a:gd name="T25" fmla="*/ 40 h 78"/>
              <a:gd name="T26" fmla="*/ 0 w 78"/>
              <a:gd name="T27" fmla="*/ 40 h 78"/>
              <a:gd name="T28" fmla="*/ 0 w 78"/>
              <a:gd name="T29" fmla="*/ 50 h 78"/>
              <a:gd name="T30" fmla="*/ 4 w 78"/>
              <a:gd name="T31" fmla="*/ 58 h 78"/>
              <a:gd name="T32" fmla="*/ 4 w 78"/>
              <a:gd name="T33" fmla="*/ 58 h 78"/>
              <a:gd name="T34" fmla="*/ 12 w 78"/>
              <a:gd name="T35" fmla="*/ 66 h 78"/>
              <a:gd name="T36" fmla="*/ 18 w 78"/>
              <a:gd name="T37" fmla="*/ 72 h 78"/>
              <a:gd name="T38" fmla="*/ 18 w 78"/>
              <a:gd name="T39" fmla="*/ 72 h 78"/>
              <a:gd name="T40" fmla="*/ 22 w 78"/>
              <a:gd name="T41" fmla="*/ 74 h 78"/>
              <a:gd name="T42" fmla="*/ 22 w 78"/>
              <a:gd name="T43" fmla="*/ 74 h 78"/>
              <a:gd name="T44" fmla="*/ 32 w 78"/>
              <a:gd name="T45" fmla="*/ 76 h 78"/>
              <a:gd name="T46" fmla="*/ 42 w 78"/>
              <a:gd name="T47" fmla="*/ 78 h 78"/>
              <a:gd name="T48" fmla="*/ 42 w 78"/>
              <a:gd name="T49" fmla="*/ 78 h 78"/>
              <a:gd name="T50" fmla="*/ 52 w 78"/>
              <a:gd name="T51" fmla="*/ 76 h 78"/>
              <a:gd name="T52" fmla="*/ 60 w 78"/>
              <a:gd name="T53" fmla="*/ 72 h 78"/>
              <a:gd name="T54" fmla="*/ 60 w 78"/>
              <a:gd name="T55" fmla="*/ 72 h 78"/>
              <a:gd name="T56" fmla="*/ 68 w 78"/>
              <a:gd name="T57" fmla="*/ 64 h 78"/>
              <a:gd name="T58" fmla="*/ 74 w 78"/>
              <a:gd name="T59" fmla="*/ 56 h 78"/>
              <a:gd name="T60" fmla="*/ 78 w 78"/>
              <a:gd name="T61" fmla="*/ 46 h 78"/>
              <a:gd name="T62" fmla="*/ 78 w 78"/>
              <a:gd name="T63" fmla="*/ 36 h 78"/>
              <a:gd name="T64" fmla="*/ 78 w 78"/>
              <a:gd name="T65" fmla="*/ 36 h 78"/>
              <a:gd name="T66" fmla="*/ 76 w 78"/>
              <a:gd name="T67" fmla="*/ 26 h 78"/>
              <a:gd name="T68" fmla="*/ 72 w 78"/>
              <a:gd name="T69" fmla="*/ 18 h 78"/>
              <a:gd name="T70" fmla="*/ 66 w 78"/>
              <a:gd name="T71" fmla="*/ 10 h 78"/>
              <a:gd name="T72" fmla="*/ 58 w 78"/>
              <a:gd name="T73" fmla="*/ 4 h 78"/>
              <a:gd name="T74" fmla="*/ 58 w 78"/>
              <a:gd name="T75" fmla="*/ 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8" h="78">
                <a:moveTo>
                  <a:pt x="58" y="4"/>
                </a:moveTo>
                <a:lnTo>
                  <a:pt x="58" y="4"/>
                </a:lnTo>
                <a:lnTo>
                  <a:pt x="48" y="0"/>
                </a:lnTo>
                <a:lnTo>
                  <a:pt x="38" y="0"/>
                </a:lnTo>
                <a:lnTo>
                  <a:pt x="28" y="2"/>
                </a:lnTo>
                <a:lnTo>
                  <a:pt x="18" y="6"/>
                </a:lnTo>
                <a:lnTo>
                  <a:pt x="18" y="6"/>
                </a:lnTo>
                <a:lnTo>
                  <a:pt x="16" y="8"/>
                </a:lnTo>
                <a:lnTo>
                  <a:pt x="16" y="8"/>
                </a:lnTo>
                <a:lnTo>
                  <a:pt x="8" y="14"/>
                </a:lnTo>
                <a:lnTo>
                  <a:pt x="4" y="22"/>
                </a:lnTo>
                <a:lnTo>
                  <a:pt x="0" y="30"/>
                </a:lnTo>
                <a:lnTo>
                  <a:pt x="0" y="40"/>
                </a:lnTo>
                <a:lnTo>
                  <a:pt x="0" y="40"/>
                </a:lnTo>
                <a:lnTo>
                  <a:pt x="0" y="50"/>
                </a:lnTo>
                <a:lnTo>
                  <a:pt x="4" y="58"/>
                </a:lnTo>
                <a:lnTo>
                  <a:pt x="4" y="58"/>
                </a:lnTo>
                <a:lnTo>
                  <a:pt x="12" y="66"/>
                </a:lnTo>
                <a:lnTo>
                  <a:pt x="18" y="72"/>
                </a:lnTo>
                <a:lnTo>
                  <a:pt x="18" y="72"/>
                </a:lnTo>
                <a:lnTo>
                  <a:pt x="22" y="74"/>
                </a:lnTo>
                <a:lnTo>
                  <a:pt x="22" y="74"/>
                </a:lnTo>
                <a:lnTo>
                  <a:pt x="32" y="76"/>
                </a:lnTo>
                <a:lnTo>
                  <a:pt x="42" y="78"/>
                </a:lnTo>
                <a:lnTo>
                  <a:pt x="42" y="78"/>
                </a:lnTo>
                <a:lnTo>
                  <a:pt x="52" y="76"/>
                </a:lnTo>
                <a:lnTo>
                  <a:pt x="60" y="72"/>
                </a:lnTo>
                <a:lnTo>
                  <a:pt x="60" y="72"/>
                </a:lnTo>
                <a:lnTo>
                  <a:pt x="68" y="64"/>
                </a:lnTo>
                <a:lnTo>
                  <a:pt x="74" y="56"/>
                </a:lnTo>
                <a:lnTo>
                  <a:pt x="78" y="46"/>
                </a:lnTo>
                <a:lnTo>
                  <a:pt x="78" y="36"/>
                </a:lnTo>
                <a:lnTo>
                  <a:pt x="78" y="36"/>
                </a:lnTo>
                <a:lnTo>
                  <a:pt x="76" y="26"/>
                </a:lnTo>
                <a:lnTo>
                  <a:pt x="72" y="18"/>
                </a:lnTo>
                <a:lnTo>
                  <a:pt x="66" y="10"/>
                </a:lnTo>
                <a:lnTo>
                  <a:pt x="58" y="4"/>
                </a:lnTo>
                <a:lnTo>
                  <a:pt x="58" y="4"/>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1" name="Freeform 54"/>
          <p:cNvSpPr/>
          <p:nvPr>
            <p:custDataLst>
              <p:tags r:id="rId49"/>
            </p:custDataLst>
          </p:nvPr>
        </p:nvSpPr>
        <p:spPr bwMode="auto">
          <a:xfrm rot="20855259">
            <a:off x="6992347" y="2809756"/>
            <a:ext cx="75076" cy="78079"/>
          </a:xfrm>
          <a:custGeom>
            <a:avLst/>
            <a:gdLst>
              <a:gd name="T0" fmla="*/ 26 w 54"/>
              <a:gd name="T1" fmla="*/ 0 h 56"/>
              <a:gd name="T2" fmla="*/ 26 w 54"/>
              <a:gd name="T3" fmla="*/ 0 h 56"/>
              <a:gd name="T4" fmla="*/ 20 w 54"/>
              <a:gd name="T5" fmla="*/ 0 h 56"/>
              <a:gd name="T6" fmla="*/ 14 w 54"/>
              <a:gd name="T7" fmla="*/ 2 h 56"/>
              <a:gd name="T8" fmla="*/ 10 w 54"/>
              <a:gd name="T9" fmla="*/ 6 h 56"/>
              <a:gd name="T10" fmla="*/ 6 w 54"/>
              <a:gd name="T11" fmla="*/ 8 h 56"/>
              <a:gd name="T12" fmla="*/ 2 w 54"/>
              <a:gd name="T13" fmla="*/ 18 h 56"/>
              <a:gd name="T14" fmla="*/ 0 w 54"/>
              <a:gd name="T15" fmla="*/ 28 h 56"/>
              <a:gd name="T16" fmla="*/ 2 w 54"/>
              <a:gd name="T17" fmla="*/ 38 h 56"/>
              <a:gd name="T18" fmla="*/ 8 w 54"/>
              <a:gd name="T19" fmla="*/ 48 h 56"/>
              <a:gd name="T20" fmla="*/ 16 w 54"/>
              <a:gd name="T21" fmla="*/ 54 h 56"/>
              <a:gd name="T22" fmla="*/ 22 w 54"/>
              <a:gd name="T23" fmla="*/ 56 h 56"/>
              <a:gd name="T24" fmla="*/ 28 w 54"/>
              <a:gd name="T25" fmla="*/ 56 h 56"/>
              <a:gd name="T26" fmla="*/ 28 w 54"/>
              <a:gd name="T27" fmla="*/ 56 h 56"/>
              <a:gd name="T28" fmla="*/ 34 w 54"/>
              <a:gd name="T29" fmla="*/ 56 h 56"/>
              <a:gd name="T30" fmla="*/ 40 w 54"/>
              <a:gd name="T31" fmla="*/ 54 h 56"/>
              <a:gd name="T32" fmla="*/ 44 w 54"/>
              <a:gd name="T33" fmla="*/ 50 h 56"/>
              <a:gd name="T34" fmla="*/ 48 w 54"/>
              <a:gd name="T35" fmla="*/ 48 h 56"/>
              <a:gd name="T36" fmla="*/ 54 w 54"/>
              <a:gd name="T37" fmla="*/ 38 h 56"/>
              <a:gd name="T38" fmla="*/ 54 w 54"/>
              <a:gd name="T39" fmla="*/ 28 h 56"/>
              <a:gd name="T40" fmla="*/ 52 w 54"/>
              <a:gd name="T41" fmla="*/ 18 h 56"/>
              <a:gd name="T42" fmla="*/ 46 w 54"/>
              <a:gd name="T43" fmla="*/ 8 h 56"/>
              <a:gd name="T44" fmla="*/ 38 w 54"/>
              <a:gd name="T45" fmla="*/ 2 h 56"/>
              <a:gd name="T46" fmla="*/ 32 w 54"/>
              <a:gd name="T47" fmla="*/ 0 h 56"/>
              <a:gd name="T48" fmla="*/ 26 w 54"/>
              <a:gd name="T49" fmla="*/ 0 h 56"/>
              <a:gd name="T50" fmla="*/ 26 w 54"/>
              <a:gd name="T5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4" h="56">
                <a:moveTo>
                  <a:pt x="26" y="0"/>
                </a:moveTo>
                <a:lnTo>
                  <a:pt x="26" y="0"/>
                </a:lnTo>
                <a:lnTo>
                  <a:pt x="20" y="0"/>
                </a:lnTo>
                <a:lnTo>
                  <a:pt x="14" y="2"/>
                </a:lnTo>
                <a:lnTo>
                  <a:pt x="10" y="6"/>
                </a:lnTo>
                <a:lnTo>
                  <a:pt x="6" y="8"/>
                </a:lnTo>
                <a:lnTo>
                  <a:pt x="2" y="18"/>
                </a:lnTo>
                <a:lnTo>
                  <a:pt x="0" y="28"/>
                </a:lnTo>
                <a:lnTo>
                  <a:pt x="2" y="38"/>
                </a:lnTo>
                <a:lnTo>
                  <a:pt x="8" y="48"/>
                </a:lnTo>
                <a:lnTo>
                  <a:pt x="16" y="54"/>
                </a:lnTo>
                <a:lnTo>
                  <a:pt x="22" y="56"/>
                </a:lnTo>
                <a:lnTo>
                  <a:pt x="28" y="56"/>
                </a:lnTo>
                <a:lnTo>
                  <a:pt x="28" y="56"/>
                </a:lnTo>
                <a:lnTo>
                  <a:pt x="34" y="56"/>
                </a:lnTo>
                <a:lnTo>
                  <a:pt x="40" y="54"/>
                </a:lnTo>
                <a:lnTo>
                  <a:pt x="44" y="50"/>
                </a:lnTo>
                <a:lnTo>
                  <a:pt x="48" y="48"/>
                </a:lnTo>
                <a:lnTo>
                  <a:pt x="54" y="38"/>
                </a:lnTo>
                <a:lnTo>
                  <a:pt x="54" y="28"/>
                </a:lnTo>
                <a:lnTo>
                  <a:pt x="52" y="18"/>
                </a:lnTo>
                <a:lnTo>
                  <a:pt x="46" y="8"/>
                </a:lnTo>
                <a:lnTo>
                  <a:pt x="38"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2" name="Freeform 55"/>
          <p:cNvSpPr/>
          <p:nvPr>
            <p:custDataLst>
              <p:tags r:id="rId50"/>
            </p:custDataLst>
          </p:nvPr>
        </p:nvSpPr>
        <p:spPr bwMode="auto">
          <a:xfrm rot="20855259">
            <a:off x="7127483" y="2868815"/>
            <a:ext cx="72073" cy="75076"/>
          </a:xfrm>
          <a:custGeom>
            <a:avLst/>
            <a:gdLst>
              <a:gd name="T0" fmla="*/ 26 w 52"/>
              <a:gd name="T1" fmla="*/ 0 h 54"/>
              <a:gd name="T2" fmla="*/ 26 w 52"/>
              <a:gd name="T3" fmla="*/ 0 h 54"/>
              <a:gd name="T4" fmla="*/ 20 w 52"/>
              <a:gd name="T5" fmla="*/ 0 h 54"/>
              <a:gd name="T6" fmla="*/ 14 w 52"/>
              <a:gd name="T7" fmla="*/ 2 h 54"/>
              <a:gd name="T8" fmla="*/ 6 w 52"/>
              <a:gd name="T9" fmla="*/ 8 h 54"/>
              <a:gd name="T10" fmla="*/ 2 w 52"/>
              <a:gd name="T11" fmla="*/ 16 h 54"/>
              <a:gd name="T12" fmla="*/ 0 w 52"/>
              <a:gd name="T13" fmla="*/ 26 h 54"/>
              <a:gd name="T14" fmla="*/ 2 w 52"/>
              <a:gd name="T15" fmla="*/ 36 h 54"/>
              <a:gd name="T16" fmla="*/ 8 w 52"/>
              <a:gd name="T17" fmla="*/ 44 h 54"/>
              <a:gd name="T18" fmla="*/ 16 w 52"/>
              <a:gd name="T19" fmla="*/ 50 h 54"/>
              <a:gd name="T20" fmla="*/ 22 w 52"/>
              <a:gd name="T21" fmla="*/ 52 h 54"/>
              <a:gd name="T22" fmla="*/ 28 w 52"/>
              <a:gd name="T23" fmla="*/ 54 h 54"/>
              <a:gd name="T24" fmla="*/ 28 w 52"/>
              <a:gd name="T25" fmla="*/ 54 h 54"/>
              <a:gd name="T26" fmla="*/ 34 w 52"/>
              <a:gd name="T27" fmla="*/ 52 h 54"/>
              <a:gd name="T28" fmla="*/ 38 w 52"/>
              <a:gd name="T29" fmla="*/ 50 h 54"/>
              <a:gd name="T30" fmla="*/ 46 w 52"/>
              <a:gd name="T31" fmla="*/ 44 h 54"/>
              <a:gd name="T32" fmla="*/ 52 w 52"/>
              <a:gd name="T33" fmla="*/ 36 h 54"/>
              <a:gd name="T34" fmla="*/ 52 w 52"/>
              <a:gd name="T35" fmla="*/ 26 h 54"/>
              <a:gd name="T36" fmla="*/ 50 w 52"/>
              <a:gd name="T37" fmla="*/ 16 h 54"/>
              <a:gd name="T38" fmla="*/ 46 w 52"/>
              <a:gd name="T39" fmla="*/ 8 h 54"/>
              <a:gd name="T40" fmla="*/ 38 w 52"/>
              <a:gd name="T41" fmla="*/ 2 h 54"/>
              <a:gd name="T42" fmla="*/ 32 w 52"/>
              <a:gd name="T43" fmla="*/ 0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20" y="0"/>
                </a:lnTo>
                <a:lnTo>
                  <a:pt x="14" y="2"/>
                </a:lnTo>
                <a:lnTo>
                  <a:pt x="6" y="8"/>
                </a:lnTo>
                <a:lnTo>
                  <a:pt x="2" y="16"/>
                </a:lnTo>
                <a:lnTo>
                  <a:pt x="0" y="26"/>
                </a:lnTo>
                <a:lnTo>
                  <a:pt x="2" y="36"/>
                </a:lnTo>
                <a:lnTo>
                  <a:pt x="8" y="44"/>
                </a:lnTo>
                <a:lnTo>
                  <a:pt x="16" y="50"/>
                </a:lnTo>
                <a:lnTo>
                  <a:pt x="22" y="52"/>
                </a:lnTo>
                <a:lnTo>
                  <a:pt x="28" y="54"/>
                </a:lnTo>
                <a:lnTo>
                  <a:pt x="28" y="54"/>
                </a:lnTo>
                <a:lnTo>
                  <a:pt x="34" y="52"/>
                </a:lnTo>
                <a:lnTo>
                  <a:pt x="38" y="50"/>
                </a:lnTo>
                <a:lnTo>
                  <a:pt x="46" y="44"/>
                </a:lnTo>
                <a:lnTo>
                  <a:pt x="52" y="36"/>
                </a:lnTo>
                <a:lnTo>
                  <a:pt x="52" y="26"/>
                </a:lnTo>
                <a:lnTo>
                  <a:pt x="50" y="16"/>
                </a:lnTo>
                <a:lnTo>
                  <a:pt x="46" y="8"/>
                </a:lnTo>
                <a:lnTo>
                  <a:pt x="38"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3" name="Freeform 56"/>
          <p:cNvSpPr/>
          <p:nvPr>
            <p:custDataLst>
              <p:tags r:id="rId51"/>
            </p:custDataLst>
          </p:nvPr>
        </p:nvSpPr>
        <p:spPr bwMode="auto">
          <a:xfrm rot="20855259">
            <a:off x="7267624" y="2880827"/>
            <a:ext cx="100101" cy="100101"/>
          </a:xfrm>
          <a:custGeom>
            <a:avLst/>
            <a:gdLst>
              <a:gd name="T0" fmla="*/ 72 w 72"/>
              <a:gd name="T1" fmla="*/ 34 h 72"/>
              <a:gd name="T2" fmla="*/ 72 w 72"/>
              <a:gd name="T3" fmla="*/ 34 h 72"/>
              <a:gd name="T4" fmla="*/ 70 w 72"/>
              <a:gd name="T5" fmla="*/ 26 h 72"/>
              <a:gd name="T6" fmla="*/ 68 w 72"/>
              <a:gd name="T7" fmla="*/ 20 h 72"/>
              <a:gd name="T8" fmla="*/ 66 w 72"/>
              <a:gd name="T9" fmla="*/ 14 h 72"/>
              <a:gd name="T10" fmla="*/ 60 w 72"/>
              <a:gd name="T11" fmla="*/ 8 h 72"/>
              <a:gd name="T12" fmla="*/ 60 w 72"/>
              <a:gd name="T13" fmla="*/ 8 h 72"/>
              <a:gd name="T14" fmla="*/ 54 w 72"/>
              <a:gd name="T15" fmla="*/ 4 h 72"/>
              <a:gd name="T16" fmla="*/ 48 w 72"/>
              <a:gd name="T17" fmla="*/ 2 h 72"/>
              <a:gd name="T18" fmla="*/ 42 w 72"/>
              <a:gd name="T19" fmla="*/ 0 h 72"/>
              <a:gd name="T20" fmla="*/ 34 w 72"/>
              <a:gd name="T21" fmla="*/ 0 h 72"/>
              <a:gd name="T22" fmla="*/ 34 w 72"/>
              <a:gd name="T23" fmla="*/ 0 h 72"/>
              <a:gd name="T24" fmla="*/ 28 w 72"/>
              <a:gd name="T25" fmla="*/ 0 h 72"/>
              <a:gd name="T26" fmla="*/ 20 w 72"/>
              <a:gd name="T27" fmla="*/ 2 h 72"/>
              <a:gd name="T28" fmla="*/ 14 w 72"/>
              <a:gd name="T29" fmla="*/ 6 h 72"/>
              <a:gd name="T30" fmla="*/ 10 w 72"/>
              <a:gd name="T31" fmla="*/ 10 h 72"/>
              <a:gd name="T32" fmla="*/ 10 w 72"/>
              <a:gd name="T33" fmla="*/ 10 h 72"/>
              <a:gd name="T34" fmla="*/ 6 w 72"/>
              <a:gd name="T35" fmla="*/ 16 h 72"/>
              <a:gd name="T36" fmla="*/ 2 w 72"/>
              <a:gd name="T37" fmla="*/ 22 h 72"/>
              <a:gd name="T38" fmla="*/ 0 w 72"/>
              <a:gd name="T39" fmla="*/ 30 h 72"/>
              <a:gd name="T40" fmla="*/ 0 w 72"/>
              <a:gd name="T41" fmla="*/ 36 h 72"/>
              <a:gd name="T42" fmla="*/ 0 w 72"/>
              <a:gd name="T43" fmla="*/ 36 h 72"/>
              <a:gd name="T44" fmla="*/ 2 w 72"/>
              <a:gd name="T45" fmla="*/ 44 h 72"/>
              <a:gd name="T46" fmla="*/ 4 w 72"/>
              <a:gd name="T47" fmla="*/ 50 h 72"/>
              <a:gd name="T48" fmla="*/ 6 w 72"/>
              <a:gd name="T49" fmla="*/ 56 h 72"/>
              <a:gd name="T50" fmla="*/ 12 w 72"/>
              <a:gd name="T51" fmla="*/ 62 h 72"/>
              <a:gd name="T52" fmla="*/ 12 w 72"/>
              <a:gd name="T53" fmla="*/ 62 h 72"/>
              <a:gd name="T54" fmla="*/ 18 w 72"/>
              <a:gd name="T55" fmla="*/ 66 h 72"/>
              <a:gd name="T56" fmla="*/ 24 w 72"/>
              <a:gd name="T57" fmla="*/ 68 h 72"/>
              <a:gd name="T58" fmla="*/ 30 w 72"/>
              <a:gd name="T59" fmla="*/ 70 h 72"/>
              <a:gd name="T60" fmla="*/ 38 w 72"/>
              <a:gd name="T61" fmla="*/ 72 h 72"/>
              <a:gd name="T62" fmla="*/ 38 w 72"/>
              <a:gd name="T63" fmla="*/ 72 h 72"/>
              <a:gd name="T64" fmla="*/ 44 w 72"/>
              <a:gd name="T65" fmla="*/ 70 h 72"/>
              <a:gd name="T66" fmla="*/ 52 w 72"/>
              <a:gd name="T67" fmla="*/ 68 h 72"/>
              <a:gd name="T68" fmla="*/ 58 w 72"/>
              <a:gd name="T69" fmla="*/ 64 h 72"/>
              <a:gd name="T70" fmla="*/ 62 w 72"/>
              <a:gd name="T71" fmla="*/ 60 h 72"/>
              <a:gd name="T72" fmla="*/ 62 w 72"/>
              <a:gd name="T73" fmla="*/ 60 h 72"/>
              <a:gd name="T74" fmla="*/ 66 w 72"/>
              <a:gd name="T75" fmla="*/ 54 h 72"/>
              <a:gd name="T76" fmla="*/ 70 w 72"/>
              <a:gd name="T77" fmla="*/ 48 h 72"/>
              <a:gd name="T78" fmla="*/ 72 w 72"/>
              <a:gd name="T79" fmla="*/ 40 h 72"/>
              <a:gd name="T80" fmla="*/ 72 w 72"/>
              <a:gd name="T81" fmla="*/ 34 h 72"/>
              <a:gd name="T82" fmla="*/ 72 w 72"/>
              <a:gd name="T83" fmla="*/ 3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2" h="72">
                <a:moveTo>
                  <a:pt x="72" y="34"/>
                </a:moveTo>
                <a:lnTo>
                  <a:pt x="72" y="34"/>
                </a:lnTo>
                <a:lnTo>
                  <a:pt x="70" y="26"/>
                </a:lnTo>
                <a:lnTo>
                  <a:pt x="68" y="20"/>
                </a:lnTo>
                <a:lnTo>
                  <a:pt x="66" y="14"/>
                </a:lnTo>
                <a:lnTo>
                  <a:pt x="60" y="8"/>
                </a:lnTo>
                <a:lnTo>
                  <a:pt x="60" y="8"/>
                </a:lnTo>
                <a:lnTo>
                  <a:pt x="54" y="4"/>
                </a:lnTo>
                <a:lnTo>
                  <a:pt x="48" y="2"/>
                </a:lnTo>
                <a:lnTo>
                  <a:pt x="42" y="0"/>
                </a:lnTo>
                <a:lnTo>
                  <a:pt x="34" y="0"/>
                </a:lnTo>
                <a:lnTo>
                  <a:pt x="34" y="0"/>
                </a:lnTo>
                <a:lnTo>
                  <a:pt x="28" y="0"/>
                </a:lnTo>
                <a:lnTo>
                  <a:pt x="20" y="2"/>
                </a:lnTo>
                <a:lnTo>
                  <a:pt x="14" y="6"/>
                </a:lnTo>
                <a:lnTo>
                  <a:pt x="10" y="10"/>
                </a:lnTo>
                <a:lnTo>
                  <a:pt x="10" y="10"/>
                </a:lnTo>
                <a:lnTo>
                  <a:pt x="6" y="16"/>
                </a:lnTo>
                <a:lnTo>
                  <a:pt x="2" y="22"/>
                </a:lnTo>
                <a:lnTo>
                  <a:pt x="0" y="30"/>
                </a:lnTo>
                <a:lnTo>
                  <a:pt x="0" y="36"/>
                </a:lnTo>
                <a:lnTo>
                  <a:pt x="0" y="36"/>
                </a:lnTo>
                <a:lnTo>
                  <a:pt x="2" y="44"/>
                </a:lnTo>
                <a:lnTo>
                  <a:pt x="4" y="50"/>
                </a:lnTo>
                <a:lnTo>
                  <a:pt x="6" y="56"/>
                </a:lnTo>
                <a:lnTo>
                  <a:pt x="12" y="62"/>
                </a:lnTo>
                <a:lnTo>
                  <a:pt x="12" y="62"/>
                </a:lnTo>
                <a:lnTo>
                  <a:pt x="18" y="66"/>
                </a:lnTo>
                <a:lnTo>
                  <a:pt x="24" y="68"/>
                </a:lnTo>
                <a:lnTo>
                  <a:pt x="30" y="70"/>
                </a:lnTo>
                <a:lnTo>
                  <a:pt x="38" y="72"/>
                </a:lnTo>
                <a:lnTo>
                  <a:pt x="38" y="72"/>
                </a:lnTo>
                <a:lnTo>
                  <a:pt x="44" y="70"/>
                </a:lnTo>
                <a:lnTo>
                  <a:pt x="52" y="68"/>
                </a:lnTo>
                <a:lnTo>
                  <a:pt x="58" y="64"/>
                </a:lnTo>
                <a:lnTo>
                  <a:pt x="62" y="60"/>
                </a:lnTo>
                <a:lnTo>
                  <a:pt x="62" y="60"/>
                </a:lnTo>
                <a:lnTo>
                  <a:pt x="66" y="54"/>
                </a:lnTo>
                <a:lnTo>
                  <a:pt x="70" y="48"/>
                </a:lnTo>
                <a:lnTo>
                  <a:pt x="72" y="40"/>
                </a:lnTo>
                <a:lnTo>
                  <a:pt x="72" y="34"/>
                </a:lnTo>
                <a:lnTo>
                  <a:pt x="72" y="34"/>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4" name="Freeform 57"/>
          <p:cNvSpPr/>
          <p:nvPr>
            <p:custDataLst>
              <p:tags r:id="rId52"/>
            </p:custDataLst>
          </p:nvPr>
        </p:nvSpPr>
        <p:spPr bwMode="auto">
          <a:xfrm rot="20855259">
            <a:off x="9016383" y="3289238"/>
            <a:ext cx="1733744" cy="1736747"/>
          </a:xfrm>
          <a:custGeom>
            <a:avLst/>
            <a:gdLst>
              <a:gd name="T0" fmla="*/ 1244 w 1244"/>
              <a:gd name="T1" fmla="*/ 254 h 1246"/>
              <a:gd name="T2" fmla="*/ 1044 w 1244"/>
              <a:gd name="T3" fmla="*/ 1034 h 1246"/>
              <a:gd name="T4" fmla="*/ 990 w 1244"/>
              <a:gd name="T5" fmla="*/ 1246 h 1246"/>
              <a:gd name="T6" fmla="*/ 0 w 1244"/>
              <a:gd name="T7" fmla="*/ 966 h 1246"/>
              <a:gd name="T8" fmla="*/ 106 w 1244"/>
              <a:gd name="T9" fmla="*/ 572 h 1246"/>
              <a:gd name="T10" fmla="*/ 252 w 1244"/>
              <a:gd name="T11" fmla="*/ 0 h 1246"/>
              <a:gd name="T12" fmla="*/ 1244 w 1244"/>
              <a:gd name="T13" fmla="*/ 254 h 1246"/>
            </a:gdLst>
            <a:ahLst/>
            <a:cxnLst>
              <a:cxn ang="0">
                <a:pos x="T0" y="T1"/>
              </a:cxn>
              <a:cxn ang="0">
                <a:pos x="T2" y="T3"/>
              </a:cxn>
              <a:cxn ang="0">
                <a:pos x="T4" y="T5"/>
              </a:cxn>
              <a:cxn ang="0">
                <a:pos x="T6" y="T7"/>
              </a:cxn>
              <a:cxn ang="0">
                <a:pos x="T8" y="T9"/>
              </a:cxn>
              <a:cxn ang="0">
                <a:pos x="T10" y="T11"/>
              </a:cxn>
              <a:cxn ang="0">
                <a:pos x="T12" y="T13"/>
              </a:cxn>
            </a:cxnLst>
            <a:rect l="0" t="0" r="r" b="b"/>
            <a:pathLst>
              <a:path w="1244" h="1246">
                <a:moveTo>
                  <a:pt x="1244" y="254"/>
                </a:moveTo>
                <a:lnTo>
                  <a:pt x="1044" y="1034"/>
                </a:lnTo>
                <a:lnTo>
                  <a:pt x="990" y="1246"/>
                </a:lnTo>
                <a:lnTo>
                  <a:pt x="0" y="966"/>
                </a:lnTo>
                <a:lnTo>
                  <a:pt x="106" y="572"/>
                </a:lnTo>
                <a:lnTo>
                  <a:pt x="252" y="0"/>
                </a:lnTo>
                <a:lnTo>
                  <a:pt x="1244" y="254"/>
                </a:lnTo>
                <a:close/>
              </a:path>
            </a:pathLst>
          </a:custGeom>
          <a:solidFill>
            <a:schemeClr val="accent4">
              <a:lumMod val="60000"/>
              <a:lumOff val="4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345" name="Freeform 58"/>
          <p:cNvSpPr/>
          <p:nvPr>
            <p:custDataLst>
              <p:tags r:id="rId53"/>
            </p:custDataLst>
          </p:nvPr>
        </p:nvSpPr>
        <p:spPr bwMode="auto">
          <a:xfrm rot="20855259">
            <a:off x="6166516" y="3005953"/>
            <a:ext cx="4422449" cy="969976"/>
          </a:xfrm>
          <a:custGeom>
            <a:avLst/>
            <a:gdLst>
              <a:gd name="T0" fmla="*/ 3162 w 3172"/>
              <a:gd name="T1" fmla="*/ 672 h 696"/>
              <a:gd name="T2" fmla="*/ 3162 w 3172"/>
              <a:gd name="T3" fmla="*/ 672 h 696"/>
              <a:gd name="T4" fmla="*/ 2950 w 3172"/>
              <a:gd name="T5" fmla="*/ 624 h 696"/>
              <a:gd name="T6" fmla="*/ 2572 w 3172"/>
              <a:gd name="T7" fmla="*/ 540 h 696"/>
              <a:gd name="T8" fmla="*/ 1540 w 3172"/>
              <a:gd name="T9" fmla="*/ 318 h 696"/>
              <a:gd name="T10" fmla="*/ 1002 w 3172"/>
              <a:gd name="T11" fmla="*/ 204 h 696"/>
              <a:gd name="T12" fmla="*/ 530 w 3172"/>
              <a:gd name="T13" fmla="*/ 104 h 696"/>
              <a:gd name="T14" fmla="*/ 178 w 3172"/>
              <a:gd name="T15" fmla="*/ 32 h 696"/>
              <a:gd name="T16" fmla="*/ 66 w 3172"/>
              <a:gd name="T17" fmla="*/ 10 h 696"/>
              <a:gd name="T18" fmla="*/ 8 w 3172"/>
              <a:gd name="T19" fmla="*/ 0 h 696"/>
              <a:gd name="T20" fmla="*/ 8 w 3172"/>
              <a:gd name="T21" fmla="*/ 0 h 696"/>
              <a:gd name="T22" fmla="*/ 2 w 3172"/>
              <a:gd name="T23" fmla="*/ 2 h 696"/>
              <a:gd name="T24" fmla="*/ 0 w 3172"/>
              <a:gd name="T25" fmla="*/ 6 h 696"/>
              <a:gd name="T26" fmla="*/ 0 w 3172"/>
              <a:gd name="T27" fmla="*/ 10 h 696"/>
              <a:gd name="T28" fmla="*/ 4 w 3172"/>
              <a:gd name="T29" fmla="*/ 14 h 696"/>
              <a:gd name="T30" fmla="*/ 4 w 3172"/>
              <a:gd name="T31" fmla="*/ 14 h 696"/>
              <a:gd name="T32" fmla="*/ 62 w 3172"/>
              <a:gd name="T33" fmla="*/ 28 h 696"/>
              <a:gd name="T34" fmla="*/ 174 w 3172"/>
              <a:gd name="T35" fmla="*/ 52 h 696"/>
              <a:gd name="T36" fmla="*/ 534 w 3172"/>
              <a:gd name="T37" fmla="*/ 134 h 696"/>
              <a:gd name="T38" fmla="*/ 1572 w 3172"/>
              <a:gd name="T39" fmla="*/ 360 h 696"/>
              <a:gd name="T40" fmla="*/ 2614 w 3172"/>
              <a:gd name="T41" fmla="*/ 584 h 696"/>
              <a:gd name="T42" fmla="*/ 2980 w 3172"/>
              <a:gd name="T43" fmla="*/ 662 h 696"/>
              <a:gd name="T44" fmla="*/ 3156 w 3172"/>
              <a:gd name="T45" fmla="*/ 696 h 696"/>
              <a:gd name="T46" fmla="*/ 3156 w 3172"/>
              <a:gd name="T47" fmla="*/ 696 h 696"/>
              <a:gd name="T48" fmla="*/ 3162 w 3172"/>
              <a:gd name="T49" fmla="*/ 696 h 696"/>
              <a:gd name="T50" fmla="*/ 3166 w 3172"/>
              <a:gd name="T51" fmla="*/ 694 h 696"/>
              <a:gd name="T52" fmla="*/ 3170 w 3172"/>
              <a:gd name="T53" fmla="*/ 690 h 696"/>
              <a:gd name="T54" fmla="*/ 3172 w 3172"/>
              <a:gd name="T55" fmla="*/ 686 h 696"/>
              <a:gd name="T56" fmla="*/ 3172 w 3172"/>
              <a:gd name="T57" fmla="*/ 682 h 696"/>
              <a:gd name="T58" fmla="*/ 3170 w 3172"/>
              <a:gd name="T59" fmla="*/ 678 h 696"/>
              <a:gd name="T60" fmla="*/ 3166 w 3172"/>
              <a:gd name="T61" fmla="*/ 674 h 696"/>
              <a:gd name="T62" fmla="*/ 3162 w 3172"/>
              <a:gd name="T63" fmla="*/ 672 h 696"/>
              <a:gd name="T64" fmla="*/ 3162 w 3172"/>
              <a:gd name="T65" fmla="*/ 672 h 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172" h="696">
                <a:moveTo>
                  <a:pt x="3162" y="672"/>
                </a:moveTo>
                <a:lnTo>
                  <a:pt x="3162" y="672"/>
                </a:lnTo>
                <a:lnTo>
                  <a:pt x="2950" y="624"/>
                </a:lnTo>
                <a:lnTo>
                  <a:pt x="2572" y="540"/>
                </a:lnTo>
                <a:lnTo>
                  <a:pt x="1540" y="318"/>
                </a:lnTo>
                <a:lnTo>
                  <a:pt x="1002" y="204"/>
                </a:lnTo>
                <a:lnTo>
                  <a:pt x="530" y="104"/>
                </a:lnTo>
                <a:lnTo>
                  <a:pt x="178" y="32"/>
                </a:lnTo>
                <a:lnTo>
                  <a:pt x="66" y="10"/>
                </a:lnTo>
                <a:lnTo>
                  <a:pt x="8" y="0"/>
                </a:lnTo>
                <a:lnTo>
                  <a:pt x="8" y="0"/>
                </a:lnTo>
                <a:lnTo>
                  <a:pt x="2" y="2"/>
                </a:lnTo>
                <a:lnTo>
                  <a:pt x="0" y="6"/>
                </a:lnTo>
                <a:lnTo>
                  <a:pt x="0" y="10"/>
                </a:lnTo>
                <a:lnTo>
                  <a:pt x="4" y="14"/>
                </a:lnTo>
                <a:lnTo>
                  <a:pt x="4" y="14"/>
                </a:lnTo>
                <a:lnTo>
                  <a:pt x="62" y="28"/>
                </a:lnTo>
                <a:lnTo>
                  <a:pt x="174" y="52"/>
                </a:lnTo>
                <a:lnTo>
                  <a:pt x="534" y="134"/>
                </a:lnTo>
                <a:lnTo>
                  <a:pt x="1572" y="360"/>
                </a:lnTo>
                <a:lnTo>
                  <a:pt x="2614" y="584"/>
                </a:lnTo>
                <a:lnTo>
                  <a:pt x="2980" y="662"/>
                </a:lnTo>
                <a:lnTo>
                  <a:pt x="3156" y="696"/>
                </a:lnTo>
                <a:lnTo>
                  <a:pt x="3156" y="696"/>
                </a:lnTo>
                <a:lnTo>
                  <a:pt x="3162" y="696"/>
                </a:lnTo>
                <a:lnTo>
                  <a:pt x="3166" y="694"/>
                </a:lnTo>
                <a:lnTo>
                  <a:pt x="3170" y="690"/>
                </a:lnTo>
                <a:lnTo>
                  <a:pt x="3172" y="686"/>
                </a:lnTo>
                <a:lnTo>
                  <a:pt x="3172" y="682"/>
                </a:lnTo>
                <a:lnTo>
                  <a:pt x="3170" y="678"/>
                </a:lnTo>
                <a:lnTo>
                  <a:pt x="3166" y="674"/>
                </a:lnTo>
                <a:lnTo>
                  <a:pt x="3162" y="672"/>
                </a:lnTo>
                <a:lnTo>
                  <a:pt x="3162" y="672"/>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6" name="Freeform 59"/>
          <p:cNvSpPr/>
          <p:nvPr>
            <p:custDataLst>
              <p:tags r:id="rId54"/>
            </p:custDataLst>
          </p:nvPr>
        </p:nvSpPr>
        <p:spPr bwMode="auto">
          <a:xfrm rot="20855259">
            <a:off x="6661013" y="3160108"/>
            <a:ext cx="3930954" cy="955962"/>
          </a:xfrm>
          <a:custGeom>
            <a:avLst/>
            <a:gdLst>
              <a:gd name="T0" fmla="*/ 2810 w 2820"/>
              <a:gd name="T1" fmla="*/ 660 h 686"/>
              <a:gd name="T2" fmla="*/ 2810 w 2820"/>
              <a:gd name="T3" fmla="*/ 660 h 686"/>
              <a:gd name="T4" fmla="*/ 2628 w 2820"/>
              <a:gd name="T5" fmla="*/ 614 h 686"/>
              <a:gd name="T6" fmla="*/ 2292 w 2820"/>
              <a:gd name="T7" fmla="*/ 532 h 686"/>
              <a:gd name="T8" fmla="*/ 1374 w 2820"/>
              <a:gd name="T9" fmla="*/ 312 h 686"/>
              <a:gd name="T10" fmla="*/ 896 w 2820"/>
              <a:gd name="T11" fmla="*/ 200 h 686"/>
              <a:gd name="T12" fmla="*/ 474 w 2820"/>
              <a:gd name="T13" fmla="*/ 102 h 686"/>
              <a:gd name="T14" fmla="*/ 162 w 2820"/>
              <a:gd name="T15" fmla="*/ 30 h 686"/>
              <a:gd name="T16" fmla="*/ 64 w 2820"/>
              <a:gd name="T17" fmla="*/ 10 h 686"/>
              <a:gd name="T18" fmla="*/ 12 w 2820"/>
              <a:gd name="T19" fmla="*/ 0 h 686"/>
              <a:gd name="T20" fmla="*/ 12 w 2820"/>
              <a:gd name="T21" fmla="*/ 0 h 686"/>
              <a:gd name="T22" fmla="*/ 8 w 2820"/>
              <a:gd name="T23" fmla="*/ 0 h 686"/>
              <a:gd name="T24" fmla="*/ 4 w 2820"/>
              <a:gd name="T25" fmla="*/ 2 h 686"/>
              <a:gd name="T26" fmla="*/ 2 w 2820"/>
              <a:gd name="T27" fmla="*/ 6 h 686"/>
              <a:gd name="T28" fmla="*/ 0 w 2820"/>
              <a:gd name="T29" fmla="*/ 8 h 686"/>
              <a:gd name="T30" fmla="*/ 0 w 2820"/>
              <a:gd name="T31" fmla="*/ 12 h 686"/>
              <a:gd name="T32" fmla="*/ 2 w 2820"/>
              <a:gd name="T33" fmla="*/ 16 h 686"/>
              <a:gd name="T34" fmla="*/ 4 w 2820"/>
              <a:gd name="T35" fmla="*/ 18 h 686"/>
              <a:gd name="T36" fmla="*/ 8 w 2820"/>
              <a:gd name="T37" fmla="*/ 20 h 686"/>
              <a:gd name="T38" fmla="*/ 8 w 2820"/>
              <a:gd name="T39" fmla="*/ 20 h 686"/>
              <a:gd name="T40" fmla="*/ 526 w 2820"/>
              <a:gd name="T41" fmla="*/ 144 h 686"/>
              <a:gd name="T42" fmla="*/ 1444 w 2820"/>
              <a:gd name="T43" fmla="*/ 364 h 686"/>
              <a:gd name="T44" fmla="*/ 2342 w 2820"/>
              <a:gd name="T45" fmla="*/ 580 h 686"/>
              <a:gd name="T46" fmla="*/ 2654 w 2820"/>
              <a:gd name="T47" fmla="*/ 652 h 686"/>
              <a:gd name="T48" fmla="*/ 2804 w 2820"/>
              <a:gd name="T49" fmla="*/ 686 h 686"/>
              <a:gd name="T50" fmla="*/ 2804 w 2820"/>
              <a:gd name="T51" fmla="*/ 686 h 686"/>
              <a:gd name="T52" fmla="*/ 2810 w 2820"/>
              <a:gd name="T53" fmla="*/ 686 h 686"/>
              <a:gd name="T54" fmla="*/ 2814 w 2820"/>
              <a:gd name="T55" fmla="*/ 684 h 686"/>
              <a:gd name="T56" fmla="*/ 2818 w 2820"/>
              <a:gd name="T57" fmla="*/ 680 h 686"/>
              <a:gd name="T58" fmla="*/ 2820 w 2820"/>
              <a:gd name="T59" fmla="*/ 676 h 686"/>
              <a:gd name="T60" fmla="*/ 2820 w 2820"/>
              <a:gd name="T61" fmla="*/ 670 h 686"/>
              <a:gd name="T62" fmla="*/ 2818 w 2820"/>
              <a:gd name="T63" fmla="*/ 666 h 686"/>
              <a:gd name="T64" fmla="*/ 2816 w 2820"/>
              <a:gd name="T65" fmla="*/ 662 h 686"/>
              <a:gd name="T66" fmla="*/ 2810 w 2820"/>
              <a:gd name="T67" fmla="*/ 660 h 686"/>
              <a:gd name="T68" fmla="*/ 2810 w 2820"/>
              <a:gd name="T69" fmla="*/ 660 h 6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820" h="686">
                <a:moveTo>
                  <a:pt x="2810" y="660"/>
                </a:moveTo>
                <a:lnTo>
                  <a:pt x="2810" y="660"/>
                </a:lnTo>
                <a:lnTo>
                  <a:pt x="2628" y="614"/>
                </a:lnTo>
                <a:lnTo>
                  <a:pt x="2292" y="532"/>
                </a:lnTo>
                <a:lnTo>
                  <a:pt x="1374" y="312"/>
                </a:lnTo>
                <a:lnTo>
                  <a:pt x="896" y="200"/>
                </a:lnTo>
                <a:lnTo>
                  <a:pt x="474" y="102"/>
                </a:lnTo>
                <a:lnTo>
                  <a:pt x="162" y="30"/>
                </a:lnTo>
                <a:lnTo>
                  <a:pt x="64" y="10"/>
                </a:lnTo>
                <a:lnTo>
                  <a:pt x="12" y="0"/>
                </a:lnTo>
                <a:lnTo>
                  <a:pt x="12" y="0"/>
                </a:lnTo>
                <a:lnTo>
                  <a:pt x="8" y="0"/>
                </a:lnTo>
                <a:lnTo>
                  <a:pt x="4" y="2"/>
                </a:lnTo>
                <a:lnTo>
                  <a:pt x="2" y="6"/>
                </a:lnTo>
                <a:lnTo>
                  <a:pt x="0" y="8"/>
                </a:lnTo>
                <a:lnTo>
                  <a:pt x="0" y="12"/>
                </a:lnTo>
                <a:lnTo>
                  <a:pt x="2" y="16"/>
                </a:lnTo>
                <a:lnTo>
                  <a:pt x="4" y="18"/>
                </a:lnTo>
                <a:lnTo>
                  <a:pt x="8" y="20"/>
                </a:lnTo>
                <a:lnTo>
                  <a:pt x="8" y="20"/>
                </a:lnTo>
                <a:lnTo>
                  <a:pt x="526" y="144"/>
                </a:lnTo>
                <a:lnTo>
                  <a:pt x="1444" y="364"/>
                </a:lnTo>
                <a:lnTo>
                  <a:pt x="2342" y="580"/>
                </a:lnTo>
                <a:lnTo>
                  <a:pt x="2654" y="652"/>
                </a:lnTo>
                <a:lnTo>
                  <a:pt x="2804" y="686"/>
                </a:lnTo>
                <a:lnTo>
                  <a:pt x="2804" y="686"/>
                </a:lnTo>
                <a:lnTo>
                  <a:pt x="2810" y="686"/>
                </a:lnTo>
                <a:lnTo>
                  <a:pt x="2814" y="684"/>
                </a:lnTo>
                <a:lnTo>
                  <a:pt x="2818" y="680"/>
                </a:lnTo>
                <a:lnTo>
                  <a:pt x="2820" y="676"/>
                </a:lnTo>
                <a:lnTo>
                  <a:pt x="2820" y="670"/>
                </a:lnTo>
                <a:lnTo>
                  <a:pt x="2818" y="666"/>
                </a:lnTo>
                <a:lnTo>
                  <a:pt x="2816" y="662"/>
                </a:lnTo>
                <a:lnTo>
                  <a:pt x="2810" y="660"/>
                </a:lnTo>
                <a:lnTo>
                  <a:pt x="2810" y="660"/>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7" name="Freeform 60"/>
          <p:cNvSpPr/>
          <p:nvPr>
            <p:custDataLst>
              <p:tags r:id="rId55"/>
            </p:custDataLst>
          </p:nvPr>
        </p:nvSpPr>
        <p:spPr bwMode="auto">
          <a:xfrm rot="20855259">
            <a:off x="6974328" y="4526483"/>
            <a:ext cx="242244" cy="148149"/>
          </a:xfrm>
          <a:custGeom>
            <a:avLst/>
            <a:gdLst>
              <a:gd name="T0" fmla="*/ 144 w 174"/>
              <a:gd name="T1" fmla="*/ 0 h 106"/>
              <a:gd name="T2" fmla="*/ 144 w 174"/>
              <a:gd name="T3" fmla="*/ 0 h 106"/>
              <a:gd name="T4" fmla="*/ 150 w 174"/>
              <a:gd name="T5" fmla="*/ 8 h 106"/>
              <a:gd name="T6" fmla="*/ 160 w 174"/>
              <a:gd name="T7" fmla="*/ 22 h 106"/>
              <a:gd name="T8" fmla="*/ 170 w 174"/>
              <a:gd name="T9" fmla="*/ 38 h 106"/>
              <a:gd name="T10" fmla="*/ 174 w 174"/>
              <a:gd name="T11" fmla="*/ 48 h 106"/>
              <a:gd name="T12" fmla="*/ 174 w 174"/>
              <a:gd name="T13" fmla="*/ 48 h 106"/>
              <a:gd name="T14" fmla="*/ 148 w 174"/>
              <a:gd name="T15" fmla="*/ 66 h 106"/>
              <a:gd name="T16" fmla="*/ 124 w 174"/>
              <a:gd name="T17" fmla="*/ 86 h 106"/>
              <a:gd name="T18" fmla="*/ 94 w 174"/>
              <a:gd name="T19" fmla="*/ 106 h 106"/>
              <a:gd name="T20" fmla="*/ 94 w 174"/>
              <a:gd name="T21" fmla="*/ 106 h 106"/>
              <a:gd name="T22" fmla="*/ 44 w 174"/>
              <a:gd name="T23" fmla="*/ 96 h 106"/>
              <a:gd name="T24" fmla="*/ 12 w 174"/>
              <a:gd name="T25" fmla="*/ 88 h 106"/>
              <a:gd name="T26" fmla="*/ 2 w 174"/>
              <a:gd name="T27" fmla="*/ 84 h 106"/>
              <a:gd name="T28" fmla="*/ 0 w 174"/>
              <a:gd name="T29" fmla="*/ 82 h 106"/>
              <a:gd name="T30" fmla="*/ 0 w 174"/>
              <a:gd name="T31" fmla="*/ 82 h 106"/>
              <a:gd name="T32" fmla="*/ 0 w 174"/>
              <a:gd name="T33" fmla="*/ 82 h 106"/>
              <a:gd name="T34" fmla="*/ 4 w 174"/>
              <a:gd name="T35" fmla="*/ 78 h 106"/>
              <a:gd name="T36" fmla="*/ 12 w 174"/>
              <a:gd name="T37" fmla="*/ 76 h 106"/>
              <a:gd name="T38" fmla="*/ 32 w 174"/>
              <a:gd name="T39" fmla="*/ 70 h 106"/>
              <a:gd name="T40" fmla="*/ 58 w 174"/>
              <a:gd name="T41" fmla="*/ 64 h 106"/>
              <a:gd name="T42" fmla="*/ 92 w 174"/>
              <a:gd name="T43" fmla="*/ 16 h 106"/>
              <a:gd name="T44" fmla="*/ 144 w 174"/>
              <a:gd name="T45"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74" h="106">
                <a:moveTo>
                  <a:pt x="144" y="0"/>
                </a:moveTo>
                <a:lnTo>
                  <a:pt x="144" y="0"/>
                </a:lnTo>
                <a:lnTo>
                  <a:pt x="150" y="8"/>
                </a:lnTo>
                <a:lnTo>
                  <a:pt x="160" y="22"/>
                </a:lnTo>
                <a:lnTo>
                  <a:pt x="170" y="38"/>
                </a:lnTo>
                <a:lnTo>
                  <a:pt x="174" y="48"/>
                </a:lnTo>
                <a:lnTo>
                  <a:pt x="174" y="48"/>
                </a:lnTo>
                <a:lnTo>
                  <a:pt x="148" y="66"/>
                </a:lnTo>
                <a:lnTo>
                  <a:pt x="124" y="86"/>
                </a:lnTo>
                <a:lnTo>
                  <a:pt x="94" y="106"/>
                </a:lnTo>
                <a:lnTo>
                  <a:pt x="94" y="106"/>
                </a:lnTo>
                <a:lnTo>
                  <a:pt x="44" y="96"/>
                </a:lnTo>
                <a:lnTo>
                  <a:pt x="12" y="88"/>
                </a:lnTo>
                <a:lnTo>
                  <a:pt x="2" y="84"/>
                </a:lnTo>
                <a:lnTo>
                  <a:pt x="0" y="82"/>
                </a:lnTo>
                <a:lnTo>
                  <a:pt x="0" y="82"/>
                </a:lnTo>
                <a:lnTo>
                  <a:pt x="0" y="82"/>
                </a:lnTo>
                <a:lnTo>
                  <a:pt x="4" y="78"/>
                </a:lnTo>
                <a:lnTo>
                  <a:pt x="12" y="76"/>
                </a:lnTo>
                <a:lnTo>
                  <a:pt x="32" y="70"/>
                </a:lnTo>
                <a:lnTo>
                  <a:pt x="58" y="64"/>
                </a:lnTo>
                <a:lnTo>
                  <a:pt x="92" y="16"/>
                </a:lnTo>
                <a:lnTo>
                  <a:pt x="144"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8" name="Freeform 61"/>
          <p:cNvSpPr/>
          <p:nvPr>
            <p:custDataLst>
              <p:tags r:id="rId56"/>
            </p:custDataLst>
          </p:nvPr>
        </p:nvSpPr>
        <p:spPr bwMode="auto">
          <a:xfrm rot="20855259">
            <a:off x="6641994" y="4604561"/>
            <a:ext cx="323325" cy="103104"/>
          </a:xfrm>
          <a:custGeom>
            <a:avLst/>
            <a:gdLst>
              <a:gd name="T0" fmla="*/ 218 w 232"/>
              <a:gd name="T1" fmla="*/ 18 h 74"/>
              <a:gd name="T2" fmla="*/ 218 w 232"/>
              <a:gd name="T3" fmla="*/ 18 h 74"/>
              <a:gd name="T4" fmla="*/ 222 w 232"/>
              <a:gd name="T5" fmla="*/ 26 h 74"/>
              <a:gd name="T6" fmla="*/ 226 w 232"/>
              <a:gd name="T7" fmla="*/ 44 h 74"/>
              <a:gd name="T8" fmla="*/ 232 w 232"/>
              <a:gd name="T9" fmla="*/ 62 h 74"/>
              <a:gd name="T10" fmla="*/ 232 w 232"/>
              <a:gd name="T11" fmla="*/ 74 h 74"/>
              <a:gd name="T12" fmla="*/ 232 w 232"/>
              <a:gd name="T13" fmla="*/ 74 h 74"/>
              <a:gd name="T14" fmla="*/ 106 w 232"/>
              <a:gd name="T15" fmla="*/ 42 h 74"/>
              <a:gd name="T16" fmla="*/ 34 w 232"/>
              <a:gd name="T17" fmla="*/ 22 h 74"/>
              <a:gd name="T18" fmla="*/ 10 w 232"/>
              <a:gd name="T19" fmla="*/ 16 h 74"/>
              <a:gd name="T20" fmla="*/ 0 w 232"/>
              <a:gd name="T21" fmla="*/ 12 h 74"/>
              <a:gd name="T22" fmla="*/ 0 w 232"/>
              <a:gd name="T23" fmla="*/ 12 h 74"/>
              <a:gd name="T24" fmla="*/ 6 w 232"/>
              <a:gd name="T25" fmla="*/ 8 h 74"/>
              <a:gd name="T26" fmla="*/ 20 w 232"/>
              <a:gd name="T27" fmla="*/ 6 h 74"/>
              <a:gd name="T28" fmla="*/ 62 w 232"/>
              <a:gd name="T29" fmla="*/ 4 h 74"/>
              <a:gd name="T30" fmla="*/ 122 w 232"/>
              <a:gd name="T31" fmla="*/ 0 h 74"/>
              <a:gd name="T32" fmla="*/ 218 w 232"/>
              <a:gd name="T33" fmla="*/ 1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74">
                <a:moveTo>
                  <a:pt x="218" y="18"/>
                </a:moveTo>
                <a:lnTo>
                  <a:pt x="218" y="18"/>
                </a:lnTo>
                <a:lnTo>
                  <a:pt x="222" y="26"/>
                </a:lnTo>
                <a:lnTo>
                  <a:pt x="226" y="44"/>
                </a:lnTo>
                <a:lnTo>
                  <a:pt x="232" y="62"/>
                </a:lnTo>
                <a:lnTo>
                  <a:pt x="232" y="74"/>
                </a:lnTo>
                <a:lnTo>
                  <a:pt x="232" y="74"/>
                </a:lnTo>
                <a:lnTo>
                  <a:pt x="106" y="42"/>
                </a:lnTo>
                <a:lnTo>
                  <a:pt x="34" y="22"/>
                </a:lnTo>
                <a:lnTo>
                  <a:pt x="10" y="16"/>
                </a:lnTo>
                <a:lnTo>
                  <a:pt x="0" y="12"/>
                </a:lnTo>
                <a:lnTo>
                  <a:pt x="0" y="12"/>
                </a:lnTo>
                <a:lnTo>
                  <a:pt x="6" y="8"/>
                </a:lnTo>
                <a:lnTo>
                  <a:pt x="20" y="6"/>
                </a:lnTo>
                <a:lnTo>
                  <a:pt x="62" y="4"/>
                </a:lnTo>
                <a:lnTo>
                  <a:pt x="122" y="0"/>
                </a:lnTo>
                <a:lnTo>
                  <a:pt x="218" y="1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9" name="Freeform 62"/>
          <p:cNvSpPr/>
          <p:nvPr>
            <p:custDataLst>
              <p:tags r:id="rId57"/>
            </p:custDataLst>
          </p:nvPr>
        </p:nvSpPr>
        <p:spPr bwMode="auto">
          <a:xfrm rot="20855259">
            <a:off x="6455807" y="3943897"/>
            <a:ext cx="685690" cy="674679"/>
          </a:xfrm>
          <a:custGeom>
            <a:avLst/>
            <a:gdLst>
              <a:gd name="T0" fmla="*/ 0 w 492"/>
              <a:gd name="T1" fmla="*/ 64 h 484"/>
              <a:gd name="T2" fmla="*/ 0 w 492"/>
              <a:gd name="T3" fmla="*/ 64 h 484"/>
              <a:gd name="T4" fmla="*/ 154 w 492"/>
              <a:gd name="T5" fmla="*/ 266 h 484"/>
              <a:gd name="T6" fmla="*/ 264 w 492"/>
              <a:gd name="T7" fmla="*/ 410 h 484"/>
              <a:gd name="T8" fmla="*/ 304 w 492"/>
              <a:gd name="T9" fmla="*/ 460 h 484"/>
              <a:gd name="T10" fmla="*/ 326 w 492"/>
              <a:gd name="T11" fmla="*/ 484 h 484"/>
              <a:gd name="T12" fmla="*/ 326 w 492"/>
              <a:gd name="T13" fmla="*/ 484 h 484"/>
              <a:gd name="T14" fmla="*/ 344 w 492"/>
              <a:gd name="T15" fmla="*/ 484 h 484"/>
              <a:gd name="T16" fmla="*/ 366 w 492"/>
              <a:gd name="T17" fmla="*/ 484 h 484"/>
              <a:gd name="T18" fmla="*/ 390 w 492"/>
              <a:gd name="T19" fmla="*/ 484 h 484"/>
              <a:gd name="T20" fmla="*/ 418 w 492"/>
              <a:gd name="T21" fmla="*/ 482 h 484"/>
              <a:gd name="T22" fmla="*/ 446 w 492"/>
              <a:gd name="T23" fmla="*/ 476 h 484"/>
              <a:gd name="T24" fmla="*/ 470 w 492"/>
              <a:gd name="T25" fmla="*/ 468 h 484"/>
              <a:gd name="T26" fmla="*/ 482 w 492"/>
              <a:gd name="T27" fmla="*/ 464 h 484"/>
              <a:gd name="T28" fmla="*/ 492 w 492"/>
              <a:gd name="T29" fmla="*/ 456 h 484"/>
              <a:gd name="T30" fmla="*/ 492 w 492"/>
              <a:gd name="T31" fmla="*/ 456 h 484"/>
              <a:gd name="T32" fmla="*/ 444 w 492"/>
              <a:gd name="T33" fmla="*/ 404 h 484"/>
              <a:gd name="T34" fmla="*/ 384 w 492"/>
              <a:gd name="T35" fmla="*/ 338 h 484"/>
              <a:gd name="T36" fmla="*/ 252 w 492"/>
              <a:gd name="T37" fmla="*/ 186 h 484"/>
              <a:gd name="T38" fmla="*/ 142 w 492"/>
              <a:gd name="T39" fmla="*/ 56 h 484"/>
              <a:gd name="T40" fmla="*/ 108 w 492"/>
              <a:gd name="T41" fmla="*/ 16 h 484"/>
              <a:gd name="T42" fmla="*/ 98 w 492"/>
              <a:gd name="T43" fmla="*/ 0 h 484"/>
              <a:gd name="T44" fmla="*/ 98 w 492"/>
              <a:gd name="T45" fmla="*/ 0 h 484"/>
              <a:gd name="T46" fmla="*/ 52 w 492"/>
              <a:gd name="T47" fmla="*/ 32 h 484"/>
              <a:gd name="T48" fmla="*/ 16 w 492"/>
              <a:gd name="T49" fmla="*/ 54 h 484"/>
              <a:gd name="T50" fmla="*/ 0 w 492"/>
              <a:gd name="T51" fmla="*/ 64 h 484"/>
              <a:gd name="T52" fmla="*/ 0 w 492"/>
              <a:gd name="T53" fmla="*/ 64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92" h="484">
                <a:moveTo>
                  <a:pt x="0" y="64"/>
                </a:moveTo>
                <a:lnTo>
                  <a:pt x="0" y="64"/>
                </a:lnTo>
                <a:lnTo>
                  <a:pt x="154" y="266"/>
                </a:lnTo>
                <a:lnTo>
                  <a:pt x="264" y="410"/>
                </a:lnTo>
                <a:lnTo>
                  <a:pt x="304" y="460"/>
                </a:lnTo>
                <a:lnTo>
                  <a:pt x="326" y="484"/>
                </a:lnTo>
                <a:lnTo>
                  <a:pt x="326" y="484"/>
                </a:lnTo>
                <a:lnTo>
                  <a:pt x="344" y="484"/>
                </a:lnTo>
                <a:lnTo>
                  <a:pt x="366" y="484"/>
                </a:lnTo>
                <a:lnTo>
                  <a:pt x="390" y="484"/>
                </a:lnTo>
                <a:lnTo>
                  <a:pt x="418" y="482"/>
                </a:lnTo>
                <a:lnTo>
                  <a:pt x="446" y="476"/>
                </a:lnTo>
                <a:lnTo>
                  <a:pt x="470" y="468"/>
                </a:lnTo>
                <a:lnTo>
                  <a:pt x="482" y="464"/>
                </a:lnTo>
                <a:lnTo>
                  <a:pt x="492" y="456"/>
                </a:lnTo>
                <a:lnTo>
                  <a:pt x="492" y="456"/>
                </a:lnTo>
                <a:lnTo>
                  <a:pt x="444" y="404"/>
                </a:lnTo>
                <a:lnTo>
                  <a:pt x="384" y="338"/>
                </a:lnTo>
                <a:lnTo>
                  <a:pt x="252" y="186"/>
                </a:lnTo>
                <a:lnTo>
                  <a:pt x="142" y="56"/>
                </a:lnTo>
                <a:lnTo>
                  <a:pt x="108" y="16"/>
                </a:lnTo>
                <a:lnTo>
                  <a:pt x="98" y="0"/>
                </a:lnTo>
                <a:lnTo>
                  <a:pt x="98" y="0"/>
                </a:lnTo>
                <a:lnTo>
                  <a:pt x="52" y="32"/>
                </a:lnTo>
                <a:lnTo>
                  <a:pt x="16" y="54"/>
                </a:lnTo>
                <a:lnTo>
                  <a:pt x="0" y="64"/>
                </a:lnTo>
                <a:lnTo>
                  <a:pt x="0" y="64"/>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0" name="Freeform 63"/>
          <p:cNvSpPr/>
          <p:nvPr>
            <p:custDataLst>
              <p:tags r:id="rId58"/>
            </p:custDataLst>
          </p:nvPr>
        </p:nvSpPr>
        <p:spPr bwMode="auto">
          <a:xfrm rot="20855259">
            <a:off x="6467819" y="3925879"/>
            <a:ext cx="443446" cy="744749"/>
          </a:xfrm>
          <a:custGeom>
            <a:avLst/>
            <a:gdLst>
              <a:gd name="T0" fmla="*/ 318 w 318"/>
              <a:gd name="T1" fmla="*/ 534 h 534"/>
              <a:gd name="T2" fmla="*/ 318 w 318"/>
              <a:gd name="T3" fmla="*/ 534 h 534"/>
              <a:gd name="T4" fmla="*/ 206 w 318"/>
              <a:gd name="T5" fmla="*/ 506 h 534"/>
              <a:gd name="T6" fmla="*/ 142 w 318"/>
              <a:gd name="T7" fmla="*/ 488 h 534"/>
              <a:gd name="T8" fmla="*/ 102 w 318"/>
              <a:gd name="T9" fmla="*/ 476 h 534"/>
              <a:gd name="T10" fmla="*/ 102 w 318"/>
              <a:gd name="T11" fmla="*/ 476 h 534"/>
              <a:gd name="T12" fmla="*/ 84 w 318"/>
              <a:gd name="T13" fmla="*/ 448 h 534"/>
              <a:gd name="T14" fmla="*/ 66 w 318"/>
              <a:gd name="T15" fmla="*/ 418 h 534"/>
              <a:gd name="T16" fmla="*/ 46 w 318"/>
              <a:gd name="T17" fmla="*/ 380 h 534"/>
              <a:gd name="T18" fmla="*/ 26 w 318"/>
              <a:gd name="T19" fmla="*/ 342 h 534"/>
              <a:gd name="T20" fmla="*/ 10 w 318"/>
              <a:gd name="T21" fmla="*/ 302 h 534"/>
              <a:gd name="T22" fmla="*/ 4 w 318"/>
              <a:gd name="T23" fmla="*/ 284 h 534"/>
              <a:gd name="T24" fmla="*/ 0 w 318"/>
              <a:gd name="T25" fmla="*/ 266 h 534"/>
              <a:gd name="T26" fmla="*/ 0 w 318"/>
              <a:gd name="T27" fmla="*/ 252 h 534"/>
              <a:gd name="T28" fmla="*/ 0 w 318"/>
              <a:gd name="T29" fmla="*/ 238 h 534"/>
              <a:gd name="T30" fmla="*/ 0 w 318"/>
              <a:gd name="T31" fmla="*/ 238 h 534"/>
              <a:gd name="T32" fmla="*/ 6 w 318"/>
              <a:gd name="T33" fmla="*/ 224 h 534"/>
              <a:gd name="T34" fmla="*/ 14 w 318"/>
              <a:gd name="T35" fmla="*/ 208 h 534"/>
              <a:gd name="T36" fmla="*/ 34 w 318"/>
              <a:gd name="T37" fmla="*/ 170 h 534"/>
              <a:gd name="T38" fmla="*/ 62 w 318"/>
              <a:gd name="T39" fmla="*/ 130 h 534"/>
              <a:gd name="T40" fmla="*/ 90 w 318"/>
              <a:gd name="T41" fmla="*/ 92 h 534"/>
              <a:gd name="T42" fmla="*/ 90 w 318"/>
              <a:gd name="T43" fmla="*/ 92 h 534"/>
              <a:gd name="T44" fmla="*/ 128 w 318"/>
              <a:gd name="T45" fmla="*/ 44 h 534"/>
              <a:gd name="T46" fmla="*/ 144 w 318"/>
              <a:gd name="T47" fmla="*/ 26 h 534"/>
              <a:gd name="T48" fmla="*/ 264 w 318"/>
              <a:gd name="T49" fmla="*/ 0 h 534"/>
              <a:gd name="T50" fmla="*/ 264 w 318"/>
              <a:gd name="T51" fmla="*/ 0 h 534"/>
              <a:gd name="T52" fmla="*/ 268 w 318"/>
              <a:gd name="T53" fmla="*/ 4 h 534"/>
              <a:gd name="T54" fmla="*/ 274 w 318"/>
              <a:gd name="T55" fmla="*/ 16 h 534"/>
              <a:gd name="T56" fmla="*/ 280 w 318"/>
              <a:gd name="T57" fmla="*/ 36 h 534"/>
              <a:gd name="T58" fmla="*/ 282 w 318"/>
              <a:gd name="T59" fmla="*/ 50 h 534"/>
              <a:gd name="T60" fmla="*/ 282 w 318"/>
              <a:gd name="T61" fmla="*/ 64 h 534"/>
              <a:gd name="T62" fmla="*/ 282 w 318"/>
              <a:gd name="T63" fmla="*/ 64 h 534"/>
              <a:gd name="T64" fmla="*/ 282 w 318"/>
              <a:gd name="T65" fmla="*/ 70 h 534"/>
              <a:gd name="T66" fmla="*/ 280 w 318"/>
              <a:gd name="T67" fmla="*/ 78 h 534"/>
              <a:gd name="T68" fmla="*/ 270 w 318"/>
              <a:gd name="T69" fmla="*/ 98 h 534"/>
              <a:gd name="T70" fmla="*/ 270 w 318"/>
              <a:gd name="T71" fmla="*/ 98 h 534"/>
              <a:gd name="T72" fmla="*/ 258 w 318"/>
              <a:gd name="T73" fmla="*/ 122 h 534"/>
              <a:gd name="T74" fmla="*/ 242 w 318"/>
              <a:gd name="T75" fmla="*/ 148 h 534"/>
              <a:gd name="T76" fmla="*/ 206 w 318"/>
              <a:gd name="T77" fmla="*/ 200 h 534"/>
              <a:gd name="T78" fmla="*/ 164 w 318"/>
              <a:gd name="T79" fmla="*/ 258 h 534"/>
              <a:gd name="T80" fmla="*/ 164 w 318"/>
              <a:gd name="T81" fmla="*/ 258 h 534"/>
              <a:gd name="T82" fmla="*/ 238 w 318"/>
              <a:gd name="T83" fmla="*/ 386 h 534"/>
              <a:gd name="T84" fmla="*/ 290 w 318"/>
              <a:gd name="T85" fmla="*/ 480 h 534"/>
              <a:gd name="T86" fmla="*/ 308 w 318"/>
              <a:gd name="T87" fmla="*/ 514 h 534"/>
              <a:gd name="T88" fmla="*/ 318 w 318"/>
              <a:gd name="T89" fmla="*/ 534 h 534"/>
              <a:gd name="T90" fmla="*/ 318 w 318"/>
              <a:gd name="T91" fmla="*/ 534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8" h="534">
                <a:moveTo>
                  <a:pt x="318" y="534"/>
                </a:moveTo>
                <a:lnTo>
                  <a:pt x="318" y="534"/>
                </a:lnTo>
                <a:lnTo>
                  <a:pt x="206" y="506"/>
                </a:lnTo>
                <a:lnTo>
                  <a:pt x="142" y="488"/>
                </a:lnTo>
                <a:lnTo>
                  <a:pt x="102" y="476"/>
                </a:lnTo>
                <a:lnTo>
                  <a:pt x="102" y="476"/>
                </a:lnTo>
                <a:lnTo>
                  <a:pt x="84" y="448"/>
                </a:lnTo>
                <a:lnTo>
                  <a:pt x="66" y="418"/>
                </a:lnTo>
                <a:lnTo>
                  <a:pt x="46" y="380"/>
                </a:lnTo>
                <a:lnTo>
                  <a:pt x="26" y="342"/>
                </a:lnTo>
                <a:lnTo>
                  <a:pt x="10" y="302"/>
                </a:lnTo>
                <a:lnTo>
                  <a:pt x="4" y="284"/>
                </a:lnTo>
                <a:lnTo>
                  <a:pt x="0" y="266"/>
                </a:lnTo>
                <a:lnTo>
                  <a:pt x="0" y="252"/>
                </a:lnTo>
                <a:lnTo>
                  <a:pt x="0" y="238"/>
                </a:lnTo>
                <a:lnTo>
                  <a:pt x="0" y="238"/>
                </a:lnTo>
                <a:lnTo>
                  <a:pt x="6" y="224"/>
                </a:lnTo>
                <a:lnTo>
                  <a:pt x="14" y="208"/>
                </a:lnTo>
                <a:lnTo>
                  <a:pt x="34" y="170"/>
                </a:lnTo>
                <a:lnTo>
                  <a:pt x="62" y="130"/>
                </a:lnTo>
                <a:lnTo>
                  <a:pt x="90" y="92"/>
                </a:lnTo>
                <a:lnTo>
                  <a:pt x="90" y="92"/>
                </a:lnTo>
                <a:lnTo>
                  <a:pt x="128" y="44"/>
                </a:lnTo>
                <a:lnTo>
                  <a:pt x="144" y="26"/>
                </a:lnTo>
                <a:lnTo>
                  <a:pt x="264" y="0"/>
                </a:lnTo>
                <a:lnTo>
                  <a:pt x="264" y="0"/>
                </a:lnTo>
                <a:lnTo>
                  <a:pt x="268" y="4"/>
                </a:lnTo>
                <a:lnTo>
                  <a:pt x="274" y="16"/>
                </a:lnTo>
                <a:lnTo>
                  <a:pt x="280" y="36"/>
                </a:lnTo>
                <a:lnTo>
                  <a:pt x="282" y="50"/>
                </a:lnTo>
                <a:lnTo>
                  <a:pt x="282" y="64"/>
                </a:lnTo>
                <a:lnTo>
                  <a:pt x="282" y="64"/>
                </a:lnTo>
                <a:lnTo>
                  <a:pt x="282" y="70"/>
                </a:lnTo>
                <a:lnTo>
                  <a:pt x="280" y="78"/>
                </a:lnTo>
                <a:lnTo>
                  <a:pt x="270" y="98"/>
                </a:lnTo>
                <a:lnTo>
                  <a:pt x="270" y="98"/>
                </a:lnTo>
                <a:lnTo>
                  <a:pt x="258" y="122"/>
                </a:lnTo>
                <a:lnTo>
                  <a:pt x="242" y="148"/>
                </a:lnTo>
                <a:lnTo>
                  <a:pt x="206" y="200"/>
                </a:lnTo>
                <a:lnTo>
                  <a:pt x="164" y="258"/>
                </a:lnTo>
                <a:lnTo>
                  <a:pt x="164" y="258"/>
                </a:lnTo>
                <a:lnTo>
                  <a:pt x="238" y="386"/>
                </a:lnTo>
                <a:lnTo>
                  <a:pt x="290" y="480"/>
                </a:lnTo>
                <a:lnTo>
                  <a:pt x="308" y="514"/>
                </a:lnTo>
                <a:lnTo>
                  <a:pt x="318" y="534"/>
                </a:lnTo>
                <a:lnTo>
                  <a:pt x="318" y="534"/>
                </a:lnTo>
                <a:close/>
              </a:path>
            </a:pathLst>
          </a:custGeom>
          <a:solidFill>
            <a:schemeClr val="accent5">
              <a:lumMod val="6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1" name="Freeform 64"/>
          <p:cNvSpPr/>
          <p:nvPr>
            <p:custDataLst>
              <p:tags r:id="rId59"/>
            </p:custDataLst>
          </p:nvPr>
        </p:nvSpPr>
        <p:spPr bwMode="auto">
          <a:xfrm rot="20855259">
            <a:off x="6526878" y="3924878"/>
            <a:ext cx="267269" cy="136137"/>
          </a:xfrm>
          <a:custGeom>
            <a:avLst/>
            <a:gdLst>
              <a:gd name="T0" fmla="*/ 180 w 192"/>
              <a:gd name="T1" fmla="*/ 98 h 98"/>
              <a:gd name="T2" fmla="*/ 180 w 192"/>
              <a:gd name="T3" fmla="*/ 98 h 98"/>
              <a:gd name="T4" fmla="*/ 168 w 192"/>
              <a:gd name="T5" fmla="*/ 98 h 98"/>
              <a:gd name="T6" fmla="*/ 152 w 192"/>
              <a:gd name="T7" fmla="*/ 96 h 98"/>
              <a:gd name="T8" fmla="*/ 118 w 192"/>
              <a:gd name="T9" fmla="*/ 86 h 98"/>
              <a:gd name="T10" fmla="*/ 80 w 192"/>
              <a:gd name="T11" fmla="*/ 72 h 98"/>
              <a:gd name="T12" fmla="*/ 0 w 192"/>
              <a:gd name="T13" fmla="*/ 92 h 98"/>
              <a:gd name="T14" fmla="*/ 0 w 192"/>
              <a:gd name="T15" fmla="*/ 92 h 98"/>
              <a:gd name="T16" fmla="*/ 38 w 192"/>
              <a:gd name="T17" fmla="*/ 44 h 98"/>
              <a:gd name="T18" fmla="*/ 54 w 192"/>
              <a:gd name="T19" fmla="*/ 26 h 98"/>
              <a:gd name="T20" fmla="*/ 174 w 192"/>
              <a:gd name="T21" fmla="*/ 0 h 98"/>
              <a:gd name="T22" fmla="*/ 174 w 192"/>
              <a:gd name="T23" fmla="*/ 0 h 98"/>
              <a:gd name="T24" fmla="*/ 178 w 192"/>
              <a:gd name="T25" fmla="*/ 4 h 98"/>
              <a:gd name="T26" fmla="*/ 184 w 192"/>
              <a:gd name="T27" fmla="*/ 16 h 98"/>
              <a:gd name="T28" fmla="*/ 190 w 192"/>
              <a:gd name="T29" fmla="*/ 36 h 98"/>
              <a:gd name="T30" fmla="*/ 192 w 192"/>
              <a:gd name="T31" fmla="*/ 50 h 98"/>
              <a:gd name="T32" fmla="*/ 192 w 192"/>
              <a:gd name="T33" fmla="*/ 64 h 98"/>
              <a:gd name="T34" fmla="*/ 192 w 192"/>
              <a:gd name="T35" fmla="*/ 64 h 98"/>
              <a:gd name="T36" fmla="*/ 192 w 192"/>
              <a:gd name="T37" fmla="*/ 70 h 98"/>
              <a:gd name="T38" fmla="*/ 190 w 192"/>
              <a:gd name="T39" fmla="*/ 78 h 98"/>
              <a:gd name="T40" fmla="*/ 180 w 192"/>
              <a:gd name="T41" fmla="*/ 98 h 98"/>
              <a:gd name="T42" fmla="*/ 180 w 192"/>
              <a:gd name="T43" fmla="*/ 98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2" h="98">
                <a:moveTo>
                  <a:pt x="180" y="98"/>
                </a:moveTo>
                <a:lnTo>
                  <a:pt x="180" y="98"/>
                </a:lnTo>
                <a:lnTo>
                  <a:pt x="168" y="98"/>
                </a:lnTo>
                <a:lnTo>
                  <a:pt x="152" y="96"/>
                </a:lnTo>
                <a:lnTo>
                  <a:pt x="118" y="86"/>
                </a:lnTo>
                <a:lnTo>
                  <a:pt x="80" y="72"/>
                </a:lnTo>
                <a:lnTo>
                  <a:pt x="0" y="92"/>
                </a:lnTo>
                <a:lnTo>
                  <a:pt x="0" y="92"/>
                </a:lnTo>
                <a:lnTo>
                  <a:pt x="38" y="44"/>
                </a:lnTo>
                <a:lnTo>
                  <a:pt x="54" y="26"/>
                </a:lnTo>
                <a:lnTo>
                  <a:pt x="174" y="0"/>
                </a:lnTo>
                <a:lnTo>
                  <a:pt x="174" y="0"/>
                </a:lnTo>
                <a:lnTo>
                  <a:pt x="178" y="4"/>
                </a:lnTo>
                <a:lnTo>
                  <a:pt x="184" y="16"/>
                </a:lnTo>
                <a:lnTo>
                  <a:pt x="190" y="36"/>
                </a:lnTo>
                <a:lnTo>
                  <a:pt x="192" y="50"/>
                </a:lnTo>
                <a:lnTo>
                  <a:pt x="192" y="64"/>
                </a:lnTo>
                <a:lnTo>
                  <a:pt x="192" y="64"/>
                </a:lnTo>
                <a:lnTo>
                  <a:pt x="192" y="70"/>
                </a:lnTo>
                <a:lnTo>
                  <a:pt x="190" y="78"/>
                </a:lnTo>
                <a:lnTo>
                  <a:pt x="180" y="98"/>
                </a:lnTo>
                <a:lnTo>
                  <a:pt x="180" y="9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2" name="Freeform 65"/>
          <p:cNvSpPr/>
          <p:nvPr>
            <p:custDataLst>
              <p:tags r:id="rId60"/>
            </p:custDataLst>
          </p:nvPr>
        </p:nvSpPr>
        <p:spPr bwMode="auto">
          <a:xfrm rot="20855259">
            <a:off x="5338683" y="3478429"/>
            <a:ext cx="203204" cy="201202"/>
          </a:xfrm>
          <a:custGeom>
            <a:avLst/>
            <a:gdLst>
              <a:gd name="T0" fmla="*/ 138 w 146"/>
              <a:gd name="T1" fmla="*/ 114 h 144"/>
              <a:gd name="T2" fmla="*/ 124 w 146"/>
              <a:gd name="T3" fmla="*/ 134 h 144"/>
              <a:gd name="T4" fmla="*/ 114 w 146"/>
              <a:gd name="T5" fmla="*/ 140 h 144"/>
              <a:gd name="T6" fmla="*/ 88 w 146"/>
              <a:gd name="T7" fmla="*/ 144 h 144"/>
              <a:gd name="T8" fmla="*/ 74 w 146"/>
              <a:gd name="T9" fmla="*/ 140 h 144"/>
              <a:gd name="T10" fmla="*/ 74 w 146"/>
              <a:gd name="T11" fmla="*/ 140 h 144"/>
              <a:gd name="T12" fmla="*/ 60 w 146"/>
              <a:gd name="T13" fmla="*/ 144 h 144"/>
              <a:gd name="T14" fmla="*/ 38 w 146"/>
              <a:gd name="T15" fmla="*/ 138 h 144"/>
              <a:gd name="T16" fmla="*/ 34 w 146"/>
              <a:gd name="T17" fmla="*/ 132 h 144"/>
              <a:gd name="T18" fmla="*/ 30 w 146"/>
              <a:gd name="T19" fmla="*/ 124 h 144"/>
              <a:gd name="T20" fmla="*/ 30 w 146"/>
              <a:gd name="T21" fmla="*/ 120 h 144"/>
              <a:gd name="T22" fmla="*/ 20 w 146"/>
              <a:gd name="T23" fmla="*/ 114 h 144"/>
              <a:gd name="T24" fmla="*/ 18 w 146"/>
              <a:gd name="T25" fmla="*/ 110 h 144"/>
              <a:gd name="T26" fmla="*/ 20 w 146"/>
              <a:gd name="T27" fmla="*/ 100 h 144"/>
              <a:gd name="T28" fmla="*/ 22 w 146"/>
              <a:gd name="T29" fmla="*/ 96 h 144"/>
              <a:gd name="T30" fmla="*/ 16 w 146"/>
              <a:gd name="T31" fmla="*/ 90 h 144"/>
              <a:gd name="T32" fmla="*/ 14 w 146"/>
              <a:gd name="T33" fmla="*/ 86 h 144"/>
              <a:gd name="T34" fmla="*/ 20 w 146"/>
              <a:gd name="T35" fmla="*/ 76 h 144"/>
              <a:gd name="T36" fmla="*/ 26 w 146"/>
              <a:gd name="T37" fmla="*/ 74 h 144"/>
              <a:gd name="T38" fmla="*/ 24 w 146"/>
              <a:gd name="T39" fmla="*/ 66 h 144"/>
              <a:gd name="T40" fmla="*/ 26 w 146"/>
              <a:gd name="T41" fmla="*/ 58 h 144"/>
              <a:gd name="T42" fmla="*/ 30 w 146"/>
              <a:gd name="T43" fmla="*/ 52 h 144"/>
              <a:gd name="T44" fmla="*/ 44 w 146"/>
              <a:gd name="T45" fmla="*/ 50 h 144"/>
              <a:gd name="T46" fmla="*/ 34 w 146"/>
              <a:gd name="T47" fmla="*/ 44 h 144"/>
              <a:gd name="T48" fmla="*/ 20 w 146"/>
              <a:gd name="T49" fmla="*/ 34 h 144"/>
              <a:gd name="T50" fmla="*/ 8 w 146"/>
              <a:gd name="T51" fmla="*/ 22 h 144"/>
              <a:gd name="T52" fmla="*/ 2 w 146"/>
              <a:gd name="T53" fmla="*/ 12 h 144"/>
              <a:gd name="T54" fmla="*/ 2 w 146"/>
              <a:gd name="T55" fmla="*/ 2 h 144"/>
              <a:gd name="T56" fmla="*/ 4 w 146"/>
              <a:gd name="T57" fmla="*/ 0 h 144"/>
              <a:gd name="T58" fmla="*/ 16 w 146"/>
              <a:gd name="T59" fmla="*/ 4 h 144"/>
              <a:gd name="T60" fmla="*/ 64 w 146"/>
              <a:gd name="T61" fmla="*/ 30 h 144"/>
              <a:gd name="T62" fmla="*/ 98 w 146"/>
              <a:gd name="T63" fmla="*/ 46 h 144"/>
              <a:gd name="T64" fmla="*/ 126 w 146"/>
              <a:gd name="T65" fmla="*/ 60 h 144"/>
              <a:gd name="T66" fmla="*/ 140 w 146"/>
              <a:gd name="T67" fmla="*/ 74 h 144"/>
              <a:gd name="T68" fmla="*/ 146 w 146"/>
              <a:gd name="T69" fmla="*/ 84 h 144"/>
              <a:gd name="T70" fmla="*/ 146 w 146"/>
              <a:gd name="T71" fmla="*/ 90 h 144"/>
              <a:gd name="T72" fmla="*/ 138 w 146"/>
              <a:gd name="T73" fmla="*/ 11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46" h="144">
                <a:moveTo>
                  <a:pt x="138" y="114"/>
                </a:moveTo>
                <a:lnTo>
                  <a:pt x="138" y="114"/>
                </a:lnTo>
                <a:lnTo>
                  <a:pt x="132" y="126"/>
                </a:lnTo>
                <a:lnTo>
                  <a:pt x="124" y="134"/>
                </a:lnTo>
                <a:lnTo>
                  <a:pt x="124" y="134"/>
                </a:lnTo>
                <a:lnTo>
                  <a:pt x="114" y="140"/>
                </a:lnTo>
                <a:lnTo>
                  <a:pt x="102" y="144"/>
                </a:lnTo>
                <a:lnTo>
                  <a:pt x="88" y="144"/>
                </a:lnTo>
                <a:lnTo>
                  <a:pt x="74" y="140"/>
                </a:lnTo>
                <a:lnTo>
                  <a:pt x="74" y="140"/>
                </a:lnTo>
                <a:lnTo>
                  <a:pt x="74" y="140"/>
                </a:lnTo>
                <a:lnTo>
                  <a:pt x="74" y="140"/>
                </a:lnTo>
                <a:lnTo>
                  <a:pt x="66" y="142"/>
                </a:lnTo>
                <a:lnTo>
                  <a:pt x="60" y="144"/>
                </a:lnTo>
                <a:lnTo>
                  <a:pt x="48" y="142"/>
                </a:lnTo>
                <a:lnTo>
                  <a:pt x="38" y="138"/>
                </a:lnTo>
                <a:lnTo>
                  <a:pt x="34" y="132"/>
                </a:lnTo>
                <a:lnTo>
                  <a:pt x="34" y="132"/>
                </a:lnTo>
                <a:lnTo>
                  <a:pt x="32" y="128"/>
                </a:lnTo>
                <a:lnTo>
                  <a:pt x="30" y="124"/>
                </a:lnTo>
                <a:lnTo>
                  <a:pt x="30" y="120"/>
                </a:lnTo>
                <a:lnTo>
                  <a:pt x="30" y="120"/>
                </a:lnTo>
                <a:lnTo>
                  <a:pt x="24" y="118"/>
                </a:lnTo>
                <a:lnTo>
                  <a:pt x="20" y="114"/>
                </a:lnTo>
                <a:lnTo>
                  <a:pt x="18" y="110"/>
                </a:lnTo>
                <a:lnTo>
                  <a:pt x="18" y="110"/>
                </a:lnTo>
                <a:lnTo>
                  <a:pt x="18" y="104"/>
                </a:lnTo>
                <a:lnTo>
                  <a:pt x="20" y="100"/>
                </a:lnTo>
                <a:lnTo>
                  <a:pt x="22" y="96"/>
                </a:lnTo>
                <a:lnTo>
                  <a:pt x="22" y="96"/>
                </a:lnTo>
                <a:lnTo>
                  <a:pt x="18" y="94"/>
                </a:lnTo>
                <a:lnTo>
                  <a:pt x="16" y="90"/>
                </a:lnTo>
                <a:lnTo>
                  <a:pt x="14" y="86"/>
                </a:lnTo>
                <a:lnTo>
                  <a:pt x="14" y="86"/>
                </a:lnTo>
                <a:lnTo>
                  <a:pt x="16" y="80"/>
                </a:lnTo>
                <a:lnTo>
                  <a:pt x="20" y="76"/>
                </a:lnTo>
                <a:lnTo>
                  <a:pt x="26" y="74"/>
                </a:lnTo>
                <a:lnTo>
                  <a:pt x="26" y="74"/>
                </a:lnTo>
                <a:lnTo>
                  <a:pt x="24" y="70"/>
                </a:lnTo>
                <a:lnTo>
                  <a:pt x="24" y="66"/>
                </a:lnTo>
                <a:lnTo>
                  <a:pt x="26" y="58"/>
                </a:lnTo>
                <a:lnTo>
                  <a:pt x="26" y="58"/>
                </a:lnTo>
                <a:lnTo>
                  <a:pt x="28" y="54"/>
                </a:lnTo>
                <a:lnTo>
                  <a:pt x="30" y="52"/>
                </a:lnTo>
                <a:lnTo>
                  <a:pt x="36" y="50"/>
                </a:lnTo>
                <a:lnTo>
                  <a:pt x="44" y="50"/>
                </a:lnTo>
                <a:lnTo>
                  <a:pt x="44" y="50"/>
                </a:lnTo>
                <a:lnTo>
                  <a:pt x="34" y="44"/>
                </a:lnTo>
                <a:lnTo>
                  <a:pt x="34" y="44"/>
                </a:lnTo>
                <a:lnTo>
                  <a:pt x="20" y="34"/>
                </a:lnTo>
                <a:lnTo>
                  <a:pt x="20" y="34"/>
                </a:lnTo>
                <a:lnTo>
                  <a:pt x="8" y="22"/>
                </a:lnTo>
                <a:lnTo>
                  <a:pt x="2" y="12"/>
                </a:lnTo>
                <a:lnTo>
                  <a:pt x="2" y="12"/>
                </a:lnTo>
                <a:lnTo>
                  <a:pt x="0" y="4"/>
                </a:lnTo>
                <a:lnTo>
                  <a:pt x="2" y="2"/>
                </a:lnTo>
                <a:lnTo>
                  <a:pt x="4" y="0"/>
                </a:lnTo>
                <a:lnTo>
                  <a:pt x="4" y="0"/>
                </a:lnTo>
                <a:lnTo>
                  <a:pt x="8" y="0"/>
                </a:lnTo>
                <a:lnTo>
                  <a:pt x="16" y="4"/>
                </a:lnTo>
                <a:lnTo>
                  <a:pt x="36" y="14"/>
                </a:lnTo>
                <a:lnTo>
                  <a:pt x="64" y="30"/>
                </a:lnTo>
                <a:lnTo>
                  <a:pt x="98" y="46"/>
                </a:lnTo>
                <a:lnTo>
                  <a:pt x="98" y="46"/>
                </a:lnTo>
                <a:lnTo>
                  <a:pt x="114" y="52"/>
                </a:lnTo>
                <a:lnTo>
                  <a:pt x="126" y="60"/>
                </a:lnTo>
                <a:lnTo>
                  <a:pt x="136" y="68"/>
                </a:lnTo>
                <a:lnTo>
                  <a:pt x="140" y="74"/>
                </a:lnTo>
                <a:lnTo>
                  <a:pt x="144" y="80"/>
                </a:lnTo>
                <a:lnTo>
                  <a:pt x="146" y="84"/>
                </a:lnTo>
                <a:lnTo>
                  <a:pt x="146" y="90"/>
                </a:lnTo>
                <a:lnTo>
                  <a:pt x="146" y="90"/>
                </a:lnTo>
                <a:lnTo>
                  <a:pt x="144" y="102"/>
                </a:lnTo>
                <a:lnTo>
                  <a:pt x="138" y="114"/>
                </a:lnTo>
                <a:lnTo>
                  <a:pt x="138" y="114"/>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3" name="Freeform 66"/>
          <p:cNvSpPr/>
          <p:nvPr>
            <p:custDataLst>
              <p:tags r:id="rId61"/>
            </p:custDataLst>
          </p:nvPr>
        </p:nvSpPr>
        <p:spPr bwMode="auto">
          <a:xfrm rot="20855259">
            <a:off x="5332677" y="3501452"/>
            <a:ext cx="123124" cy="86087"/>
          </a:xfrm>
          <a:custGeom>
            <a:avLst/>
            <a:gdLst>
              <a:gd name="T0" fmla="*/ 88 w 88"/>
              <a:gd name="T1" fmla="*/ 54 h 62"/>
              <a:gd name="T2" fmla="*/ 80 w 88"/>
              <a:gd name="T3" fmla="*/ 62 h 62"/>
              <a:gd name="T4" fmla="*/ 44 w 88"/>
              <a:gd name="T5" fmla="*/ 40 h 62"/>
              <a:gd name="T6" fmla="*/ 44 w 88"/>
              <a:gd name="T7" fmla="*/ 40 h 62"/>
              <a:gd name="T8" fmla="*/ 32 w 88"/>
              <a:gd name="T9" fmla="*/ 34 h 62"/>
              <a:gd name="T10" fmla="*/ 32 w 88"/>
              <a:gd name="T11" fmla="*/ 34 h 62"/>
              <a:gd name="T12" fmla="*/ 18 w 88"/>
              <a:gd name="T13" fmla="*/ 24 h 62"/>
              <a:gd name="T14" fmla="*/ 18 w 88"/>
              <a:gd name="T15" fmla="*/ 24 h 62"/>
              <a:gd name="T16" fmla="*/ 6 w 88"/>
              <a:gd name="T17" fmla="*/ 12 h 62"/>
              <a:gd name="T18" fmla="*/ 0 w 88"/>
              <a:gd name="T19" fmla="*/ 2 h 62"/>
              <a:gd name="T20" fmla="*/ 0 w 88"/>
              <a:gd name="T21" fmla="*/ 2 h 62"/>
              <a:gd name="T22" fmla="*/ 4 w 88"/>
              <a:gd name="T23" fmla="*/ 0 h 62"/>
              <a:gd name="T24" fmla="*/ 8 w 88"/>
              <a:gd name="T25" fmla="*/ 2 h 62"/>
              <a:gd name="T26" fmla="*/ 20 w 88"/>
              <a:gd name="T27" fmla="*/ 6 h 62"/>
              <a:gd name="T28" fmla="*/ 36 w 88"/>
              <a:gd name="T29" fmla="*/ 14 h 62"/>
              <a:gd name="T30" fmla="*/ 50 w 88"/>
              <a:gd name="T31" fmla="*/ 24 h 62"/>
              <a:gd name="T32" fmla="*/ 76 w 88"/>
              <a:gd name="T33" fmla="*/ 44 h 62"/>
              <a:gd name="T34" fmla="*/ 88 w 88"/>
              <a:gd name="T35" fmla="*/ 54 h 62"/>
              <a:gd name="T36" fmla="*/ 88 w 88"/>
              <a:gd name="T37" fmla="*/ 5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8" h="62">
                <a:moveTo>
                  <a:pt x="88" y="54"/>
                </a:moveTo>
                <a:lnTo>
                  <a:pt x="80" y="62"/>
                </a:lnTo>
                <a:lnTo>
                  <a:pt x="44" y="40"/>
                </a:lnTo>
                <a:lnTo>
                  <a:pt x="44" y="40"/>
                </a:lnTo>
                <a:lnTo>
                  <a:pt x="32" y="34"/>
                </a:lnTo>
                <a:lnTo>
                  <a:pt x="32" y="34"/>
                </a:lnTo>
                <a:lnTo>
                  <a:pt x="18" y="24"/>
                </a:lnTo>
                <a:lnTo>
                  <a:pt x="18" y="24"/>
                </a:lnTo>
                <a:lnTo>
                  <a:pt x="6" y="12"/>
                </a:lnTo>
                <a:lnTo>
                  <a:pt x="0" y="2"/>
                </a:lnTo>
                <a:lnTo>
                  <a:pt x="0" y="2"/>
                </a:lnTo>
                <a:lnTo>
                  <a:pt x="4" y="0"/>
                </a:lnTo>
                <a:lnTo>
                  <a:pt x="8" y="2"/>
                </a:lnTo>
                <a:lnTo>
                  <a:pt x="20" y="6"/>
                </a:lnTo>
                <a:lnTo>
                  <a:pt x="36" y="14"/>
                </a:lnTo>
                <a:lnTo>
                  <a:pt x="50" y="24"/>
                </a:lnTo>
                <a:lnTo>
                  <a:pt x="76" y="44"/>
                </a:lnTo>
                <a:lnTo>
                  <a:pt x="88" y="54"/>
                </a:lnTo>
                <a:lnTo>
                  <a:pt x="88" y="54"/>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4" name="Freeform 67"/>
          <p:cNvSpPr/>
          <p:nvPr>
            <p:custDataLst>
              <p:tags r:id="rId62"/>
            </p:custDataLst>
          </p:nvPr>
        </p:nvSpPr>
        <p:spPr bwMode="auto">
          <a:xfrm rot="20855259">
            <a:off x="5451797" y="3592543"/>
            <a:ext cx="92093" cy="75076"/>
          </a:xfrm>
          <a:custGeom>
            <a:avLst/>
            <a:gdLst>
              <a:gd name="T0" fmla="*/ 66 w 66"/>
              <a:gd name="T1" fmla="*/ 24 h 54"/>
              <a:gd name="T2" fmla="*/ 66 w 66"/>
              <a:gd name="T3" fmla="*/ 24 h 54"/>
              <a:gd name="T4" fmla="*/ 60 w 66"/>
              <a:gd name="T5" fmla="*/ 36 h 54"/>
              <a:gd name="T6" fmla="*/ 52 w 66"/>
              <a:gd name="T7" fmla="*/ 44 h 54"/>
              <a:gd name="T8" fmla="*/ 52 w 66"/>
              <a:gd name="T9" fmla="*/ 44 h 54"/>
              <a:gd name="T10" fmla="*/ 42 w 66"/>
              <a:gd name="T11" fmla="*/ 50 h 54"/>
              <a:gd name="T12" fmla="*/ 30 w 66"/>
              <a:gd name="T13" fmla="*/ 54 h 54"/>
              <a:gd name="T14" fmla="*/ 16 w 66"/>
              <a:gd name="T15" fmla="*/ 54 h 54"/>
              <a:gd name="T16" fmla="*/ 2 w 66"/>
              <a:gd name="T17" fmla="*/ 50 h 54"/>
              <a:gd name="T18" fmla="*/ 0 w 66"/>
              <a:gd name="T19" fmla="*/ 48 h 54"/>
              <a:gd name="T20" fmla="*/ 0 w 66"/>
              <a:gd name="T21" fmla="*/ 48 h 54"/>
              <a:gd name="T22" fmla="*/ 4 w 66"/>
              <a:gd name="T23" fmla="*/ 46 h 54"/>
              <a:gd name="T24" fmla="*/ 6 w 66"/>
              <a:gd name="T25" fmla="*/ 42 h 54"/>
              <a:gd name="T26" fmla="*/ 8 w 66"/>
              <a:gd name="T27" fmla="*/ 36 h 54"/>
              <a:gd name="T28" fmla="*/ 8 w 66"/>
              <a:gd name="T29" fmla="*/ 36 h 54"/>
              <a:gd name="T30" fmla="*/ 6 w 66"/>
              <a:gd name="T31" fmla="*/ 32 h 54"/>
              <a:gd name="T32" fmla="*/ 4 w 66"/>
              <a:gd name="T33" fmla="*/ 30 h 54"/>
              <a:gd name="T34" fmla="*/ 0 w 66"/>
              <a:gd name="T35" fmla="*/ 28 h 54"/>
              <a:gd name="T36" fmla="*/ 0 w 66"/>
              <a:gd name="T37" fmla="*/ 28 h 54"/>
              <a:gd name="T38" fmla="*/ 2 w 66"/>
              <a:gd name="T39" fmla="*/ 18 h 54"/>
              <a:gd name="T40" fmla="*/ 2 w 66"/>
              <a:gd name="T41" fmla="*/ 18 h 54"/>
              <a:gd name="T42" fmla="*/ 8 w 66"/>
              <a:gd name="T43" fmla="*/ 18 h 54"/>
              <a:gd name="T44" fmla="*/ 12 w 66"/>
              <a:gd name="T45" fmla="*/ 16 h 54"/>
              <a:gd name="T46" fmla="*/ 18 w 66"/>
              <a:gd name="T47" fmla="*/ 8 h 54"/>
              <a:gd name="T48" fmla="*/ 22 w 66"/>
              <a:gd name="T49" fmla="*/ 4 h 54"/>
              <a:gd name="T50" fmla="*/ 24 w 66"/>
              <a:gd name="T51" fmla="*/ 0 h 54"/>
              <a:gd name="T52" fmla="*/ 24 w 66"/>
              <a:gd name="T53" fmla="*/ 0 h 54"/>
              <a:gd name="T54" fmla="*/ 28 w 66"/>
              <a:gd name="T55" fmla="*/ 6 h 54"/>
              <a:gd name="T56" fmla="*/ 36 w 66"/>
              <a:gd name="T57" fmla="*/ 10 h 54"/>
              <a:gd name="T58" fmla="*/ 44 w 66"/>
              <a:gd name="T59" fmla="*/ 16 h 54"/>
              <a:gd name="T60" fmla="*/ 62 w 66"/>
              <a:gd name="T61" fmla="*/ 18 h 54"/>
              <a:gd name="T62" fmla="*/ 66 w 66"/>
              <a:gd name="T63" fmla="*/ 2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6" h="54">
                <a:moveTo>
                  <a:pt x="66" y="24"/>
                </a:moveTo>
                <a:lnTo>
                  <a:pt x="66" y="24"/>
                </a:lnTo>
                <a:lnTo>
                  <a:pt x="60" y="36"/>
                </a:lnTo>
                <a:lnTo>
                  <a:pt x="52" y="44"/>
                </a:lnTo>
                <a:lnTo>
                  <a:pt x="52" y="44"/>
                </a:lnTo>
                <a:lnTo>
                  <a:pt x="42" y="50"/>
                </a:lnTo>
                <a:lnTo>
                  <a:pt x="30" y="54"/>
                </a:lnTo>
                <a:lnTo>
                  <a:pt x="16" y="54"/>
                </a:lnTo>
                <a:lnTo>
                  <a:pt x="2" y="50"/>
                </a:lnTo>
                <a:lnTo>
                  <a:pt x="0" y="48"/>
                </a:lnTo>
                <a:lnTo>
                  <a:pt x="0" y="48"/>
                </a:lnTo>
                <a:lnTo>
                  <a:pt x="4" y="46"/>
                </a:lnTo>
                <a:lnTo>
                  <a:pt x="6" y="42"/>
                </a:lnTo>
                <a:lnTo>
                  <a:pt x="8" y="36"/>
                </a:lnTo>
                <a:lnTo>
                  <a:pt x="8" y="36"/>
                </a:lnTo>
                <a:lnTo>
                  <a:pt x="6" y="32"/>
                </a:lnTo>
                <a:lnTo>
                  <a:pt x="4" y="30"/>
                </a:lnTo>
                <a:lnTo>
                  <a:pt x="0" y="28"/>
                </a:lnTo>
                <a:lnTo>
                  <a:pt x="0" y="28"/>
                </a:lnTo>
                <a:lnTo>
                  <a:pt x="2" y="18"/>
                </a:lnTo>
                <a:lnTo>
                  <a:pt x="2" y="18"/>
                </a:lnTo>
                <a:lnTo>
                  <a:pt x="8" y="18"/>
                </a:lnTo>
                <a:lnTo>
                  <a:pt x="12" y="16"/>
                </a:lnTo>
                <a:lnTo>
                  <a:pt x="18" y="8"/>
                </a:lnTo>
                <a:lnTo>
                  <a:pt x="22" y="4"/>
                </a:lnTo>
                <a:lnTo>
                  <a:pt x="24" y="0"/>
                </a:lnTo>
                <a:lnTo>
                  <a:pt x="24" y="0"/>
                </a:lnTo>
                <a:lnTo>
                  <a:pt x="28" y="6"/>
                </a:lnTo>
                <a:lnTo>
                  <a:pt x="36" y="10"/>
                </a:lnTo>
                <a:lnTo>
                  <a:pt x="44" y="16"/>
                </a:lnTo>
                <a:lnTo>
                  <a:pt x="62" y="18"/>
                </a:lnTo>
                <a:lnTo>
                  <a:pt x="66" y="24"/>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5" name="Freeform 68"/>
          <p:cNvSpPr/>
          <p:nvPr>
            <p:custDataLst>
              <p:tags r:id="rId63"/>
            </p:custDataLst>
          </p:nvPr>
        </p:nvSpPr>
        <p:spPr bwMode="auto">
          <a:xfrm rot="20855259">
            <a:off x="5494840" y="3480431"/>
            <a:ext cx="607611" cy="276278"/>
          </a:xfrm>
          <a:custGeom>
            <a:avLst/>
            <a:gdLst>
              <a:gd name="T0" fmla="*/ 48 w 436"/>
              <a:gd name="T1" fmla="*/ 0 h 198"/>
              <a:gd name="T2" fmla="*/ 48 w 436"/>
              <a:gd name="T3" fmla="*/ 0 h 198"/>
              <a:gd name="T4" fmla="*/ 44 w 436"/>
              <a:gd name="T5" fmla="*/ 12 h 198"/>
              <a:gd name="T6" fmla="*/ 36 w 436"/>
              <a:gd name="T7" fmla="*/ 42 h 198"/>
              <a:gd name="T8" fmla="*/ 30 w 436"/>
              <a:gd name="T9" fmla="*/ 60 h 198"/>
              <a:gd name="T10" fmla="*/ 22 w 436"/>
              <a:gd name="T11" fmla="*/ 78 h 198"/>
              <a:gd name="T12" fmla="*/ 12 w 436"/>
              <a:gd name="T13" fmla="*/ 94 h 198"/>
              <a:gd name="T14" fmla="*/ 0 w 436"/>
              <a:gd name="T15" fmla="*/ 108 h 198"/>
              <a:gd name="T16" fmla="*/ 0 w 436"/>
              <a:gd name="T17" fmla="*/ 108 h 198"/>
              <a:gd name="T18" fmla="*/ 44 w 436"/>
              <a:gd name="T19" fmla="*/ 126 h 198"/>
              <a:gd name="T20" fmla="*/ 96 w 436"/>
              <a:gd name="T21" fmla="*/ 146 h 198"/>
              <a:gd name="T22" fmla="*/ 154 w 436"/>
              <a:gd name="T23" fmla="*/ 164 h 198"/>
              <a:gd name="T24" fmla="*/ 216 w 436"/>
              <a:gd name="T25" fmla="*/ 180 h 198"/>
              <a:gd name="T26" fmla="*/ 216 w 436"/>
              <a:gd name="T27" fmla="*/ 180 h 198"/>
              <a:gd name="T28" fmla="*/ 248 w 436"/>
              <a:gd name="T29" fmla="*/ 186 h 198"/>
              <a:gd name="T30" fmla="*/ 282 w 436"/>
              <a:gd name="T31" fmla="*/ 190 h 198"/>
              <a:gd name="T32" fmla="*/ 344 w 436"/>
              <a:gd name="T33" fmla="*/ 196 h 198"/>
              <a:gd name="T34" fmla="*/ 372 w 436"/>
              <a:gd name="T35" fmla="*/ 198 h 198"/>
              <a:gd name="T36" fmla="*/ 396 w 436"/>
              <a:gd name="T37" fmla="*/ 196 h 198"/>
              <a:gd name="T38" fmla="*/ 414 w 436"/>
              <a:gd name="T39" fmla="*/ 194 h 198"/>
              <a:gd name="T40" fmla="*/ 424 w 436"/>
              <a:gd name="T41" fmla="*/ 190 h 198"/>
              <a:gd name="T42" fmla="*/ 424 w 436"/>
              <a:gd name="T43" fmla="*/ 190 h 198"/>
              <a:gd name="T44" fmla="*/ 430 w 436"/>
              <a:gd name="T45" fmla="*/ 184 h 198"/>
              <a:gd name="T46" fmla="*/ 434 w 436"/>
              <a:gd name="T47" fmla="*/ 178 h 198"/>
              <a:gd name="T48" fmla="*/ 436 w 436"/>
              <a:gd name="T49" fmla="*/ 168 h 198"/>
              <a:gd name="T50" fmla="*/ 434 w 436"/>
              <a:gd name="T51" fmla="*/ 160 h 198"/>
              <a:gd name="T52" fmla="*/ 432 w 436"/>
              <a:gd name="T53" fmla="*/ 152 h 198"/>
              <a:gd name="T54" fmla="*/ 426 w 436"/>
              <a:gd name="T55" fmla="*/ 144 h 198"/>
              <a:gd name="T56" fmla="*/ 420 w 436"/>
              <a:gd name="T57" fmla="*/ 136 h 198"/>
              <a:gd name="T58" fmla="*/ 412 w 436"/>
              <a:gd name="T59" fmla="*/ 130 h 198"/>
              <a:gd name="T60" fmla="*/ 412 w 436"/>
              <a:gd name="T61" fmla="*/ 130 h 198"/>
              <a:gd name="T62" fmla="*/ 400 w 436"/>
              <a:gd name="T63" fmla="*/ 126 h 198"/>
              <a:gd name="T64" fmla="*/ 380 w 436"/>
              <a:gd name="T65" fmla="*/ 122 h 198"/>
              <a:gd name="T66" fmla="*/ 354 w 436"/>
              <a:gd name="T67" fmla="*/ 116 h 198"/>
              <a:gd name="T68" fmla="*/ 318 w 436"/>
              <a:gd name="T69" fmla="*/ 106 h 198"/>
              <a:gd name="T70" fmla="*/ 272 w 436"/>
              <a:gd name="T71" fmla="*/ 90 h 198"/>
              <a:gd name="T72" fmla="*/ 212 w 436"/>
              <a:gd name="T73" fmla="*/ 70 h 198"/>
              <a:gd name="T74" fmla="*/ 138 w 436"/>
              <a:gd name="T75" fmla="*/ 40 h 198"/>
              <a:gd name="T76" fmla="*/ 48 w 436"/>
              <a:gd name="T77" fmla="*/ 0 h 198"/>
              <a:gd name="T78" fmla="*/ 48 w 436"/>
              <a:gd name="T79"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36" h="198">
                <a:moveTo>
                  <a:pt x="48" y="0"/>
                </a:moveTo>
                <a:lnTo>
                  <a:pt x="48" y="0"/>
                </a:lnTo>
                <a:lnTo>
                  <a:pt x="44" y="12"/>
                </a:lnTo>
                <a:lnTo>
                  <a:pt x="36" y="42"/>
                </a:lnTo>
                <a:lnTo>
                  <a:pt x="30" y="60"/>
                </a:lnTo>
                <a:lnTo>
                  <a:pt x="22" y="78"/>
                </a:lnTo>
                <a:lnTo>
                  <a:pt x="12" y="94"/>
                </a:lnTo>
                <a:lnTo>
                  <a:pt x="0" y="108"/>
                </a:lnTo>
                <a:lnTo>
                  <a:pt x="0" y="108"/>
                </a:lnTo>
                <a:lnTo>
                  <a:pt x="44" y="126"/>
                </a:lnTo>
                <a:lnTo>
                  <a:pt x="96" y="146"/>
                </a:lnTo>
                <a:lnTo>
                  <a:pt x="154" y="164"/>
                </a:lnTo>
                <a:lnTo>
                  <a:pt x="216" y="180"/>
                </a:lnTo>
                <a:lnTo>
                  <a:pt x="216" y="180"/>
                </a:lnTo>
                <a:lnTo>
                  <a:pt x="248" y="186"/>
                </a:lnTo>
                <a:lnTo>
                  <a:pt x="282" y="190"/>
                </a:lnTo>
                <a:lnTo>
                  <a:pt x="344" y="196"/>
                </a:lnTo>
                <a:lnTo>
                  <a:pt x="372" y="198"/>
                </a:lnTo>
                <a:lnTo>
                  <a:pt x="396" y="196"/>
                </a:lnTo>
                <a:lnTo>
                  <a:pt x="414" y="194"/>
                </a:lnTo>
                <a:lnTo>
                  <a:pt x="424" y="190"/>
                </a:lnTo>
                <a:lnTo>
                  <a:pt x="424" y="190"/>
                </a:lnTo>
                <a:lnTo>
                  <a:pt x="430" y="184"/>
                </a:lnTo>
                <a:lnTo>
                  <a:pt x="434" y="178"/>
                </a:lnTo>
                <a:lnTo>
                  <a:pt x="436" y="168"/>
                </a:lnTo>
                <a:lnTo>
                  <a:pt x="434" y="160"/>
                </a:lnTo>
                <a:lnTo>
                  <a:pt x="432" y="152"/>
                </a:lnTo>
                <a:lnTo>
                  <a:pt x="426" y="144"/>
                </a:lnTo>
                <a:lnTo>
                  <a:pt x="420" y="136"/>
                </a:lnTo>
                <a:lnTo>
                  <a:pt x="412" y="130"/>
                </a:lnTo>
                <a:lnTo>
                  <a:pt x="412" y="130"/>
                </a:lnTo>
                <a:lnTo>
                  <a:pt x="400" y="126"/>
                </a:lnTo>
                <a:lnTo>
                  <a:pt x="380" y="122"/>
                </a:lnTo>
                <a:lnTo>
                  <a:pt x="354" y="116"/>
                </a:lnTo>
                <a:lnTo>
                  <a:pt x="318" y="106"/>
                </a:lnTo>
                <a:lnTo>
                  <a:pt x="272" y="90"/>
                </a:lnTo>
                <a:lnTo>
                  <a:pt x="212" y="70"/>
                </a:lnTo>
                <a:lnTo>
                  <a:pt x="138" y="40"/>
                </a:lnTo>
                <a:lnTo>
                  <a:pt x="48" y="0"/>
                </a:lnTo>
                <a:lnTo>
                  <a:pt x="48" y="0"/>
                </a:lnTo>
                <a:close/>
              </a:path>
            </a:pathLst>
          </a:custGeom>
          <a:solidFill>
            <a:schemeClr val="accent5">
              <a:lumMod val="8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6" name="Freeform 69"/>
          <p:cNvSpPr>
            <a:spLocks noEditPoints="1"/>
          </p:cNvSpPr>
          <p:nvPr>
            <p:custDataLst>
              <p:tags r:id="rId64"/>
            </p:custDataLst>
          </p:nvPr>
        </p:nvSpPr>
        <p:spPr bwMode="auto">
          <a:xfrm rot="20855259">
            <a:off x="5367712" y="3541492"/>
            <a:ext cx="156157" cy="139140"/>
          </a:xfrm>
          <a:custGeom>
            <a:avLst/>
            <a:gdLst>
              <a:gd name="T0" fmla="*/ 94 w 112"/>
              <a:gd name="T1" fmla="*/ 54 h 100"/>
              <a:gd name="T2" fmla="*/ 86 w 112"/>
              <a:gd name="T3" fmla="*/ 28 h 100"/>
              <a:gd name="T4" fmla="*/ 82 w 112"/>
              <a:gd name="T5" fmla="*/ 28 h 100"/>
              <a:gd name="T6" fmla="*/ 78 w 112"/>
              <a:gd name="T7" fmla="*/ 42 h 100"/>
              <a:gd name="T8" fmla="*/ 66 w 112"/>
              <a:gd name="T9" fmla="*/ 56 h 100"/>
              <a:gd name="T10" fmla="*/ 54 w 112"/>
              <a:gd name="T11" fmla="*/ 52 h 100"/>
              <a:gd name="T12" fmla="*/ 58 w 112"/>
              <a:gd name="T13" fmla="*/ 42 h 100"/>
              <a:gd name="T14" fmla="*/ 68 w 112"/>
              <a:gd name="T15" fmla="*/ 26 h 100"/>
              <a:gd name="T16" fmla="*/ 90 w 112"/>
              <a:gd name="T17" fmla="*/ 18 h 100"/>
              <a:gd name="T18" fmla="*/ 100 w 112"/>
              <a:gd name="T19" fmla="*/ 20 h 100"/>
              <a:gd name="T20" fmla="*/ 92 w 112"/>
              <a:gd name="T21" fmla="*/ 12 h 100"/>
              <a:gd name="T22" fmla="*/ 66 w 112"/>
              <a:gd name="T23" fmla="*/ 20 h 100"/>
              <a:gd name="T24" fmla="*/ 40 w 112"/>
              <a:gd name="T25" fmla="*/ 6 h 100"/>
              <a:gd name="T26" fmla="*/ 14 w 112"/>
              <a:gd name="T27" fmla="*/ 2 h 100"/>
              <a:gd name="T28" fmla="*/ 6 w 112"/>
              <a:gd name="T29" fmla="*/ 18 h 100"/>
              <a:gd name="T30" fmla="*/ 8 w 112"/>
              <a:gd name="T31" fmla="*/ 28 h 100"/>
              <a:gd name="T32" fmla="*/ 0 w 112"/>
              <a:gd name="T33" fmla="*/ 48 h 100"/>
              <a:gd name="T34" fmla="*/ 4 w 112"/>
              <a:gd name="T35" fmla="*/ 70 h 100"/>
              <a:gd name="T36" fmla="*/ 16 w 112"/>
              <a:gd name="T37" fmla="*/ 86 h 100"/>
              <a:gd name="T38" fmla="*/ 40 w 112"/>
              <a:gd name="T39" fmla="*/ 100 h 100"/>
              <a:gd name="T40" fmla="*/ 64 w 112"/>
              <a:gd name="T41" fmla="*/ 90 h 100"/>
              <a:gd name="T42" fmla="*/ 64 w 112"/>
              <a:gd name="T43" fmla="*/ 72 h 100"/>
              <a:gd name="T44" fmla="*/ 58 w 112"/>
              <a:gd name="T45" fmla="*/ 66 h 100"/>
              <a:gd name="T46" fmla="*/ 80 w 112"/>
              <a:gd name="T47" fmla="*/ 50 h 100"/>
              <a:gd name="T48" fmla="*/ 90 w 112"/>
              <a:gd name="T49" fmla="*/ 60 h 100"/>
              <a:gd name="T50" fmla="*/ 112 w 112"/>
              <a:gd name="T51" fmla="*/ 64 h 100"/>
              <a:gd name="T52" fmla="*/ 110 w 112"/>
              <a:gd name="T53" fmla="*/ 58 h 100"/>
              <a:gd name="T54" fmla="*/ 60 w 112"/>
              <a:gd name="T55" fmla="*/ 26 h 100"/>
              <a:gd name="T56" fmla="*/ 48 w 112"/>
              <a:gd name="T57" fmla="*/ 46 h 100"/>
              <a:gd name="T58" fmla="*/ 18 w 112"/>
              <a:gd name="T59" fmla="*/ 28 h 100"/>
              <a:gd name="T60" fmla="*/ 14 w 112"/>
              <a:gd name="T61" fmla="*/ 14 h 100"/>
              <a:gd name="T62" fmla="*/ 30 w 112"/>
              <a:gd name="T63" fmla="*/ 8 h 100"/>
              <a:gd name="T64" fmla="*/ 18 w 112"/>
              <a:gd name="T65" fmla="*/ 40 h 100"/>
              <a:gd name="T66" fmla="*/ 46 w 112"/>
              <a:gd name="T67" fmla="*/ 52 h 100"/>
              <a:gd name="T68" fmla="*/ 46 w 112"/>
              <a:gd name="T69" fmla="*/ 58 h 100"/>
              <a:gd name="T70" fmla="*/ 24 w 112"/>
              <a:gd name="T71" fmla="*/ 60 h 100"/>
              <a:gd name="T72" fmla="*/ 6 w 112"/>
              <a:gd name="T73" fmla="*/ 40 h 100"/>
              <a:gd name="T74" fmla="*/ 8 w 112"/>
              <a:gd name="T75" fmla="*/ 58 h 100"/>
              <a:gd name="T76" fmla="*/ 40 w 112"/>
              <a:gd name="T77" fmla="*/ 68 h 100"/>
              <a:gd name="T78" fmla="*/ 52 w 112"/>
              <a:gd name="T79" fmla="*/ 64 h 100"/>
              <a:gd name="T80" fmla="*/ 34 w 112"/>
              <a:gd name="T81" fmla="*/ 76 h 100"/>
              <a:gd name="T82" fmla="*/ 14 w 112"/>
              <a:gd name="T83" fmla="*/ 70 h 100"/>
              <a:gd name="T84" fmla="*/ 56 w 112"/>
              <a:gd name="T85" fmla="*/ 88 h 100"/>
              <a:gd name="T86" fmla="*/ 40 w 112"/>
              <a:gd name="T87" fmla="*/ 92 h 100"/>
              <a:gd name="T88" fmla="*/ 24 w 112"/>
              <a:gd name="T89" fmla="*/ 86 h 100"/>
              <a:gd name="T90" fmla="*/ 40 w 112"/>
              <a:gd name="T91" fmla="*/ 84 h 100"/>
              <a:gd name="T92" fmla="*/ 58 w 112"/>
              <a:gd name="T93" fmla="*/ 78 h 100"/>
              <a:gd name="T94" fmla="*/ 56 w 112"/>
              <a:gd name="T95" fmla="*/ 88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2" h="100">
                <a:moveTo>
                  <a:pt x="110" y="58"/>
                </a:moveTo>
                <a:lnTo>
                  <a:pt x="110" y="58"/>
                </a:lnTo>
                <a:lnTo>
                  <a:pt x="102" y="56"/>
                </a:lnTo>
                <a:lnTo>
                  <a:pt x="94" y="54"/>
                </a:lnTo>
                <a:lnTo>
                  <a:pt x="88" y="50"/>
                </a:lnTo>
                <a:lnTo>
                  <a:pt x="84" y="44"/>
                </a:lnTo>
                <a:lnTo>
                  <a:pt x="84" y="44"/>
                </a:lnTo>
                <a:lnTo>
                  <a:pt x="86" y="28"/>
                </a:lnTo>
                <a:lnTo>
                  <a:pt x="86" y="28"/>
                </a:lnTo>
                <a:lnTo>
                  <a:pt x="86" y="26"/>
                </a:lnTo>
                <a:lnTo>
                  <a:pt x="84" y="26"/>
                </a:lnTo>
                <a:lnTo>
                  <a:pt x="82" y="28"/>
                </a:lnTo>
                <a:lnTo>
                  <a:pt x="82" y="28"/>
                </a:lnTo>
                <a:lnTo>
                  <a:pt x="82" y="28"/>
                </a:lnTo>
                <a:lnTo>
                  <a:pt x="80" y="36"/>
                </a:lnTo>
                <a:lnTo>
                  <a:pt x="78" y="42"/>
                </a:lnTo>
                <a:lnTo>
                  <a:pt x="74" y="48"/>
                </a:lnTo>
                <a:lnTo>
                  <a:pt x="68" y="54"/>
                </a:lnTo>
                <a:lnTo>
                  <a:pt x="68" y="54"/>
                </a:lnTo>
                <a:lnTo>
                  <a:pt x="66" y="56"/>
                </a:lnTo>
                <a:lnTo>
                  <a:pt x="60" y="58"/>
                </a:lnTo>
                <a:lnTo>
                  <a:pt x="56" y="58"/>
                </a:lnTo>
                <a:lnTo>
                  <a:pt x="54" y="56"/>
                </a:lnTo>
                <a:lnTo>
                  <a:pt x="54" y="52"/>
                </a:lnTo>
                <a:lnTo>
                  <a:pt x="54" y="52"/>
                </a:lnTo>
                <a:lnTo>
                  <a:pt x="56" y="48"/>
                </a:lnTo>
                <a:lnTo>
                  <a:pt x="58" y="42"/>
                </a:lnTo>
                <a:lnTo>
                  <a:pt x="58" y="42"/>
                </a:lnTo>
                <a:lnTo>
                  <a:pt x="62" y="36"/>
                </a:lnTo>
                <a:lnTo>
                  <a:pt x="68" y="28"/>
                </a:lnTo>
                <a:lnTo>
                  <a:pt x="68" y="28"/>
                </a:lnTo>
                <a:lnTo>
                  <a:pt x="68" y="26"/>
                </a:lnTo>
                <a:lnTo>
                  <a:pt x="68" y="26"/>
                </a:lnTo>
                <a:lnTo>
                  <a:pt x="74" y="22"/>
                </a:lnTo>
                <a:lnTo>
                  <a:pt x="82" y="18"/>
                </a:lnTo>
                <a:lnTo>
                  <a:pt x="90" y="18"/>
                </a:lnTo>
                <a:lnTo>
                  <a:pt x="98" y="20"/>
                </a:lnTo>
                <a:lnTo>
                  <a:pt x="98" y="20"/>
                </a:lnTo>
                <a:lnTo>
                  <a:pt x="100" y="20"/>
                </a:lnTo>
                <a:lnTo>
                  <a:pt x="100" y="20"/>
                </a:lnTo>
                <a:lnTo>
                  <a:pt x="102" y="18"/>
                </a:lnTo>
                <a:lnTo>
                  <a:pt x="100" y="16"/>
                </a:lnTo>
                <a:lnTo>
                  <a:pt x="100" y="16"/>
                </a:lnTo>
                <a:lnTo>
                  <a:pt x="92" y="12"/>
                </a:lnTo>
                <a:lnTo>
                  <a:pt x="82" y="12"/>
                </a:lnTo>
                <a:lnTo>
                  <a:pt x="74" y="14"/>
                </a:lnTo>
                <a:lnTo>
                  <a:pt x="66" y="20"/>
                </a:lnTo>
                <a:lnTo>
                  <a:pt x="66" y="20"/>
                </a:lnTo>
                <a:lnTo>
                  <a:pt x="66" y="20"/>
                </a:lnTo>
                <a:lnTo>
                  <a:pt x="66" y="20"/>
                </a:lnTo>
                <a:lnTo>
                  <a:pt x="52" y="12"/>
                </a:lnTo>
                <a:lnTo>
                  <a:pt x="40" y="6"/>
                </a:lnTo>
                <a:lnTo>
                  <a:pt x="40" y="6"/>
                </a:lnTo>
                <a:lnTo>
                  <a:pt x="28" y="0"/>
                </a:lnTo>
                <a:lnTo>
                  <a:pt x="20" y="0"/>
                </a:lnTo>
                <a:lnTo>
                  <a:pt x="14" y="2"/>
                </a:lnTo>
                <a:lnTo>
                  <a:pt x="14" y="2"/>
                </a:lnTo>
                <a:lnTo>
                  <a:pt x="10" y="6"/>
                </a:lnTo>
                <a:lnTo>
                  <a:pt x="8" y="12"/>
                </a:lnTo>
                <a:lnTo>
                  <a:pt x="6" y="18"/>
                </a:lnTo>
                <a:lnTo>
                  <a:pt x="8" y="26"/>
                </a:lnTo>
                <a:lnTo>
                  <a:pt x="8" y="26"/>
                </a:lnTo>
                <a:lnTo>
                  <a:pt x="8" y="28"/>
                </a:lnTo>
                <a:lnTo>
                  <a:pt x="8" y="28"/>
                </a:lnTo>
                <a:lnTo>
                  <a:pt x="4" y="30"/>
                </a:lnTo>
                <a:lnTo>
                  <a:pt x="2" y="32"/>
                </a:lnTo>
                <a:lnTo>
                  <a:pt x="0" y="40"/>
                </a:lnTo>
                <a:lnTo>
                  <a:pt x="0" y="48"/>
                </a:lnTo>
                <a:lnTo>
                  <a:pt x="4" y="56"/>
                </a:lnTo>
                <a:lnTo>
                  <a:pt x="4" y="56"/>
                </a:lnTo>
                <a:lnTo>
                  <a:pt x="2" y="62"/>
                </a:lnTo>
                <a:lnTo>
                  <a:pt x="4" y="70"/>
                </a:lnTo>
                <a:lnTo>
                  <a:pt x="8" y="74"/>
                </a:lnTo>
                <a:lnTo>
                  <a:pt x="14" y="80"/>
                </a:lnTo>
                <a:lnTo>
                  <a:pt x="14" y="80"/>
                </a:lnTo>
                <a:lnTo>
                  <a:pt x="16" y="86"/>
                </a:lnTo>
                <a:lnTo>
                  <a:pt x="18" y="92"/>
                </a:lnTo>
                <a:lnTo>
                  <a:pt x="24" y="94"/>
                </a:lnTo>
                <a:lnTo>
                  <a:pt x="28" y="98"/>
                </a:lnTo>
                <a:lnTo>
                  <a:pt x="40" y="100"/>
                </a:lnTo>
                <a:lnTo>
                  <a:pt x="54" y="96"/>
                </a:lnTo>
                <a:lnTo>
                  <a:pt x="54" y="96"/>
                </a:lnTo>
                <a:lnTo>
                  <a:pt x="58" y="94"/>
                </a:lnTo>
                <a:lnTo>
                  <a:pt x="64" y="90"/>
                </a:lnTo>
                <a:lnTo>
                  <a:pt x="66" y="86"/>
                </a:lnTo>
                <a:lnTo>
                  <a:pt x="68" y="78"/>
                </a:lnTo>
                <a:lnTo>
                  <a:pt x="68" y="78"/>
                </a:lnTo>
                <a:lnTo>
                  <a:pt x="64" y="72"/>
                </a:lnTo>
                <a:lnTo>
                  <a:pt x="58" y="70"/>
                </a:lnTo>
                <a:lnTo>
                  <a:pt x="58" y="70"/>
                </a:lnTo>
                <a:lnTo>
                  <a:pt x="58" y="66"/>
                </a:lnTo>
                <a:lnTo>
                  <a:pt x="58" y="66"/>
                </a:lnTo>
                <a:lnTo>
                  <a:pt x="66" y="64"/>
                </a:lnTo>
                <a:lnTo>
                  <a:pt x="66" y="64"/>
                </a:lnTo>
                <a:lnTo>
                  <a:pt x="76" y="58"/>
                </a:lnTo>
                <a:lnTo>
                  <a:pt x="80" y="50"/>
                </a:lnTo>
                <a:lnTo>
                  <a:pt x="80" y="50"/>
                </a:lnTo>
                <a:lnTo>
                  <a:pt x="84" y="56"/>
                </a:lnTo>
                <a:lnTo>
                  <a:pt x="90" y="60"/>
                </a:lnTo>
                <a:lnTo>
                  <a:pt x="90" y="60"/>
                </a:lnTo>
                <a:lnTo>
                  <a:pt x="100" y="64"/>
                </a:lnTo>
                <a:lnTo>
                  <a:pt x="110" y="64"/>
                </a:lnTo>
                <a:lnTo>
                  <a:pt x="110" y="64"/>
                </a:lnTo>
                <a:lnTo>
                  <a:pt x="112" y="64"/>
                </a:lnTo>
                <a:lnTo>
                  <a:pt x="112" y="60"/>
                </a:lnTo>
                <a:lnTo>
                  <a:pt x="112" y="58"/>
                </a:lnTo>
                <a:lnTo>
                  <a:pt x="110" y="58"/>
                </a:lnTo>
                <a:lnTo>
                  <a:pt x="110" y="58"/>
                </a:lnTo>
                <a:close/>
                <a:moveTo>
                  <a:pt x="30" y="8"/>
                </a:moveTo>
                <a:lnTo>
                  <a:pt x="30" y="8"/>
                </a:lnTo>
                <a:lnTo>
                  <a:pt x="44" y="18"/>
                </a:lnTo>
                <a:lnTo>
                  <a:pt x="60" y="26"/>
                </a:lnTo>
                <a:lnTo>
                  <a:pt x="60" y="26"/>
                </a:lnTo>
                <a:lnTo>
                  <a:pt x="54" y="34"/>
                </a:lnTo>
                <a:lnTo>
                  <a:pt x="48" y="46"/>
                </a:lnTo>
                <a:lnTo>
                  <a:pt x="48" y="46"/>
                </a:lnTo>
                <a:lnTo>
                  <a:pt x="36" y="40"/>
                </a:lnTo>
                <a:lnTo>
                  <a:pt x="24" y="32"/>
                </a:lnTo>
                <a:lnTo>
                  <a:pt x="24" y="32"/>
                </a:lnTo>
                <a:lnTo>
                  <a:pt x="18" y="28"/>
                </a:lnTo>
                <a:lnTo>
                  <a:pt x="14" y="22"/>
                </a:lnTo>
                <a:lnTo>
                  <a:pt x="14" y="22"/>
                </a:lnTo>
                <a:lnTo>
                  <a:pt x="14" y="18"/>
                </a:lnTo>
                <a:lnTo>
                  <a:pt x="14" y="14"/>
                </a:lnTo>
                <a:lnTo>
                  <a:pt x="20" y="8"/>
                </a:lnTo>
                <a:lnTo>
                  <a:pt x="20" y="8"/>
                </a:lnTo>
                <a:lnTo>
                  <a:pt x="24" y="6"/>
                </a:lnTo>
                <a:lnTo>
                  <a:pt x="30" y="8"/>
                </a:lnTo>
                <a:lnTo>
                  <a:pt x="30" y="8"/>
                </a:lnTo>
                <a:close/>
                <a:moveTo>
                  <a:pt x="12" y="32"/>
                </a:moveTo>
                <a:lnTo>
                  <a:pt x="12" y="32"/>
                </a:lnTo>
                <a:lnTo>
                  <a:pt x="18" y="40"/>
                </a:lnTo>
                <a:lnTo>
                  <a:pt x="28" y="44"/>
                </a:lnTo>
                <a:lnTo>
                  <a:pt x="36" y="48"/>
                </a:lnTo>
                <a:lnTo>
                  <a:pt x="46" y="52"/>
                </a:lnTo>
                <a:lnTo>
                  <a:pt x="46" y="52"/>
                </a:lnTo>
                <a:lnTo>
                  <a:pt x="46" y="54"/>
                </a:lnTo>
                <a:lnTo>
                  <a:pt x="46" y="54"/>
                </a:lnTo>
                <a:lnTo>
                  <a:pt x="46" y="58"/>
                </a:lnTo>
                <a:lnTo>
                  <a:pt x="46" y="58"/>
                </a:lnTo>
                <a:lnTo>
                  <a:pt x="36" y="60"/>
                </a:lnTo>
                <a:lnTo>
                  <a:pt x="30" y="60"/>
                </a:lnTo>
                <a:lnTo>
                  <a:pt x="24" y="60"/>
                </a:lnTo>
                <a:lnTo>
                  <a:pt x="24" y="60"/>
                </a:lnTo>
                <a:lnTo>
                  <a:pt x="16" y="54"/>
                </a:lnTo>
                <a:lnTo>
                  <a:pt x="8" y="48"/>
                </a:lnTo>
                <a:lnTo>
                  <a:pt x="6" y="44"/>
                </a:lnTo>
                <a:lnTo>
                  <a:pt x="6" y="40"/>
                </a:lnTo>
                <a:lnTo>
                  <a:pt x="6" y="36"/>
                </a:lnTo>
                <a:lnTo>
                  <a:pt x="12" y="32"/>
                </a:lnTo>
                <a:lnTo>
                  <a:pt x="12" y="32"/>
                </a:lnTo>
                <a:close/>
                <a:moveTo>
                  <a:pt x="8" y="58"/>
                </a:moveTo>
                <a:lnTo>
                  <a:pt x="8" y="58"/>
                </a:lnTo>
                <a:lnTo>
                  <a:pt x="18" y="64"/>
                </a:lnTo>
                <a:lnTo>
                  <a:pt x="28" y="68"/>
                </a:lnTo>
                <a:lnTo>
                  <a:pt x="40" y="68"/>
                </a:lnTo>
                <a:lnTo>
                  <a:pt x="46" y="66"/>
                </a:lnTo>
                <a:lnTo>
                  <a:pt x="50" y="64"/>
                </a:lnTo>
                <a:lnTo>
                  <a:pt x="50" y="64"/>
                </a:lnTo>
                <a:lnTo>
                  <a:pt x="52" y="64"/>
                </a:lnTo>
                <a:lnTo>
                  <a:pt x="52" y="64"/>
                </a:lnTo>
                <a:lnTo>
                  <a:pt x="48" y="72"/>
                </a:lnTo>
                <a:lnTo>
                  <a:pt x="42" y="74"/>
                </a:lnTo>
                <a:lnTo>
                  <a:pt x="34" y="76"/>
                </a:lnTo>
                <a:lnTo>
                  <a:pt x="26" y="74"/>
                </a:lnTo>
                <a:lnTo>
                  <a:pt x="26" y="74"/>
                </a:lnTo>
                <a:lnTo>
                  <a:pt x="20" y="72"/>
                </a:lnTo>
                <a:lnTo>
                  <a:pt x="14" y="70"/>
                </a:lnTo>
                <a:lnTo>
                  <a:pt x="10" y="64"/>
                </a:lnTo>
                <a:lnTo>
                  <a:pt x="8" y="58"/>
                </a:lnTo>
                <a:lnTo>
                  <a:pt x="8" y="58"/>
                </a:lnTo>
                <a:close/>
                <a:moveTo>
                  <a:pt x="56" y="88"/>
                </a:moveTo>
                <a:lnTo>
                  <a:pt x="56" y="88"/>
                </a:lnTo>
                <a:lnTo>
                  <a:pt x="52" y="90"/>
                </a:lnTo>
                <a:lnTo>
                  <a:pt x="52" y="90"/>
                </a:lnTo>
                <a:lnTo>
                  <a:pt x="40" y="92"/>
                </a:lnTo>
                <a:lnTo>
                  <a:pt x="40" y="92"/>
                </a:lnTo>
                <a:lnTo>
                  <a:pt x="34" y="92"/>
                </a:lnTo>
                <a:lnTo>
                  <a:pt x="28" y="90"/>
                </a:lnTo>
                <a:lnTo>
                  <a:pt x="24" y="86"/>
                </a:lnTo>
                <a:lnTo>
                  <a:pt x="20" y="82"/>
                </a:lnTo>
                <a:lnTo>
                  <a:pt x="20" y="82"/>
                </a:lnTo>
                <a:lnTo>
                  <a:pt x="30" y="84"/>
                </a:lnTo>
                <a:lnTo>
                  <a:pt x="40" y="84"/>
                </a:lnTo>
                <a:lnTo>
                  <a:pt x="50" y="80"/>
                </a:lnTo>
                <a:lnTo>
                  <a:pt x="56" y="74"/>
                </a:lnTo>
                <a:lnTo>
                  <a:pt x="56" y="74"/>
                </a:lnTo>
                <a:lnTo>
                  <a:pt x="58" y="78"/>
                </a:lnTo>
                <a:lnTo>
                  <a:pt x="60" y="82"/>
                </a:lnTo>
                <a:lnTo>
                  <a:pt x="58" y="84"/>
                </a:lnTo>
                <a:lnTo>
                  <a:pt x="56" y="88"/>
                </a:lnTo>
                <a:lnTo>
                  <a:pt x="56" y="88"/>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7" name="Freeform 70"/>
          <p:cNvSpPr/>
          <p:nvPr>
            <p:custDataLst>
              <p:tags r:id="rId65"/>
            </p:custDataLst>
          </p:nvPr>
        </p:nvSpPr>
        <p:spPr bwMode="auto">
          <a:xfrm rot="20855259">
            <a:off x="6300651" y="3979933"/>
            <a:ext cx="86087" cy="95096"/>
          </a:xfrm>
          <a:custGeom>
            <a:avLst/>
            <a:gdLst>
              <a:gd name="T0" fmla="*/ 56 w 62"/>
              <a:gd name="T1" fmla="*/ 0 h 68"/>
              <a:gd name="T2" fmla="*/ 56 w 62"/>
              <a:gd name="T3" fmla="*/ 0 h 68"/>
              <a:gd name="T4" fmla="*/ 60 w 62"/>
              <a:gd name="T5" fmla="*/ 8 h 68"/>
              <a:gd name="T6" fmla="*/ 62 w 62"/>
              <a:gd name="T7" fmla="*/ 16 h 68"/>
              <a:gd name="T8" fmla="*/ 60 w 62"/>
              <a:gd name="T9" fmla="*/ 26 h 68"/>
              <a:gd name="T10" fmla="*/ 56 w 62"/>
              <a:gd name="T11" fmla="*/ 36 h 68"/>
              <a:gd name="T12" fmla="*/ 50 w 62"/>
              <a:gd name="T13" fmla="*/ 46 h 68"/>
              <a:gd name="T14" fmla="*/ 44 w 62"/>
              <a:gd name="T15" fmla="*/ 56 h 68"/>
              <a:gd name="T16" fmla="*/ 38 w 62"/>
              <a:gd name="T17" fmla="*/ 64 h 68"/>
              <a:gd name="T18" fmla="*/ 32 w 62"/>
              <a:gd name="T19" fmla="*/ 68 h 68"/>
              <a:gd name="T20" fmla="*/ 32 w 62"/>
              <a:gd name="T21" fmla="*/ 68 h 68"/>
              <a:gd name="T22" fmla="*/ 26 w 62"/>
              <a:gd name="T23" fmla="*/ 68 h 68"/>
              <a:gd name="T24" fmla="*/ 20 w 62"/>
              <a:gd name="T25" fmla="*/ 64 h 68"/>
              <a:gd name="T26" fmla="*/ 14 w 62"/>
              <a:gd name="T27" fmla="*/ 58 h 68"/>
              <a:gd name="T28" fmla="*/ 10 w 62"/>
              <a:gd name="T29" fmla="*/ 50 h 68"/>
              <a:gd name="T30" fmla="*/ 2 w 62"/>
              <a:gd name="T31" fmla="*/ 32 h 68"/>
              <a:gd name="T32" fmla="*/ 0 w 62"/>
              <a:gd name="T33" fmla="*/ 26 h 68"/>
              <a:gd name="T34" fmla="*/ 0 w 62"/>
              <a:gd name="T35" fmla="*/ 20 h 68"/>
              <a:gd name="T36" fmla="*/ 0 w 62"/>
              <a:gd name="T37" fmla="*/ 20 h 68"/>
              <a:gd name="T38" fmla="*/ 4 w 62"/>
              <a:gd name="T39" fmla="*/ 16 h 68"/>
              <a:gd name="T40" fmla="*/ 12 w 62"/>
              <a:gd name="T41" fmla="*/ 12 h 68"/>
              <a:gd name="T42" fmla="*/ 30 w 62"/>
              <a:gd name="T43" fmla="*/ 6 h 68"/>
              <a:gd name="T44" fmla="*/ 56 w 62"/>
              <a:gd name="T45" fmla="*/ 0 h 68"/>
              <a:gd name="T46" fmla="*/ 56 w 62"/>
              <a:gd name="T47"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68">
                <a:moveTo>
                  <a:pt x="56" y="0"/>
                </a:moveTo>
                <a:lnTo>
                  <a:pt x="56" y="0"/>
                </a:lnTo>
                <a:lnTo>
                  <a:pt x="60" y="8"/>
                </a:lnTo>
                <a:lnTo>
                  <a:pt x="62" y="16"/>
                </a:lnTo>
                <a:lnTo>
                  <a:pt x="60" y="26"/>
                </a:lnTo>
                <a:lnTo>
                  <a:pt x="56" y="36"/>
                </a:lnTo>
                <a:lnTo>
                  <a:pt x="50" y="46"/>
                </a:lnTo>
                <a:lnTo>
                  <a:pt x="44" y="56"/>
                </a:lnTo>
                <a:lnTo>
                  <a:pt x="38" y="64"/>
                </a:lnTo>
                <a:lnTo>
                  <a:pt x="32" y="68"/>
                </a:lnTo>
                <a:lnTo>
                  <a:pt x="32" y="68"/>
                </a:lnTo>
                <a:lnTo>
                  <a:pt x="26" y="68"/>
                </a:lnTo>
                <a:lnTo>
                  <a:pt x="20" y="64"/>
                </a:lnTo>
                <a:lnTo>
                  <a:pt x="14" y="58"/>
                </a:lnTo>
                <a:lnTo>
                  <a:pt x="10" y="50"/>
                </a:lnTo>
                <a:lnTo>
                  <a:pt x="2" y="32"/>
                </a:lnTo>
                <a:lnTo>
                  <a:pt x="0" y="26"/>
                </a:lnTo>
                <a:lnTo>
                  <a:pt x="0" y="20"/>
                </a:lnTo>
                <a:lnTo>
                  <a:pt x="0" y="20"/>
                </a:lnTo>
                <a:lnTo>
                  <a:pt x="4" y="16"/>
                </a:lnTo>
                <a:lnTo>
                  <a:pt x="12" y="12"/>
                </a:lnTo>
                <a:lnTo>
                  <a:pt x="30" y="6"/>
                </a:lnTo>
                <a:lnTo>
                  <a:pt x="56" y="0"/>
                </a:lnTo>
                <a:lnTo>
                  <a:pt x="5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8" name="Freeform 71"/>
          <p:cNvSpPr/>
          <p:nvPr>
            <p:custDataLst>
              <p:tags r:id="rId66"/>
            </p:custDataLst>
          </p:nvPr>
        </p:nvSpPr>
        <p:spPr bwMode="auto">
          <a:xfrm rot="20855259">
            <a:off x="5802149" y="3218167"/>
            <a:ext cx="340342" cy="198199"/>
          </a:xfrm>
          <a:custGeom>
            <a:avLst/>
            <a:gdLst>
              <a:gd name="T0" fmla="*/ 242 w 244"/>
              <a:gd name="T1" fmla="*/ 96 h 142"/>
              <a:gd name="T2" fmla="*/ 242 w 244"/>
              <a:gd name="T3" fmla="*/ 96 h 142"/>
              <a:gd name="T4" fmla="*/ 242 w 244"/>
              <a:gd name="T5" fmla="*/ 90 h 142"/>
              <a:gd name="T6" fmla="*/ 244 w 244"/>
              <a:gd name="T7" fmla="*/ 72 h 142"/>
              <a:gd name="T8" fmla="*/ 244 w 244"/>
              <a:gd name="T9" fmla="*/ 60 h 142"/>
              <a:gd name="T10" fmla="*/ 244 w 244"/>
              <a:gd name="T11" fmla="*/ 48 h 142"/>
              <a:gd name="T12" fmla="*/ 240 w 244"/>
              <a:gd name="T13" fmla="*/ 34 h 142"/>
              <a:gd name="T14" fmla="*/ 232 w 244"/>
              <a:gd name="T15" fmla="*/ 22 h 142"/>
              <a:gd name="T16" fmla="*/ 232 w 244"/>
              <a:gd name="T17" fmla="*/ 22 h 142"/>
              <a:gd name="T18" fmla="*/ 226 w 244"/>
              <a:gd name="T19" fmla="*/ 16 h 142"/>
              <a:gd name="T20" fmla="*/ 216 w 244"/>
              <a:gd name="T21" fmla="*/ 10 h 142"/>
              <a:gd name="T22" fmla="*/ 204 w 244"/>
              <a:gd name="T23" fmla="*/ 6 h 142"/>
              <a:gd name="T24" fmla="*/ 188 w 244"/>
              <a:gd name="T25" fmla="*/ 4 h 142"/>
              <a:gd name="T26" fmla="*/ 150 w 244"/>
              <a:gd name="T27" fmla="*/ 0 h 142"/>
              <a:gd name="T28" fmla="*/ 108 w 244"/>
              <a:gd name="T29" fmla="*/ 2 h 142"/>
              <a:gd name="T30" fmla="*/ 88 w 244"/>
              <a:gd name="T31" fmla="*/ 4 h 142"/>
              <a:gd name="T32" fmla="*/ 68 w 244"/>
              <a:gd name="T33" fmla="*/ 8 h 142"/>
              <a:gd name="T34" fmla="*/ 50 w 244"/>
              <a:gd name="T35" fmla="*/ 12 h 142"/>
              <a:gd name="T36" fmla="*/ 34 w 244"/>
              <a:gd name="T37" fmla="*/ 18 h 142"/>
              <a:gd name="T38" fmla="*/ 20 w 244"/>
              <a:gd name="T39" fmla="*/ 26 h 142"/>
              <a:gd name="T40" fmla="*/ 10 w 244"/>
              <a:gd name="T41" fmla="*/ 34 h 142"/>
              <a:gd name="T42" fmla="*/ 2 w 244"/>
              <a:gd name="T43" fmla="*/ 44 h 142"/>
              <a:gd name="T44" fmla="*/ 2 w 244"/>
              <a:gd name="T45" fmla="*/ 48 h 142"/>
              <a:gd name="T46" fmla="*/ 0 w 244"/>
              <a:gd name="T47" fmla="*/ 54 h 142"/>
              <a:gd name="T48" fmla="*/ 0 w 244"/>
              <a:gd name="T49" fmla="*/ 54 h 142"/>
              <a:gd name="T50" fmla="*/ 2 w 244"/>
              <a:gd name="T51" fmla="*/ 64 h 142"/>
              <a:gd name="T52" fmla="*/ 4 w 244"/>
              <a:gd name="T53" fmla="*/ 70 h 142"/>
              <a:gd name="T54" fmla="*/ 10 w 244"/>
              <a:gd name="T55" fmla="*/ 76 h 142"/>
              <a:gd name="T56" fmla="*/ 18 w 244"/>
              <a:gd name="T57" fmla="*/ 80 h 142"/>
              <a:gd name="T58" fmla="*/ 28 w 244"/>
              <a:gd name="T59" fmla="*/ 80 h 142"/>
              <a:gd name="T60" fmla="*/ 38 w 244"/>
              <a:gd name="T61" fmla="*/ 80 h 142"/>
              <a:gd name="T62" fmla="*/ 50 w 244"/>
              <a:gd name="T63" fmla="*/ 76 h 142"/>
              <a:gd name="T64" fmla="*/ 66 w 244"/>
              <a:gd name="T65" fmla="*/ 72 h 142"/>
              <a:gd name="T66" fmla="*/ 66 w 244"/>
              <a:gd name="T67" fmla="*/ 72 h 142"/>
              <a:gd name="T68" fmla="*/ 70 w 244"/>
              <a:gd name="T69" fmla="*/ 70 h 142"/>
              <a:gd name="T70" fmla="*/ 76 w 244"/>
              <a:gd name="T71" fmla="*/ 72 h 142"/>
              <a:gd name="T72" fmla="*/ 94 w 244"/>
              <a:gd name="T73" fmla="*/ 80 h 142"/>
              <a:gd name="T74" fmla="*/ 118 w 244"/>
              <a:gd name="T75" fmla="*/ 90 h 142"/>
              <a:gd name="T76" fmla="*/ 142 w 244"/>
              <a:gd name="T77" fmla="*/ 104 h 142"/>
              <a:gd name="T78" fmla="*/ 188 w 244"/>
              <a:gd name="T79" fmla="*/ 130 h 142"/>
              <a:gd name="T80" fmla="*/ 208 w 244"/>
              <a:gd name="T81" fmla="*/ 142 h 142"/>
              <a:gd name="T82" fmla="*/ 236 w 244"/>
              <a:gd name="T83" fmla="*/ 110 h 142"/>
              <a:gd name="T84" fmla="*/ 242 w 244"/>
              <a:gd name="T85" fmla="*/ 9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44" h="142">
                <a:moveTo>
                  <a:pt x="242" y="96"/>
                </a:moveTo>
                <a:lnTo>
                  <a:pt x="242" y="96"/>
                </a:lnTo>
                <a:lnTo>
                  <a:pt x="242" y="90"/>
                </a:lnTo>
                <a:lnTo>
                  <a:pt x="244" y="72"/>
                </a:lnTo>
                <a:lnTo>
                  <a:pt x="244" y="60"/>
                </a:lnTo>
                <a:lnTo>
                  <a:pt x="244" y="48"/>
                </a:lnTo>
                <a:lnTo>
                  <a:pt x="240" y="34"/>
                </a:lnTo>
                <a:lnTo>
                  <a:pt x="232" y="22"/>
                </a:lnTo>
                <a:lnTo>
                  <a:pt x="232" y="22"/>
                </a:lnTo>
                <a:lnTo>
                  <a:pt x="226" y="16"/>
                </a:lnTo>
                <a:lnTo>
                  <a:pt x="216" y="10"/>
                </a:lnTo>
                <a:lnTo>
                  <a:pt x="204" y="6"/>
                </a:lnTo>
                <a:lnTo>
                  <a:pt x="188" y="4"/>
                </a:lnTo>
                <a:lnTo>
                  <a:pt x="150" y="0"/>
                </a:lnTo>
                <a:lnTo>
                  <a:pt x="108" y="2"/>
                </a:lnTo>
                <a:lnTo>
                  <a:pt x="88" y="4"/>
                </a:lnTo>
                <a:lnTo>
                  <a:pt x="68" y="8"/>
                </a:lnTo>
                <a:lnTo>
                  <a:pt x="50" y="12"/>
                </a:lnTo>
                <a:lnTo>
                  <a:pt x="34" y="18"/>
                </a:lnTo>
                <a:lnTo>
                  <a:pt x="20" y="26"/>
                </a:lnTo>
                <a:lnTo>
                  <a:pt x="10" y="34"/>
                </a:lnTo>
                <a:lnTo>
                  <a:pt x="2" y="44"/>
                </a:lnTo>
                <a:lnTo>
                  <a:pt x="2" y="48"/>
                </a:lnTo>
                <a:lnTo>
                  <a:pt x="0" y="54"/>
                </a:lnTo>
                <a:lnTo>
                  <a:pt x="0" y="54"/>
                </a:lnTo>
                <a:lnTo>
                  <a:pt x="2" y="64"/>
                </a:lnTo>
                <a:lnTo>
                  <a:pt x="4" y="70"/>
                </a:lnTo>
                <a:lnTo>
                  <a:pt x="10" y="76"/>
                </a:lnTo>
                <a:lnTo>
                  <a:pt x="18" y="80"/>
                </a:lnTo>
                <a:lnTo>
                  <a:pt x="28" y="80"/>
                </a:lnTo>
                <a:lnTo>
                  <a:pt x="38" y="80"/>
                </a:lnTo>
                <a:lnTo>
                  <a:pt x="50" y="76"/>
                </a:lnTo>
                <a:lnTo>
                  <a:pt x="66" y="72"/>
                </a:lnTo>
                <a:lnTo>
                  <a:pt x="66" y="72"/>
                </a:lnTo>
                <a:lnTo>
                  <a:pt x="70" y="70"/>
                </a:lnTo>
                <a:lnTo>
                  <a:pt x="76" y="72"/>
                </a:lnTo>
                <a:lnTo>
                  <a:pt x="94" y="80"/>
                </a:lnTo>
                <a:lnTo>
                  <a:pt x="118" y="90"/>
                </a:lnTo>
                <a:lnTo>
                  <a:pt x="142" y="104"/>
                </a:lnTo>
                <a:lnTo>
                  <a:pt x="188" y="130"/>
                </a:lnTo>
                <a:lnTo>
                  <a:pt x="208" y="142"/>
                </a:lnTo>
                <a:lnTo>
                  <a:pt x="236" y="110"/>
                </a:lnTo>
                <a:lnTo>
                  <a:pt x="242" y="96"/>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9" name="Freeform 72"/>
          <p:cNvSpPr/>
          <p:nvPr>
            <p:custDataLst>
              <p:tags r:id="rId67"/>
            </p:custDataLst>
          </p:nvPr>
        </p:nvSpPr>
        <p:spPr bwMode="auto">
          <a:xfrm rot="20855259">
            <a:off x="5913261" y="3254203"/>
            <a:ext cx="267269" cy="284286"/>
          </a:xfrm>
          <a:custGeom>
            <a:avLst/>
            <a:gdLst>
              <a:gd name="T0" fmla="*/ 190 w 192"/>
              <a:gd name="T1" fmla="*/ 94 h 204"/>
              <a:gd name="T2" fmla="*/ 190 w 192"/>
              <a:gd name="T3" fmla="*/ 94 h 204"/>
              <a:gd name="T4" fmla="*/ 186 w 192"/>
              <a:gd name="T5" fmla="*/ 102 h 204"/>
              <a:gd name="T6" fmla="*/ 180 w 192"/>
              <a:gd name="T7" fmla="*/ 106 h 204"/>
              <a:gd name="T8" fmla="*/ 170 w 192"/>
              <a:gd name="T9" fmla="*/ 106 h 204"/>
              <a:gd name="T10" fmla="*/ 160 w 192"/>
              <a:gd name="T11" fmla="*/ 104 h 204"/>
              <a:gd name="T12" fmla="*/ 160 w 192"/>
              <a:gd name="T13" fmla="*/ 104 h 204"/>
              <a:gd name="T14" fmla="*/ 160 w 192"/>
              <a:gd name="T15" fmla="*/ 118 h 204"/>
              <a:gd name="T16" fmla="*/ 160 w 192"/>
              <a:gd name="T17" fmla="*/ 132 h 204"/>
              <a:gd name="T18" fmla="*/ 156 w 192"/>
              <a:gd name="T19" fmla="*/ 150 h 204"/>
              <a:gd name="T20" fmla="*/ 174 w 192"/>
              <a:gd name="T21" fmla="*/ 182 h 204"/>
              <a:gd name="T22" fmla="*/ 112 w 192"/>
              <a:gd name="T23" fmla="*/ 204 h 204"/>
              <a:gd name="T24" fmla="*/ 112 w 192"/>
              <a:gd name="T25" fmla="*/ 204 h 204"/>
              <a:gd name="T26" fmla="*/ 96 w 192"/>
              <a:gd name="T27" fmla="*/ 190 h 204"/>
              <a:gd name="T28" fmla="*/ 96 w 192"/>
              <a:gd name="T29" fmla="*/ 190 h 204"/>
              <a:gd name="T30" fmla="*/ 92 w 192"/>
              <a:gd name="T31" fmla="*/ 186 h 204"/>
              <a:gd name="T32" fmla="*/ 92 w 192"/>
              <a:gd name="T33" fmla="*/ 186 h 204"/>
              <a:gd name="T34" fmla="*/ 86 w 192"/>
              <a:gd name="T35" fmla="*/ 184 h 204"/>
              <a:gd name="T36" fmla="*/ 80 w 192"/>
              <a:gd name="T37" fmla="*/ 180 h 204"/>
              <a:gd name="T38" fmla="*/ 70 w 192"/>
              <a:gd name="T39" fmla="*/ 178 h 204"/>
              <a:gd name="T40" fmla="*/ 56 w 192"/>
              <a:gd name="T41" fmla="*/ 176 h 204"/>
              <a:gd name="T42" fmla="*/ 50 w 192"/>
              <a:gd name="T43" fmla="*/ 172 h 204"/>
              <a:gd name="T44" fmla="*/ 42 w 192"/>
              <a:gd name="T45" fmla="*/ 168 h 204"/>
              <a:gd name="T46" fmla="*/ 42 w 192"/>
              <a:gd name="T47" fmla="*/ 168 h 204"/>
              <a:gd name="T48" fmla="*/ 30 w 192"/>
              <a:gd name="T49" fmla="*/ 156 h 204"/>
              <a:gd name="T50" fmla="*/ 30 w 192"/>
              <a:gd name="T51" fmla="*/ 156 h 204"/>
              <a:gd name="T52" fmla="*/ 24 w 192"/>
              <a:gd name="T53" fmla="*/ 150 h 204"/>
              <a:gd name="T54" fmla="*/ 20 w 192"/>
              <a:gd name="T55" fmla="*/ 144 h 204"/>
              <a:gd name="T56" fmla="*/ 12 w 192"/>
              <a:gd name="T57" fmla="*/ 126 h 204"/>
              <a:gd name="T58" fmla="*/ 8 w 192"/>
              <a:gd name="T59" fmla="*/ 106 h 204"/>
              <a:gd name="T60" fmla="*/ 4 w 192"/>
              <a:gd name="T61" fmla="*/ 84 h 204"/>
              <a:gd name="T62" fmla="*/ 0 w 192"/>
              <a:gd name="T63" fmla="*/ 50 h 204"/>
              <a:gd name="T64" fmla="*/ 0 w 192"/>
              <a:gd name="T65" fmla="*/ 36 h 204"/>
              <a:gd name="T66" fmla="*/ 0 w 192"/>
              <a:gd name="T67" fmla="*/ 36 h 204"/>
              <a:gd name="T68" fmla="*/ 56 w 192"/>
              <a:gd name="T69" fmla="*/ 16 h 204"/>
              <a:gd name="T70" fmla="*/ 56 w 192"/>
              <a:gd name="T71" fmla="*/ 16 h 204"/>
              <a:gd name="T72" fmla="*/ 92 w 192"/>
              <a:gd name="T73" fmla="*/ 6 h 204"/>
              <a:gd name="T74" fmla="*/ 118 w 192"/>
              <a:gd name="T75" fmla="*/ 0 h 204"/>
              <a:gd name="T76" fmla="*/ 118 w 192"/>
              <a:gd name="T77" fmla="*/ 0 h 204"/>
              <a:gd name="T78" fmla="*/ 136 w 192"/>
              <a:gd name="T79" fmla="*/ 52 h 204"/>
              <a:gd name="T80" fmla="*/ 146 w 192"/>
              <a:gd name="T81" fmla="*/ 82 h 204"/>
              <a:gd name="T82" fmla="*/ 146 w 192"/>
              <a:gd name="T83" fmla="*/ 82 h 204"/>
              <a:gd name="T84" fmla="*/ 144 w 192"/>
              <a:gd name="T85" fmla="*/ 78 h 204"/>
              <a:gd name="T86" fmla="*/ 146 w 192"/>
              <a:gd name="T87" fmla="*/ 68 h 204"/>
              <a:gd name="T88" fmla="*/ 148 w 192"/>
              <a:gd name="T89" fmla="*/ 64 h 204"/>
              <a:gd name="T90" fmla="*/ 150 w 192"/>
              <a:gd name="T91" fmla="*/ 58 h 204"/>
              <a:gd name="T92" fmla="*/ 156 w 192"/>
              <a:gd name="T93" fmla="*/ 54 h 204"/>
              <a:gd name="T94" fmla="*/ 164 w 192"/>
              <a:gd name="T95" fmla="*/ 52 h 204"/>
              <a:gd name="T96" fmla="*/ 164 w 192"/>
              <a:gd name="T97" fmla="*/ 52 h 204"/>
              <a:gd name="T98" fmla="*/ 172 w 192"/>
              <a:gd name="T99" fmla="*/ 50 h 204"/>
              <a:gd name="T100" fmla="*/ 178 w 192"/>
              <a:gd name="T101" fmla="*/ 54 h 204"/>
              <a:gd name="T102" fmla="*/ 184 w 192"/>
              <a:gd name="T103" fmla="*/ 58 h 204"/>
              <a:gd name="T104" fmla="*/ 188 w 192"/>
              <a:gd name="T105" fmla="*/ 66 h 204"/>
              <a:gd name="T106" fmla="*/ 190 w 192"/>
              <a:gd name="T107" fmla="*/ 74 h 204"/>
              <a:gd name="T108" fmla="*/ 192 w 192"/>
              <a:gd name="T109" fmla="*/ 82 h 204"/>
              <a:gd name="T110" fmla="*/ 190 w 192"/>
              <a:gd name="T111" fmla="*/ 94 h 204"/>
              <a:gd name="T112" fmla="*/ 190 w 192"/>
              <a:gd name="T113" fmla="*/ 94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92" h="204">
                <a:moveTo>
                  <a:pt x="190" y="94"/>
                </a:moveTo>
                <a:lnTo>
                  <a:pt x="190" y="94"/>
                </a:lnTo>
                <a:lnTo>
                  <a:pt x="186" y="102"/>
                </a:lnTo>
                <a:lnTo>
                  <a:pt x="180" y="106"/>
                </a:lnTo>
                <a:lnTo>
                  <a:pt x="170" y="106"/>
                </a:lnTo>
                <a:lnTo>
                  <a:pt x="160" y="104"/>
                </a:lnTo>
                <a:lnTo>
                  <a:pt x="160" y="104"/>
                </a:lnTo>
                <a:lnTo>
                  <a:pt x="160" y="118"/>
                </a:lnTo>
                <a:lnTo>
                  <a:pt x="160" y="132"/>
                </a:lnTo>
                <a:lnTo>
                  <a:pt x="156" y="150"/>
                </a:lnTo>
                <a:lnTo>
                  <a:pt x="174" y="182"/>
                </a:lnTo>
                <a:lnTo>
                  <a:pt x="112" y="204"/>
                </a:lnTo>
                <a:lnTo>
                  <a:pt x="112" y="204"/>
                </a:lnTo>
                <a:lnTo>
                  <a:pt x="96" y="190"/>
                </a:lnTo>
                <a:lnTo>
                  <a:pt x="96" y="190"/>
                </a:lnTo>
                <a:lnTo>
                  <a:pt x="92" y="186"/>
                </a:lnTo>
                <a:lnTo>
                  <a:pt x="92" y="186"/>
                </a:lnTo>
                <a:lnTo>
                  <a:pt x="86" y="184"/>
                </a:lnTo>
                <a:lnTo>
                  <a:pt x="80" y="180"/>
                </a:lnTo>
                <a:lnTo>
                  <a:pt x="70" y="178"/>
                </a:lnTo>
                <a:lnTo>
                  <a:pt x="56" y="176"/>
                </a:lnTo>
                <a:lnTo>
                  <a:pt x="50" y="172"/>
                </a:lnTo>
                <a:lnTo>
                  <a:pt x="42" y="168"/>
                </a:lnTo>
                <a:lnTo>
                  <a:pt x="42" y="168"/>
                </a:lnTo>
                <a:lnTo>
                  <a:pt x="30" y="156"/>
                </a:lnTo>
                <a:lnTo>
                  <a:pt x="30" y="156"/>
                </a:lnTo>
                <a:lnTo>
                  <a:pt x="24" y="150"/>
                </a:lnTo>
                <a:lnTo>
                  <a:pt x="20" y="144"/>
                </a:lnTo>
                <a:lnTo>
                  <a:pt x="12" y="126"/>
                </a:lnTo>
                <a:lnTo>
                  <a:pt x="8" y="106"/>
                </a:lnTo>
                <a:lnTo>
                  <a:pt x="4" y="84"/>
                </a:lnTo>
                <a:lnTo>
                  <a:pt x="0" y="50"/>
                </a:lnTo>
                <a:lnTo>
                  <a:pt x="0" y="36"/>
                </a:lnTo>
                <a:lnTo>
                  <a:pt x="0" y="36"/>
                </a:lnTo>
                <a:lnTo>
                  <a:pt x="56" y="16"/>
                </a:lnTo>
                <a:lnTo>
                  <a:pt x="56" y="16"/>
                </a:lnTo>
                <a:lnTo>
                  <a:pt x="92" y="6"/>
                </a:lnTo>
                <a:lnTo>
                  <a:pt x="118" y="0"/>
                </a:lnTo>
                <a:lnTo>
                  <a:pt x="118" y="0"/>
                </a:lnTo>
                <a:lnTo>
                  <a:pt x="136" y="52"/>
                </a:lnTo>
                <a:lnTo>
                  <a:pt x="146" y="82"/>
                </a:lnTo>
                <a:lnTo>
                  <a:pt x="146" y="82"/>
                </a:lnTo>
                <a:lnTo>
                  <a:pt x="144" y="78"/>
                </a:lnTo>
                <a:lnTo>
                  <a:pt x="146" y="68"/>
                </a:lnTo>
                <a:lnTo>
                  <a:pt x="148" y="64"/>
                </a:lnTo>
                <a:lnTo>
                  <a:pt x="150" y="58"/>
                </a:lnTo>
                <a:lnTo>
                  <a:pt x="156" y="54"/>
                </a:lnTo>
                <a:lnTo>
                  <a:pt x="164" y="52"/>
                </a:lnTo>
                <a:lnTo>
                  <a:pt x="164" y="52"/>
                </a:lnTo>
                <a:lnTo>
                  <a:pt x="172" y="50"/>
                </a:lnTo>
                <a:lnTo>
                  <a:pt x="178" y="54"/>
                </a:lnTo>
                <a:lnTo>
                  <a:pt x="184" y="58"/>
                </a:lnTo>
                <a:lnTo>
                  <a:pt x="188" y="66"/>
                </a:lnTo>
                <a:lnTo>
                  <a:pt x="190" y="74"/>
                </a:lnTo>
                <a:lnTo>
                  <a:pt x="192" y="82"/>
                </a:lnTo>
                <a:lnTo>
                  <a:pt x="190" y="94"/>
                </a:lnTo>
                <a:lnTo>
                  <a:pt x="190" y="94"/>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0" name="Freeform 73"/>
          <p:cNvSpPr/>
          <p:nvPr>
            <p:custDataLst>
              <p:tags r:id="rId68"/>
            </p:custDataLst>
          </p:nvPr>
        </p:nvSpPr>
        <p:spPr bwMode="auto">
          <a:xfrm rot="20855259">
            <a:off x="5914262" y="3288237"/>
            <a:ext cx="153154" cy="242244"/>
          </a:xfrm>
          <a:custGeom>
            <a:avLst/>
            <a:gdLst>
              <a:gd name="T0" fmla="*/ 88 w 110"/>
              <a:gd name="T1" fmla="*/ 154 h 174"/>
              <a:gd name="T2" fmla="*/ 88 w 110"/>
              <a:gd name="T3" fmla="*/ 154 h 174"/>
              <a:gd name="T4" fmla="*/ 86 w 110"/>
              <a:gd name="T5" fmla="*/ 150 h 174"/>
              <a:gd name="T6" fmla="*/ 84 w 110"/>
              <a:gd name="T7" fmla="*/ 146 h 174"/>
              <a:gd name="T8" fmla="*/ 84 w 110"/>
              <a:gd name="T9" fmla="*/ 138 h 174"/>
              <a:gd name="T10" fmla="*/ 84 w 110"/>
              <a:gd name="T11" fmla="*/ 138 h 174"/>
              <a:gd name="T12" fmla="*/ 86 w 110"/>
              <a:gd name="T13" fmla="*/ 128 h 174"/>
              <a:gd name="T14" fmla="*/ 86 w 110"/>
              <a:gd name="T15" fmla="*/ 122 h 174"/>
              <a:gd name="T16" fmla="*/ 84 w 110"/>
              <a:gd name="T17" fmla="*/ 118 h 174"/>
              <a:gd name="T18" fmla="*/ 84 w 110"/>
              <a:gd name="T19" fmla="*/ 118 h 174"/>
              <a:gd name="T20" fmla="*/ 80 w 110"/>
              <a:gd name="T21" fmla="*/ 110 h 174"/>
              <a:gd name="T22" fmla="*/ 74 w 110"/>
              <a:gd name="T23" fmla="*/ 106 h 174"/>
              <a:gd name="T24" fmla="*/ 70 w 110"/>
              <a:gd name="T25" fmla="*/ 100 h 174"/>
              <a:gd name="T26" fmla="*/ 66 w 110"/>
              <a:gd name="T27" fmla="*/ 92 h 174"/>
              <a:gd name="T28" fmla="*/ 66 w 110"/>
              <a:gd name="T29" fmla="*/ 92 h 174"/>
              <a:gd name="T30" fmla="*/ 66 w 110"/>
              <a:gd name="T31" fmla="*/ 90 h 174"/>
              <a:gd name="T32" fmla="*/ 62 w 110"/>
              <a:gd name="T33" fmla="*/ 90 h 174"/>
              <a:gd name="T34" fmla="*/ 62 w 110"/>
              <a:gd name="T35" fmla="*/ 90 h 174"/>
              <a:gd name="T36" fmla="*/ 50 w 110"/>
              <a:gd name="T37" fmla="*/ 98 h 174"/>
              <a:gd name="T38" fmla="*/ 50 w 110"/>
              <a:gd name="T39" fmla="*/ 98 h 174"/>
              <a:gd name="T40" fmla="*/ 50 w 110"/>
              <a:gd name="T41" fmla="*/ 48 h 174"/>
              <a:gd name="T42" fmla="*/ 56 w 110"/>
              <a:gd name="T43" fmla="*/ 0 h 174"/>
              <a:gd name="T44" fmla="*/ 56 w 110"/>
              <a:gd name="T45" fmla="*/ 0 h 174"/>
              <a:gd name="T46" fmla="*/ 0 w 110"/>
              <a:gd name="T47" fmla="*/ 20 h 174"/>
              <a:gd name="T48" fmla="*/ 0 w 110"/>
              <a:gd name="T49" fmla="*/ 20 h 174"/>
              <a:gd name="T50" fmla="*/ 0 w 110"/>
              <a:gd name="T51" fmla="*/ 34 h 174"/>
              <a:gd name="T52" fmla="*/ 4 w 110"/>
              <a:gd name="T53" fmla="*/ 68 h 174"/>
              <a:gd name="T54" fmla="*/ 8 w 110"/>
              <a:gd name="T55" fmla="*/ 90 h 174"/>
              <a:gd name="T56" fmla="*/ 12 w 110"/>
              <a:gd name="T57" fmla="*/ 110 h 174"/>
              <a:gd name="T58" fmla="*/ 20 w 110"/>
              <a:gd name="T59" fmla="*/ 128 h 174"/>
              <a:gd name="T60" fmla="*/ 24 w 110"/>
              <a:gd name="T61" fmla="*/ 134 h 174"/>
              <a:gd name="T62" fmla="*/ 30 w 110"/>
              <a:gd name="T63" fmla="*/ 140 h 174"/>
              <a:gd name="T64" fmla="*/ 30 w 110"/>
              <a:gd name="T65" fmla="*/ 140 h 174"/>
              <a:gd name="T66" fmla="*/ 42 w 110"/>
              <a:gd name="T67" fmla="*/ 152 h 174"/>
              <a:gd name="T68" fmla="*/ 42 w 110"/>
              <a:gd name="T69" fmla="*/ 152 h 174"/>
              <a:gd name="T70" fmla="*/ 50 w 110"/>
              <a:gd name="T71" fmla="*/ 156 h 174"/>
              <a:gd name="T72" fmla="*/ 56 w 110"/>
              <a:gd name="T73" fmla="*/ 160 h 174"/>
              <a:gd name="T74" fmla="*/ 70 w 110"/>
              <a:gd name="T75" fmla="*/ 162 h 174"/>
              <a:gd name="T76" fmla="*/ 80 w 110"/>
              <a:gd name="T77" fmla="*/ 164 h 174"/>
              <a:gd name="T78" fmla="*/ 86 w 110"/>
              <a:gd name="T79" fmla="*/ 168 h 174"/>
              <a:gd name="T80" fmla="*/ 92 w 110"/>
              <a:gd name="T81" fmla="*/ 170 h 174"/>
              <a:gd name="T82" fmla="*/ 92 w 110"/>
              <a:gd name="T83" fmla="*/ 170 h 174"/>
              <a:gd name="T84" fmla="*/ 96 w 110"/>
              <a:gd name="T85" fmla="*/ 174 h 174"/>
              <a:gd name="T86" fmla="*/ 96 w 110"/>
              <a:gd name="T87" fmla="*/ 174 h 174"/>
              <a:gd name="T88" fmla="*/ 100 w 110"/>
              <a:gd name="T89" fmla="*/ 170 h 174"/>
              <a:gd name="T90" fmla="*/ 104 w 110"/>
              <a:gd name="T91" fmla="*/ 166 h 174"/>
              <a:gd name="T92" fmla="*/ 108 w 110"/>
              <a:gd name="T93" fmla="*/ 160 h 174"/>
              <a:gd name="T94" fmla="*/ 110 w 110"/>
              <a:gd name="T95" fmla="*/ 154 h 174"/>
              <a:gd name="T96" fmla="*/ 110 w 110"/>
              <a:gd name="T97" fmla="*/ 154 h 174"/>
              <a:gd name="T98" fmla="*/ 108 w 110"/>
              <a:gd name="T99" fmla="*/ 154 h 174"/>
              <a:gd name="T100" fmla="*/ 102 w 110"/>
              <a:gd name="T101" fmla="*/ 156 h 174"/>
              <a:gd name="T102" fmla="*/ 96 w 110"/>
              <a:gd name="T103" fmla="*/ 156 h 174"/>
              <a:gd name="T104" fmla="*/ 92 w 110"/>
              <a:gd name="T105" fmla="*/ 156 h 174"/>
              <a:gd name="T106" fmla="*/ 88 w 110"/>
              <a:gd name="T107" fmla="*/ 154 h 174"/>
              <a:gd name="T108" fmla="*/ 88 w 110"/>
              <a:gd name="T109" fmla="*/ 154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10" h="174">
                <a:moveTo>
                  <a:pt x="88" y="154"/>
                </a:moveTo>
                <a:lnTo>
                  <a:pt x="88" y="154"/>
                </a:lnTo>
                <a:lnTo>
                  <a:pt x="86" y="150"/>
                </a:lnTo>
                <a:lnTo>
                  <a:pt x="84" y="146"/>
                </a:lnTo>
                <a:lnTo>
                  <a:pt x="84" y="138"/>
                </a:lnTo>
                <a:lnTo>
                  <a:pt x="84" y="138"/>
                </a:lnTo>
                <a:lnTo>
                  <a:pt x="86" y="128"/>
                </a:lnTo>
                <a:lnTo>
                  <a:pt x="86" y="122"/>
                </a:lnTo>
                <a:lnTo>
                  <a:pt x="84" y="118"/>
                </a:lnTo>
                <a:lnTo>
                  <a:pt x="84" y="118"/>
                </a:lnTo>
                <a:lnTo>
                  <a:pt x="80" y="110"/>
                </a:lnTo>
                <a:lnTo>
                  <a:pt x="74" y="106"/>
                </a:lnTo>
                <a:lnTo>
                  <a:pt x="70" y="100"/>
                </a:lnTo>
                <a:lnTo>
                  <a:pt x="66" y="92"/>
                </a:lnTo>
                <a:lnTo>
                  <a:pt x="66" y="92"/>
                </a:lnTo>
                <a:lnTo>
                  <a:pt x="66" y="90"/>
                </a:lnTo>
                <a:lnTo>
                  <a:pt x="62" y="90"/>
                </a:lnTo>
                <a:lnTo>
                  <a:pt x="62" y="90"/>
                </a:lnTo>
                <a:lnTo>
                  <a:pt x="50" y="98"/>
                </a:lnTo>
                <a:lnTo>
                  <a:pt x="50" y="98"/>
                </a:lnTo>
                <a:lnTo>
                  <a:pt x="50" y="48"/>
                </a:lnTo>
                <a:lnTo>
                  <a:pt x="56" y="0"/>
                </a:lnTo>
                <a:lnTo>
                  <a:pt x="56" y="0"/>
                </a:lnTo>
                <a:lnTo>
                  <a:pt x="0" y="20"/>
                </a:lnTo>
                <a:lnTo>
                  <a:pt x="0" y="20"/>
                </a:lnTo>
                <a:lnTo>
                  <a:pt x="0" y="34"/>
                </a:lnTo>
                <a:lnTo>
                  <a:pt x="4" y="68"/>
                </a:lnTo>
                <a:lnTo>
                  <a:pt x="8" y="90"/>
                </a:lnTo>
                <a:lnTo>
                  <a:pt x="12" y="110"/>
                </a:lnTo>
                <a:lnTo>
                  <a:pt x="20" y="128"/>
                </a:lnTo>
                <a:lnTo>
                  <a:pt x="24" y="134"/>
                </a:lnTo>
                <a:lnTo>
                  <a:pt x="30" y="140"/>
                </a:lnTo>
                <a:lnTo>
                  <a:pt x="30" y="140"/>
                </a:lnTo>
                <a:lnTo>
                  <a:pt x="42" y="152"/>
                </a:lnTo>
                <a:lnTo>
                  <a:pt x="42" y="152"/>
                </a:lnTo>
                <a:lnTo>
                  <a:pt x="50" y="156"/>
                </a:lnTo>
                <a:lnTo>
                  <a:pt x="56" y="160"/>
                </a:lnTo>
                <a:lnTo>
                  <a:pt x="70" y="162"/>
                </a:lnTo>
                <a:lnTo>
                  <a:pt x="80" y="164"/>
                </a:lnTo>
                <a:lnTo>
                  <a:pt x="86" y="168"/>
                </a:lnTo>
                <a:lnTo>
                  <a:pt x="92" y="170"/>
                </a:lnTo>
                <a:lnTo>
                  <a:pt x="92" y="170"/>
                </a:lnTo>
                <a:lnTo>
                  <a:pt x="96" y="174"/>
                </a:lnTo>
                <a:lnTo>
                  <a:pt x="96" y="174"/>
                </a:lnTo>
                <a:lnTo>
                  <a:pt x="100" y="170"/>
                </a:lnTo>
                <a:lnTo>
                  <a:pt x="104" y="166"/>
                </a:lnTo>
                <a:lnTo>
                  <a:pt x="108" y="160"/>
                </a:lnTo>
                <a:lnTo>
                  <a:pt x="110" y="154"/>
                </a:lnTo>
                <a:lnTo>
                  <a:pt x="110" y="154"/>
                </a:lnTo>
                <a:lnTo>
                  <a:pt x="108" y="154"/>
                </a:lnTo>
                <a:lnTo>
                  <a:pt x="102" y="156"/>
                </a:lnTo>
                <a:lnTo>
                  <a:pt x="96" y="156"/>
                </a:lnTo>
                <a:lnTo>
                  <a:pt x="92" y="156"/>
                </a:lnTo>
                <a:lnTo>
                  <a:pt x="88" y="154"/>
                </a:lnTo>
                <a:lnTo>
                  <a:pt x="88" y="154"/>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1" name="Freeform 74"/>
          <p:cNvSpPr/>
          <p:nvPr>
            <p:custDataLst>
              <p:tags r:id="rId69"/>
            </p:custDataLst>
          </p:nvPr>
        </p:nvSpPr>
        <p:spPr bwMode="auto">
          <a:xfrm rot="20855259">
            <a:off x="5914262" y="3320269"/>
            <a:ext cx="125126" cy="209210"/>
          </a:xfrm>
          <a:custGeom>
            <a:avLst/>
            <a:gdLst>
              <a:gd name="T0" fmla="*/ 6 w 90"/>
              <a:gd name="T1" fmla="*/ 46 h 150"/>
              <a:gd name="T2" fmla="*/ 6 w 90"/>
              <a:gd name="T3" fmla="*/ 46 h 150"/>
              <a:gd name="T4" fmla="*/ 4 w 90"/>
              <a:gd name="T5" fmla="*/ 24 h 150"/>
              <a:gd name="T6" fmla="*/ 6 w 90"/>
              <a:gd name="T7" fmla="*/ 2 h 150"/>
              <a:gd name="T8" fmla="*/ 6 w 90"/>
              <a:gd name="T9" fmla="*/ 2 h 150"/>
              <a:gd name="T10" fmla="*/ 4 w 90"/>
              <a:gd name="T11" fmla="*/ 0 h 150"/>
              <a:gd name="T12" fmla="*/ 2 w 90"/>
              <a:gd name="T13" fmla="*/ 0 h 150"/>
              <a:gd name="T14" fmla="*/ 2 w 90"/>
              <a:gd name="T15" fmla="*/ 0 h 150"/>
              <a:gd name="T16" fmla="*/ 0 w 90"/>
              <a:gd name="T17" fmla="*/ 26 h 150"/>
              <a:gd name="T18" fmla="*/ 0 w 90"/>
              <a:gd name="T19" fmla="*/ 50 h 150"/>
              <a:gd name="T20" fmla="*/ 0 w 90"/>
              <a:gd name="T21" fmla="*/ 50 h 150"/>
              <a:gd name="T22" fmla="*/ 4 w 90"/>
              <a:gd name="T23" fmla="*/ 76 h 150"/>
              <a:gd name="T24" fmla="*/ 6 w 90"/>
              <a:gd name="T25" fmla="*/ 88 h 150"/>
              <a:gd name="T26" fmla="*/ 10 w 90"/>
              <a:gd name="T27" fmla="*/ 102 h 150"/>
              <a:gd name="T28" fmla="*/ 10 w 90"/>
              <a:gd name="T29" fmla="*/ 102 h 150"/>
              <a:gd name="T30" fmla="*/ 16 w 90"/>
              <a:gd name="T31" fmla="*/ 112 h 150"/>
              <a:gd name="T32" fmla="*/ 24 w 90"/>
              <a:gd name="T33" fmla="*/ 124 h 150"/>
              <a:gd name="T34" fmla="*/ 32 w 90"/>
              <a:gd name="T35" fmla="*/ 132 h 150"/>
              <a:gd name="T36" fmla="*/ 42 w 90"/>
              <a:gd name="T37" fmla="*/ 140 h 150"/>
              <a:gd name="T38" fmla="*/ 42 w 90"/>
              <a:gd name="T39" fmla="*/ 140 h 150"/>
              <a:gd name="T40" fmla="*/ 54 w 90"/>
              <a:gd name="T41" fmla="*/ 146 h 150"/>
              <a:gd name="T42" fmla="*/ 64 w 90"/>
              <a:gd name="T43" fmla="*/ 148 h 150"/>
              <a:gd name="T44" fmla="*/ 76 w 90"/>
              <a:gd name="T45" fmla="*/ 150 h 150"/>
              <a:gd name="T46" fmla="*/ 88 w 90"/>
              <a:gd name="T47" fmla="*/ 146 h 150"/>
              <a:gd name="T48" fmla="*/ 88 w 90"/>
              <a:gd name="T49" fmla="*/ 146 h 150"/>
              <a:gd name="T50" fmla="*/ 90 w 90"/>
              <a:gd name="T51" fmla="*/ 144 h 150"/>
              <a:gd name="T52" fmla="*/ 90 w 90"/>
              <a:gd name="T53" fmla="*/ 142 h 150"/>
              <a:gd name="T54" fmla="*/ 88 w 90"/>
              <a:gd name="T55" fmla="*/ 140 h 150"/>
              <a:gd name="T56" fmla="*/ 84 w 90"/>
              <a:gd name="T57" fmla="*/ 140 h 150"/>
              <a:gd name="T58" fmla="*/ 84 w 90"/>
              <a:gd name="T59" fmla="*/ 140 h 150"/>
              <a:gd name="T60" fmla="*/ 74 w 90"/>
              <a:gd name="T61" fmla="*/ 140 h 150"/>
              <a:gd name="T62" fmla="*/ 64 w 90"/>
              <a:gd name="T63" fmla="*/ 138 h 150"/>
              <a:gd name="T64" fmla="*/ 64 w 90"/>
              <a:gd name="T65" fmla="*/ 138 h 150"/>
              <a:gd name="T66" fmla="*/ 54 w 90"/>
              <a:gd name="T67" fmla="*/ 136 h 150"/>
              <a:gd name="T68" fmla="*/ 44 w 90"/>
              <a:gd name="T69" fmla="*/ 130 h 150"/>
              <a:gd name="T70" fmla="*/ 44 w 90"/>
              <a:gd name="T71" fmla="*/ 130 h 150"/>
              <a:gd name="T72" fmla="*/ 34 w 90"/>
              <a:gd name="T73" fmla="*/ 122 h 150"/>
              <a:gd name="T74" fmla="*/ 26 w 90"/>
              <a:gd name="T75" fmla="*/ 112 h 150"/>
              <a:gd name="T76" fmla="*/ 20 w 90"/>
              <a:gd name="T77" fmla="*/ 102 h 150"/>
              <a:gd name="T78" fmla="*/ 16 w 90"/>
              <a:gd name="T79" fmla="*/ 92 h 150"/>
              <a:gd name="T80" fmla="*/ 16 w 90"/>
              <a:gd name="T81" fmla="*/ 92 h 150"/>
              <a:gd name="T82" fmla="*/ 10 w 90"/>
              <a:gd name="T83" fmla="*/ 68 h 150"/>
              <a:gd name="T84" fmla="*/ 6 w 90"/>
              <a:gd name="T85" fmla="*/ 46 h 150"/>
              <a:gd name="T86" fmla="*/ 6 w 90"/>
              <a:gd name="T87" fmla="*/ 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 h="150">
                <a:moveTo>
                  <a:pt x="6" y="46"/>
                </a:moveTo>
                <a:lnTo>
                  <a:pt x="6" y="46"/>
                </a:lnTo>
                <a:lnTo>
                  <a:pt x="4" y="24"/>
                </a:lnTo>
                <a:lnTo>
                  <a:pt x="6" y="2"/>
                </a:lnTo>
                <a:lnTo>
                  <a:pt x="6" y="2"/>
                </a:lnTo>
                <a:lnTo>
                  <a:pt x="4" y="0"/>
                </a:lnTo>
                <a:lnTo>
                  <a:pt x="2" y="0"/>
                </a:lnTo>
                <a:lnTo>
                  <a:pt x="2" y="0"/>
                </a:lnTo>
                <a:lnTo>
                  <a:pt x="0" y="26"/>
                </a:lnTo>
                <a:lnTo>
                  <a:pt x="0" y="50"/>
                </a:lnTo>
                <a:lnTo>
                  <a:pt x="0" y="50"/>
                </a:lnTo>
                <a:lnTo>
                  <a:pt x="4" y="76"/>
                </a:lnTo>
                <a:lnTo>
                  <a:pt x="6" y="88"/>
                </a:lnTo>
                <a:lnTo>
                  <a:pt x="10" y="102"/>
                </a:lnTo>
                <a:lnTo>
                  <a:pt x="10" y="102"/>
                </a:lnTo>
                <a:lnTo>
                  <a:pt x="16" y="112"/>
                </a:lnTo>
                <a:lnTo>
                  <a:pt x="24" y="124"/>
                </a:lnTo>
                <a:lnTo>
                  <a:pt x="32" y="132"/>
                </a:lnTo>
                <a:lnTo>
                  <a:pt x="42" y="140"/>
                </a:lnTo>
                <a:lnTo>
                  <a:pt x="42" y="140"/>
                </a:lnTo>
                <a:lnTo>
                  <a:pt x="54" y="146"/>
                </a:lnTo>
                <a:lnTo>
                  <a:pt x="64" y="148"/>
                </a:lnTo>
                <a:lnTo>
                  <a:pt x="76" y="150"/>
                </a:lnTo>
                <a:lnTo>
                  <a:pt x="88" y="146"/>
                </a:lnTo>
                <a:lnTo>
                  <a:pt x="88" y="146"/>
                </a:lnTo>
                <a:lnTo>
                  <a:pt x="90" y="144"/>
                </a:lnTo>
                <a:lnTo>
                  <a:pt x="90" y="142"/>
                </a:lnTo>
                <a:lnTo>
                  <a:pt x="88" y="140"/>
                </a:lnTo>
                <a:lnTo>
                  <a:pt x="84" y="140"/>
                </a:lnTo>
                <a:lnTo>
                  <a:pt x="84" y="140"/>
                </a:lnTo>
                <a:lnTo>
                  <a:pt x="74" y="140"/>
                </a:lnTo>
                <a:lnTo>
                  <a:pt x="64" y="138"/>
                </a:lnTo>
                <a:lnTo>
                  <a:pt x="64" y="138"/>
                </a:lnTo>
                <a:lnTo>
                  <a:pt x="54" y="136"/>
                </a:lnTo>
                <a:lnTo>
                  <a:pt x="44" y="130"/>
                </a:lnTo>
                <a:lnTo>
                  <a:pt x="44" y="130"/>
                </a:lnTo>
                <a:lnTo>
                  <a:pt x="34" y="122"/>
                </a:lnTo>
                <a:lnTo>
                  <a:pt x="26" y="112"/>
                </a:lnTo>
                <a:lnTo>
                  <a:pt x="20" y="102"/>
                </a:lnTo>
                <a:lnTo>
                  <a:pt x="16" y="92"/>
                </a:lnTo>
                <a:lnTo>
                  <a:pt x="16" y="92"/>
                </a:lnTo>
                <a:lnTo>
                  <a:pt x="10" y="68"/>
                </a:lnTo>
                <a:lnTo>
                  <a:pt x="6" y="46"/>
                </a:lnTo>
                <a:lnTo>
                  <a:pt x="6" y="4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2" name="Freeform 75"/>
          <p:cNvSpPr/>
          <p:nvPr>
            <p:custDataLst>
              <p:tags r:id="rId70"/>
            </p:custDataLst>
          </p:nvPr>
        </p:nvSpPr>
        <p:spPr bwMode="auto">
          <a:xfrm rot="20855259">
            <a:off x="6048397" y="3496447"/>
            <a:ext cx="53053" cy="42042"/>
          </a:xfrm>
          <a:custGeom>
            <a:avLst/>
            <a:gdLst>
              <a:gd name="T0" fmla="*/ 36 w 38"/>
              <a:gd name="T1" fmla="*/ 26 h 30"/>
              <a:gd name="T2" fmla="*/ 36 w 38"/>
              <a:gd name="T3" fmla="*/ 26 h 30"/>
              <a:gd name="T4" fmla="*/ 28 w 38"/>
              <a:gd name="T5" fmla="*/ 18 h 30"/>
              <a:gd name="T6" fmla="*/ 20 w 38"/>
              <a:gd name="T7" fmla="*/ 12 h 30"/>
              <a:gd name="T8" fmla="*/ 20 w 38"/>
              <a:gd name="T9" fmla="*/ 12 h 30"/>
              <a:gd name="T10" fmla="*/ 4 w 38"/>
              <a:gd name="T11" fmla="*/ 0 h 30"/>
              <a:gd name="T12" fmla="*/ 4 w 38"/>
              <a:gd name="T13" fmla="*/ 0 h 30"/>
              <a:gd name="T14" fmla="*/ 2 w 38"/>
              <a:gd name="T15" fmla="*/ 0 h 30"/>
              <a:gd name="T16" fmla="*/ 0 w 38"/>
              <a:gd name="T17" fmla="*/ 0 h 30"/>
              <a:gd name="T18" fmla="*/ 0 w 38"/>
              <a:gd name="T19" fmla="*/ 2 h 30"/>
              <a:gd name="T20" fmla="*/ 0 w 38"/>
              <a:gd name="T21" fmla="*/ 4 h 30"/>
              <a:gd name="T22" fmla="*/ 0 w 38"/>
              <a:gd name="T23" fmla="*/ 4 h 30"/>
              <a:gd name="T24" fmla="*/ 16 w 38"/>
              <a:gd name="T25" fmla="*/ 18 h 30"/>
              <a:gd name="T26" fmla="*/ 32 w 38"/>
              <a:gd name="T27" fmla="*/ 30 h 30"/>
              <a:gd name="T28" fmla="*/ 32 w 38"/>
              <a:gd name="T29" fmla="*/ 30 h 30"/>
              <a:gd name="T30" fmla="*/ 34 w 38"/>
              <a:gd name="T31" fmla="*/ 30 h 30"/>
              <a:gd name="T32" fmla="*/ 36 w 38"/>
              <a:gd name="T33" fmla="*/ 30 h 30"/>
              <a:gd name="T34" fmla="*/ 38 w 38"/>
              <a:gd name="T35" fmla="*/ 28 h 30"/>
              <a:gd name="T36" fmla="*/ 36 w 38"/>
              <a:gd name="T37" fmla="*/ 26 h 30"/>
              <a:gd name="T38" fmla="*/ 36 w 38"/>
              <a:gd name="T39" fmla="*/ 2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0">
                <a:moveTo>
                  <a:pt x="36" y="26"/>
                </a:moveTo>
                <a:lnTo>
                  <a:pt x="36" y="26"/>
                </a:lnTo>
                <a:lnTo>
                  <a:pt x="28" y="18"/>
                </a:lnTo>
                <a:lnTo>
                  <a:pt x="20" y="12"/>
                </a:lnTo>
                <a:lnTo>
                  <a:pt x="20" y="12"/>
                </a:lnTo>
                <a:lnTo>
                  <a:pt x="4" y="0"/>
                </a:lnTo>
                <a:lnTo>
                  <a:pt x="4" y="0"/>
                </a:lnTo>
                <a:lnTo>
                  <a:pt x="2" y="0"/>
                </a:lnTo>
                <a:lnTo>
                  <a:pt x="0" y="0"/>
                </a:lnTo>
                <a:lnTo>
                  <a:pt x="0" y="2"/>
                </a:lnTo>
                <a:lnTo>
                  <a:pt x="0" y="4"/>
                </a:lnTo>
                <a:lnTo>
                  <a:pt x="0" y="4"/>
                </a:lnTo>
                <a:lnTo>
                  <a:pt x="16" y="18"/>
                </a:lnTo>
                <a:lnTo>
                  <a:pt x="32" y="30"/>
                </a:lnTo>
                <a:lnTo>
                  <a:pt x="32" y="30"/>
                </a:lnTo>
                <a:lnTo>
                  <a:pt x="34" y="30"/>
                </a:lnTo>
                <a:lnTo>
                  <a:pt x="36" y="30"/>
                </a:lnTo>
                <a:lnTo>
                  <a:pt x="38" y="28"/>
                </a:lnTo>
                <a:lnTo>
                  <a:pt x="36" y="26"/>
                </a:lnTo>
                <a:lnTo>
                  <a:pt x="36" y="2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3" name="Freeform 76"/>
          <p:cNvSpPr/>
          <p:nvPr>
            <p:custDataLst>
              <p:tags r:id="rId71"/>
            </p:custDataLst>
          </p:nvPr>
        </p:nvSpPr>
        <p:spPr bwMode="auto">
          <a:xfrm rot="20855259">
            <a:off x="5967315" y="3331281"/>
            <a:ext cx="33033" cy="103104"/>
          </a:xfrm>
          <a:custGeom>
            <a:avLst/>
            <a:gdLst>
              <a:gd name="T0" fmla="*/ 10 w 24"/>
              <a:gd name="T1" fmla="*/ 0 h 74"/>
              <a:gd name="T2" fmla="*/ 10 w 24"/>
              <a:gd name="T3" fmla="*/ 0 h 74"/>
              <a:gd name="T4" fmla="*/ 8 w 24"/>
              <a:gd name="T5" fmla="*/ 2 h 74"/>
              <a:gd name="T6" fmla="*/ 6 w 24"/>
              <a:gd name="T7" fmla="*/ 10 h 74"/>
              <a:gd name="T8" fmla="*/ 2 w 24"/>
              <a:gd name="T9" fmla="*/ 36 h 74"/>
              <a:gd name="T10" fmla="*/ 0 w 24"/>
              <a:gd name="T11" fmla="*/ 62 h 74"/>
              <a:gd name="T12" fmla="*/ 0 w 24"/>
              <a:gd name="T13" fmla="*/ 70 h 74"/>
              <a:gd name="T14" fmla="*/ 2 w 24"/>
              <a:gd name="T15" fmla="*/ 74 h 74"/>
              <a:gd name="T16" fmla="*/ 2 w 24"/>
              <a:gd name="T17" fmla="*/ 74 h 74"/>
              <a:gd name="T18" fmla="*/ 6 w 24"/>
              <a:gd name="T19" fmla="*/ 72 h 74"/>
              <a:gd name="T20" fmla="*/ 14 w 24"/>
              <a:gd name="T21" fmla="*/ 66 h 74"/>
              <a:gd name="T22" fmla="*/ 24 w 24"/>
              <a:gd name="T23" fmla="*/ 58 h 74"/>
              <a:gd name="T24" fmla="*/ 24 w 24"/>
              <a:gd name="T25" fmla="*/ 58 h 74"/>
              <a:gd name="T26" fmla="*/ 16 w 24"/>
              <a:gd name="T27" fmla="*/ 60 h 74"/>
              <a:gd name="T28" fmla="*/ 8 w 24"/>
              <a:gd name="T29" fmla="*/ 64 h 74"/>
              <a:gd name="T30" fmla="*/ 8 w 24"/>
              <a:gd name="T31" fmla="*/ 64 h 74"/>
              <a:gd name="T32" fmla="*/ 12 w 24"/>
              <a:gd name="T33" fmla="*/ 32 h 74"/>
              <a:gd name="T34" fmla="*/ 12 w 24"/>
              <a:gd name="T35" fmla="*/ 10 h 74"/>
              <a:gd name="T36" fmla="*/ 12 w 24"/>
              <a:gd name="T37" fmla="*/ 2 h 74"/>
              <a:gd name="T38" fmla="*/ 10 w 24"/>
              <a:gd name="T39" fmla="*/ 0 h 74"/>
              <a:gd name="T40" fmla="*/ 10 w 24"/>
              <a:gd name="T4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74">
                <a:moveTo>
                  <a:pt x="10" y="0"/>
                </a:moveTo>
                <a:lnTo>
                  <a:pt x="10" y="0"/>
                </a:lnTo>
                <a:lnTo>
                  <a:pt x="8" y="2"/>
                </a:lnTo>
                <a:lnTo>
                  <a:pt x="6" y="10"/>
                </a:lnTo>
                <a:lnTo>
                  <a:pt x="2" y="36"/>
                </a:lnTo>
                <a:lnTo>
                  <a:pt x="0" y="62"/>
                </a:lnTo>
                <a:lnTo>
                  <a:pt x="0" y="70"/>
                </a:lnTo>
                <a:lnTo>
                  <a:pt x="2" y="74"/>
                </a:lnTo>
                <a:lnTo>
                  <a:pt x="2" y="74"/>
                </a:lnTo>
                <a:lnTo>
                  <a:pt x="6" y="72"/>
                </a:lnTo>
                <a:lnTo>
                  <a:pt x="14" y="66"/>
                </a:lnTo>
                <a:lnTo>
                  <a:pt x="24" y="58"/>
                </a:lnTo>
                <a:lnTo>
                  <a:pt x="24" y="58"/>
                </a:lnTo>
                <a:lnTo>
                  <a:pt x="16" y="60"/>
                </a:lnTo>
                <a:lnTo>
                  <a:pt x="8" y="64"/>
                </a:lnTo>
                <a:lnTo>
                  <a:pt x="8" y="64"/>
                </a:lnTo>
                <a:lnTo>
                  <a:pt x="12" y="32"/>
                </a:lnTo>
                <a:lnTo>
                  <a:pt x="12" y="10"/>
                </a:lnTo>
                <a:lnTo>
                  <a:pt x="12" y="2"/>
                </a:lnTo>
                <a:lnTo>
                  <a:pt x="10" y="0"/>
                </a:lnTo>
                <a:lnTo>
                  <a:pt x="10"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4" name="Rectangle 77"/>
          <p:cNvSpPr>
            <a:spLocks noChangeArrowheads="1"/>
          </p:cNvSpPr>
          <p:nvPr>
            <p:custDataLst>
              <p:tags r:id="rId72"/>
            </p:custDataLst>
          </p:nvPr>
        </p:nvSpPr>
        <p:spPr bwMode="auto">
          <a:xfrm rot="20855259">
            <a:off x="5962310" y="3491442"/>
            <a:ext cx="1001" cy="3003"/>
          </a:xfrm>
          <a:prstGeom prst="rect">
            <a:avLst/>
          </a:prstGeom>
          <a:solidFill>
            <a:srgbClr val="EE9292"/>
          </a:solidFill>
          <a:ln>
            <a:noFill/>
          </a:ln>
          <a:extLst>
            <a:ext uri="{91240B29-F687-4F45-9708-019B960494DF}">
              <a14:hiddenLine xmlns:a14="http://schemas.microsoft.com/office/drawing/2010/main" w="9525">
                <a:solidFill>
                  <a:schemeClr val="accent6"/>
                </a:solidFill>
                <a:miter lim="800000"/>
                <a:headEnd/>
                <a:tailEnd/>
              </a14:hiddenLine>
            </a:ext>
          </a:extLst>
        </p:spPr>
        <p:txBody>
          <a:bodyPr vert="horz" wrap="square" lIns="91440" tIns="45720" rIns="91440" bIns="45720" numCol="1" anchor="t" anchorCtr="0" compatLnSpc="1"/>
          <a:p>
            <a:endParaRPr lang="zh-CN" altLang="en-US"/>
          </a:p>
        </p:txBody>
      </p:sp>
      <p:sp>
        <p:nvSpPr>
          <p:cNvPr id="365" name="Freeform 78"/>
          <p:cNvSpPr/>
          <p:nvPr>
            <p:custDataLst>
              <p:tags r:id="rId73"/>
            </p:custDataLst>
          </p:nvPr>
        </p:nvSpPr>
        <p:spPr bwMode="auto">
          <a:xfrm rot="20855259">
            <a:off x="5997346" y="3327277"/>
            <a:ext cx="25025" cy="22022"/>
          </a:xfrm>
          <a:custGeom>
            <a:avLst/>
            <a:gdLst>
              <a:gd name="T0" fmla="*/ 16 w 18"/>
              <a:gd name="T1" fmla="*/ 2 h 16"/>
              <a:gd name="T2" fmla="*/ 16 w 18"/>
              <a:gd name="T3" fmla="*/ 2 h 16"/>
              <a:gd name="T4" fmla="*/ 12 w 18"/>
              <a:gd name="T5" fmla="*/ 0 h 16"/>
              <a:gd name="T6" fmla="*/ 12 w 18"/>
              <a:gd name="T7" fmla="*/ 0 h 16"/>
              <a:gd name="T8" fmla="*/ 10 w 18"/>
              <a:gd name="T9" fmla="*/ 0 h 16"/>
              <a:gd name="T10" fmla="*/ 10 w 18"/>
              <a:gd name="T11" fmla="*/ 0 h 16"/>
              <a:gd name="T12" fmla="*/ 6 w 18"/>
              <a:gd name="T13" fmla="*/ 0 h 16"/>
              <a:gd name="T14" fmla="*/ 6 w 18"/>
              <a:gd name="T15" fmla="*/ 0 h 16"/>
              <a:gd name="T16" fmla="*/ 2 w 18"/>
              <a:gd name="T17" fmla="*/ 2 h 16"/>
              <a:gd name="T18" fmla="*/ 2 w 18"/>
              <a:gd name="T19" fmla="*/ 2 h 16"/>
              <a:gd name="T20" fmla="*/ 0 w 18"/>
              <a:gd name="T21" fmla="*/ 6 h 16"/>
              <a:gd name="T22" fmla="*/ 0 w 18"/>
              <a:gd name="T23" fmla="*/ 6 h 16"/>
              <a:gd name="T24" fmla="*/ 0 w 18"/>
              <a:gd name="T25" fmla="*/ 6 h 16"/>
              <a:gd name="T26" fmla="*/ 0 w 18"/>
              <a:gd name="T27" fmla="*/ 6 h 16"/>
              <a:gd name="T28" fmla="*/ 0 w 18"/>
              <a:gd name="T29" fmla="*/ 8 h 16"/>
              <a:gd name="T30" fmla="*/ 2 w 18"/>
              <a:gd name="T31" fmla="*/ 12 h 16"/>
              <a:gd name="T32" fmla="*/ 2 w 18"/>
              <a:gd name="T33" fmla="*/ 12 h 16"/>
              <a:gd name="T34" fmla="*/ 4 w 18"/>
              <a:gd name="T35" fmla="*/ 14 h 16"/>
              <a:gd name="T36" fmla="*/ 4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6 w 18"/>
              <a:gd name="T51" fmla="*/ 14 h 16"/>
              <a:gd name="T52" fmla="*/ 18 w 18"/>
              <a:gd name="T53" fmla="*/ 12 h 16"/>
              <a:gd name="T54" fmla="*/ 18 w 18"/>
              <a:gd name="T55" fmla="*/ 12 h 16"/>
              <a:gd name="T56" fmla="*/ 18 w 18"/>
              <a:gd name="T57" fmla="*/ 12 h 16"/>
              <a:gd name="T58" fmla="*/ 18 w 18"/>
              <a:gd name="T59" fmla="*/ 12 h 16"/>
              <a:gd name="T60" fmla="*/ 18 w 18"/>
              <a:gd name="T61" fmla="*/ 10 h 16"/>
              <a:gd name="T62" fmla="*/ 18 w 18"/>
              <a:gd name="T63" fmla="*/ 6 h 16"/>
              <a:gd name="T64" fmla="*/ 18 w 18"/>
              <a:gd name="T65" fmla="*/ 6 h 16"/>
              <a:gd name="T66" fmla="*/ 16 w 18"/>
              <a:gd name="T67" fmla="*/ 2 h 16"/>
              <a:gd name="T68" fmla="*/ 16 w 18"/>
              <a:gd name="T69"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6" y="2"/>
                </a:moveTo>
                <a:lnTo>
                  <a:pt x="16" y="2"/>
                </a:lnTo>
                <a:lnTo>
                  <a:pt x="12" y="0"/>
                </a:lnTo>
                <a:lnTo>
                  <a:pt x="12" y="0"/>
                </a:lnTo>
                <a:lnTo>
                  <a:pt x="10" y="0"/>
                </a:lnTo>
                <a:lnTo>
                  <a:pt x="10" y="0"/>
                </a:lnTo>
                <a:lnTo>
                  <a:pt x="6" y="0"/>
                </a:lnTo>
                <a:lnTo>
                  <a:pt x="6" y="0"/>
                </a:lnTo>
                <a:lnTo>
                  <a:pt x="2" y="2"/>
                </a:lnTo>
                <a:lnTo>
                  <a:pt x="2" y="2"/>
                </a:lnTo>
                <a:lnTo>
                  <a:pt x="0" y="6"/>
                </a:lnTo>
                <a:lnTo>
                  <a:pt x="0" y="6"/>
                </a:lnTo>
                <a:lnTo>
                  <a:pt x="0" y="6"/>
                </a:lnTo>
                <a:lnTo>
                  <a:pt x="0" y="6"/>
                </a:lnTo>
                <a:lnTo>
                  <a:pt x="0" y="8"/>
                </a:lnTo>
                <a:lnTo>
                  <a:pt x="2" y="12"/>
                </a:lnTo>
                <a:lnTo>
                  <a:pt x="2" y="12"/>
                </a:lnTo>
                <a:lnTo>
                  <a:pt x="4" y="14"/>
                </a:lnTo>
                <a:lnTo>
                  <a:pt x="4" y="14"/>
                </a:lnTo>
                <a:lnTo>
                  <a:pt x="6" y="16"/>
                </a:lnTo>
                <a:lnTo>
                  <a:pt x="6" y="16"/>
                </a:lnTo>
                <a:lnTo>
                  <a:pt x="8" y="16"/>
                </a:lnTo>
                <a:lnTo>
                  <a:pt x="8" y="16"/>
                </a:lnTo>
                <a:lnTo>
                  <a:pt x="12" y="16"/>
                </a:lnTo>
                <a:lnTo>
                  <a:pt x="12" y="16"/>
                </a:lnTo>
                <a:lnTo>
                  <a:pt x="16" y="14"/>
                </a:lnTo>
                <a:lnTo>
                  <a:pt x="18" y="12"/>
                </a:lnTo>
                <a:lnTo>
                  <a:pt x="18" y="12"/>
                </a:lnTo>
                <a:lnTo>
                  <a:pt x="18" y="12"/>
                </a:lnTo>
                <a:lnTo>
                  <a:pt x="18" y="12"/>
                </a:lnTo>
                <a:lnTo>
                  <a:pt x="18" y="10"/>
                </a:lnTo>
                <a:lnTo>
                  <a:pt x="18" y="6"/>
                </a:lnTo>
                <a:lnTo>
                  <a:pt x="18" y="6"/>
                </a:lnTo>
                <a:lnTo>
                  <a:pt x="16" y="2"/>
                </a:lnTo>
                <a:lnTo>
                  <a:pt x="16" y="2"/>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6" name="Freeform 79"/>
          <p:cNvSpPr/>
          <p:nvPr>
            <p:custDataLst>
              <p:tags r:id="rId74"/>
            </p:custDataLst>
          </p:nvPr>
        </p:nvSpPr>
        <p:spPr bwMode="auto">
          <a:xfrm rot="20855259">
            <a:off x="5924272" y="3360310"/>
            <a:ext cx="25025" cy="22022"/>
          </a:xfrm>
          <a:custGeom>
            <a:avLst/>
            <a:gdLst>
              <a:gd name="T0" fmla="*/ 16 w 18"/>
              <a:gd name="T1" fmla="*/ 2 h 16"/>
              <a:gd name="T2" fmla="*/ 16 w 18"/>
              <a:gd name="T3" fmla="*/ 2 h 16"/>
              <a:gd name="T4" fmla="*/ 12 w 18"/>
              <a:gd name="T5" fmla="*/ 0 h 16"/>
              <a:gd name="T6" fmla="*/ 12 w 18"/>
              <a:gd name="T7" fmla="*/ 0 h 16"/>
              <a:gd name="T8" fmla="*/ 10 w 18"/>
              <a:gd name="T9" fmla="*/ 0 h 16"/>
              <a:gd name="T10" fmla="*/ 10 w 18"/>
              <a:gd name="T11" fmla="*/ 0 h 16"/>
              <a:gd name="T12" fmla="*/ 6 w 18"/>
              <a:gd name="T13" fmla="*/ 0 h 16"/>
              <a:gd name="T14" fmla="*/ 6 w 18"/>
              <a:gd name="T15" fmla="*/ 0 h 16"/>
              <a:gd name="T16" fmla="*/ 2 w 18"/>
              <a:gd name="T17" fmla="*/ 2 h 16"/>
              <a:gd name="T18" fmla="*/ 2 w 18"/>
              <a:gd name="T19" fmla="*/ 2 h 16"/>
              <a:gd name="T20" fmla="*/ 0 w 18"/>
              <a:gd name="T21" fmla="*/ 4 h 16"/>
              <a:gd name="T22" fmla="*/ 0 w 18"/>
              <a:gd name="T23" fmla="*/ 4 h 16"/>
              <a:gd name="T24" fmla="*/ 0 w 18"/>
              <a:gd name="T25" fmla="*/ 6 h 16"/>
              <a:gd name="T26" fmla="*/ 0 w 18"/>
              <a:gd name="T27" fmla="*/ 6 h 16"/>
              <a:gd name="T28" fmla="*/ 0 w 18"/>
              <a:gd name="T29" fmla="*/ 8 h 16"/>
              <a:gd name="T30" fmla="*/ 2 w 18"/>
              <a:gd name="T31" fmla="*/ 12 h 16"/>
              <a:gd name="T32" fmla="*/ 2 w 18"/>
              <a:gd name="T33" fmla="*/ 12 h 16"/>
              <a:gd name="T34" fmla="*/ 4 w 18"/>
              <a:gd name="T35" fmla="*/ 12 h 16"/>
              <a:gd name="T36" fmla="*/ 4 w 18"/>
              <a:gd name="T37" fmla="*/ 12 h 16"/>
              <a:gd name="T38" fmla="*/ 6 w 18"/>
              <a:gd name="T39" fmla="*/ 14 h 16"/>
              <a:gd name="T40" fmla="*/ 6 w 18"/>
              <a:gd name="T41" fmla="*/ 14 h 16"/>
              <a:gd name="T42" fmla="*/ 8 w 18"/>
              <a:gd name="T43" fmla="*/ 16 h 16"/>
              <a:gd name="T44" fmla="*/ 8 w 18"/>
              <a:gd name="T45" fmla="*/ 16 h 16"/>
              <a:gd name="T46" fmla="*/ 12 w 18"/>
              <a:gd name="T47" fmla="*/ 16 h 16"/>
              <a:gd name="T48" fmla="*/ 12 w 18"/>
              <a:gd name="T49" fmla="*/ 16 h 16"/>
              <a:gd name="T50" fmla="*/ 16 w 18"/>
              <a:gd name="T51" fmla="*/ 14 h 16"/>
              <a:gd name="T52" fmla="*/ 18 w 18"/>
              <a:gd name="T53" fmla="*/ 12 h 16"/>
              <a:gd name="T54" fmla="*/ 18 w 18"/>
              <a:gd name="T55" fmla="*/ 12 h 16"/>
              <a:gd name="T56" fmla="*/ 18 w 18"/>
              <a:gd name="T57" fmla="*/ 12 h 16"/>
              <a:gd name="T58" fmla="*/ 18 w 18"/>
              <a:gd name="T59" fmla="*/ 12 h 16"/>
              <a:gd name="T60" fmla="*/ 18 w 18"/>
              <a:gd name="T61" fmla="*/ 8 h 16"/>
              <a:gd name="T62" fmla="*/ 18 w 18"/>
              <a:gd name="T63" fmla="*/ 6 h 16"/>
              <a:gd name="T64" fmla="*/ 18 w 18"/>
              <a:gd name="T65" fmla="*/ 6 h 16"/>
              <a:gd name="T66" fmla="*/ 16 w 18"/>
              <a:gd name="T67" fmla="*/ 2 h 16"/>
              <a:gd name="T68" fmla="*/ 16 w 18"/>
              <a:gd name="T69"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6" y="2"/>
                </a:moveTo>
                <a:lnTo>
                  <a:pt x="16" y="2"/>
                </a:lnTo>
                <a:lnTo>
                  <a:pt x="12" y="0"/>
                </a:lnTo>
                <a:lnTo>
                  <a:pt x="12" y="0"/>
                </a:lnTo>
                <a:lnTo>
                  <a:pt x="10" y="0"/>
                </a:lnTo>
                <a:lnTo>
                  <a:pt x="10" y="0"/>
                </a:lnTo>
                <a:lnTo>
                  <a:pt x="6" y="0"/>
                </a:lnTo>
                <a:lnTo>
                  <a:pt x="6" y="0"/>
                </a:lnTo>
                <a:lnTo>
                  <a:pt x="2" y="2"/>
                </a:lnTo>
                <a:lnTo>
                  <a:pt x="2" y="2"/>
                </a:lnTo>
                <a:lnTo>
                  <a:pt x="0" y="4"/>
                </a:lnTo>
                <a:lnTo>
                  <a:pt x="0" y="4"/>
                </a:lnTo>
                <a:lnTo>
                  <a:pt x="0" y="6"/>
                </a:lnTo>
                <a:lnTo>
                  <a:pt x="0" y="6"/>
                </a:lnTo>
                <a:lnTo>
                  <a:pt x="0" y="8"/>
                </a:lnTo>
                <a:lnTo>
                  <a:pt x="2" y="12"/>
                </a:lnTo>
                <a:lnTo>
                  <a:pt x="2" y="12"/>
                </a:lnTo>
                <a:lnTo>
                  <a:pt x="4" y="12"/>
                </a:lnTo>
                <a:lnTo>
                  <a:pt x="4" y="12"/>
                </a:lnTo>
                <a:lnTo>
                  <a:pt x="6" y="14"/>
                </a:lnTo>
                <a:lnTo>
                  <a:pt x="6" y="14"/>
                </a:lnTo>
                <a:lnTo>
                  <a:pt x="8" y="16"/>
                </a:lnTo>
                <a:lnTo>
                  <a:pt x="8" y="16"/>
                </a:lnTo>
                <a:lnTo>
                  <a:pt x="12" y="16"/>
                </a:lnTo>
                <a:lnTo>
                  <a:pt x="12" y="16"/>
                </a:lnTo>
                <a:lnTo>
                  <a:pt x="16" y="14"/>
                </a:lnTo>
                <a:lnTo>
                  <a:pt x="18" y="12"/>
                </a:lnTo>
                <a:lnTo>
                  <a:pt x="18" y="12"/>
                </a:lnTo>
                <a:lnTo>
                  <a:pt x="18" y="12"/>
                </a:lnTo>
                <a:lnTo>
                  <a:pt x="18" y="12"/>
                </a:lnTo>
                <a:lnTo>
                  <a:pt x="18" y="8"/>
                </a:lnTo>
                <a:lnTo>
                  <a:pt x="18" y="6"/>
                </a:lnTo>
                <a:lnTo>
                  <a:pt x="18" y="6"/>
                </a:lnTo>
                <a:lnTo>
                  <a:pt x="16" y="2"/>
                </a:lnTo>
                <a:lnTo>
                  <a:pt x="16" y="2"/>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7" name="Line 80"/>
          <p:cNvSpPr>
            <a:spLocks noChangeShapeType="1"/>
          </p:cNvSpPr>
          <p:nvPr>
            <p:custDataLst>
              <p:tags r:id="rId75"/>
            </p:custDataLst>
          </p:nvPr>
        </p:nvSpPr>
        <p:spPr bwMode="auto">
          <a:xfrm rot="20855259">
            <a:off x="6159509" y="3403353"/>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8" name="Line 81"/>
          <p:cNvSpPr>
            <a:spLocks noChangeShapeType="1"/>
          </p:cNvSpPr>
          <p:nvPr>
            <p:custDataLst>
              <p:tags r:id="rId76"/>
            </p:custDataLst>
          </p:nvPr>
        </p:nvSpPr>
        <p:spPr bwMode="auto">
          <a:xfrm rot="20855259">
            <a:off x="6159509" y="3403353"/>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9" name="Freeform 82"/>
          <p:cNvSpPr/>
          <p:nvPr>
            <p:custDataLst>
              <p:tags r:id="rId77"/>
            </p:custDataLst>
          </p:nvPr>
        </p:nvSpPr>
        <p:spPr bwMode="auto">
          <a:xfrm rot="20855259">
            <a:off x="6115465" y="3318267"/>
            <a:ext cx="36036" cy="47047"/>
          </a:xfrm>
          <a:custGeom>
            <a:avLst/>
            <a:gdLst>
              <a:gd name="T0" fmla="*/ 18 w 26"/>
              <a:gd name="T1" fmla="*/ 0 h 34"/>
              <a:gd name="T2" fmla="*/ 18 w 26"/>
              <a:gd name="T3" fmla="*/ 0 h 34"/>
              <a:gd name="T4" fmla="*/ 14 w 26"/>
              <a:gd name="T5" fmla="*/ 0 h 34"/>
              <a:gd name="T6" fmla="*/ 8 w 26"/>
              <a:gd name="T7" fmla="*/ 2 h 34"/>
              <a:gd name="T8" fmla="*/ 8 w 26"/>
              <a:gd name="T9" fmla="*/ 2 h 34"/>
              <a:gd name="T10" fmla="*/ 4 w 26"/>
              <a:gd name="T11" fmla="*/ 6 h 34"/>
              <a:gd name="T12" fmla="*/ 2 w 26"/>
              <a:gd name="T13" fmla="*/ 12 h 34"/>
              <a:gd name="T14" fmla="*/ 0 w 26"/>
              <a:gd name="T15" fmla="*/ 20 h 34"/>
              <a:gd name="T16" fmla="*/ 2 w 26"/>
              <a:gd name="T17" fmla="*/ 26 h 34"/>
              <a:gd name="T18" fmla="*/ 2 w 26"/>
              <a:gd name="T19" fmla="*/ 26 h 34"/>
              <a:gd name="T20" fmla="*/ 2 w 26"/>
              <a:gd name="T21" fmla="*/ 28 h 34"/>
              <a:gd name="T22" fmla="*/ 6 w 26"/>
              <a:gd name="T23" fmla="*/ 28 h 34"/>
              <a:gd name="T24" fmla="*/ 8 w 26"/>
              <a:gd name="T25" fmla="*/ 28 h 34"/>
              <a:gd name="T26" fmla="*/ 8 w 26"/>
              <a:gd name="T27" fmla="*/ 26 h 34"/>
              <a:gd name="T28" fmla="*/ 8 w 26"/>
              <a:gd name="T29" fmla="*/ 26 h 34"/>
              <a:gd name="T30" fmla="*/ 10 w 26"/>
              <a:gd name="T31" fmla="*/ 24 h 34"/>
              <a:gd name="T32" fmla="*/ 12 w 26"/>
              <a:gd name="T33" fmla="*/ 22 h 34"/>
              <a:gd name="T34" fmla="*/ 14 w 26"/>
              <a:gd name="T35" fmla="*/ 22 h 34"/>
              <a:gd name="T36" fmla="*/ 16 w 26"/>
              <a:gd name="T37" fmla="*/ 22 h 34"/>
              <a:gd name="T38" fmla="*/ 16 w 26"/>
              <a:gd name="T39" fmla="*/ 22 h 34"/>
              <a:gd name="T40" fmla="*/ 18 w 26"/>
              <a:gd name="T41" fmla="*/ 26 h 34"/>
              <a:gd name="T42" fmla="*/ 18 w 26"/>
              <a:gd name="T43" fmla="*/ 28 h 34"/>
              <a:gd name="T44" fmla="*/ 16 w 26"/>
              <a:gd name="T45" fmla="*/ 28 h 34"/>
              <a:gd name="T46" fmla="*/ 12 w 26"/>
              <a:gd name="T47" fmla="*/ 28 h 34"/>
              <a:gd name="T48" fmla="*/ 12 w 26"/>
              <a:gd name="T49" fmla="*/ 28 h 34"/>
              <a:gd name="T50" fmla="*/ 10 w 26"/>
              <a:gd name="T51" fmla="*/ 28 h 34"/>
              <a:gd name="T52" fmla="*/ 8 w 26"/>
              <a:gd name="T53" fmla="*/ 28 h 34"/>
              <a:gd name="T54" fmla="*/ 8 w 26"/>
              <a:gd name="T55" fmla="*/ 30 h 34"/>
              <a:gd name="T56" fmla="*/ 10 w 26"/>
              <a:gd name="T57" fmla="*/ 30 h 34"/>
              <a:gd name="T58" fmla="*/ 10 w 26"/>
              <a:gd name="T59" fmla="*/ 30 h 34"/>
              <a:gd name="T60" fmla="*/ 14 w 26"/>
              <a:gd name="T61" fmla="*/ 34 h 34"/>
              <a:gd name="T62" fmla="*/ 20 w 26"/>
              <a:gd name="T63" fmla="*/ 32 h 34"/>
              <a:gd name="T64" fmla="*/ 24 w 26"/>
              <a:gd name="T65" fmla="*/ 28 h 34"/>
              <a:gd name="T66" fmla="*/ 24 w 26"/>
              <a:gd name="T67" fmla="*/ 22 h 34"/>
              <a:gd name="T68" fmla="*/ 24 w 26"/>
              <a:gd name="T69" fmla="*/ 22 h 34"/>
              <a:gd name="T70" fmla="*/ 20 w 26"/>
              <a:gd name="T71" fmla="*/ 18 h 34"/>
              <a:gd name="T72" fmla="*/ 12 w 26"/>
              <a:gd name="T73" fmla="*/ 16 h 34"/>
              <a:gd name="T74" fmla="*/ 12 w 26"/>
              <a:gd name="T75" fmla="*/ 16 h 34"/>
              <a:gd name="T76" fmla="*/ 8 w 26"/>
              <a:gd name="T77" fmla="*/ 16 h 34"/>
              <a:gd name="T78" fmla="*/ 8 w 26"/>
              <a:gd name="T79" fmla="*/ 16 h 34"/>
              <a:gd name="T80" fmla="*/ 10 w 26"/>
              <a:gd name="T81" fmla="*/ 14 h 34"/>
              <a:gd name="T82" fmla="*/ 10 w 26"/>
              <a:gd name="T83" fmla="*/ 14 h 34"/>
              <a:gd name="T84" fmla="*/ 12 w 26"/>
              <a:gd name="T85" fmla="*/ 8 h 34"/>
              <a:gd name="T86" fmla="*/ 12 w 26"/>
              <a:gd name="T87" fmla="*/ 8 h 34"/>
              <a:gd name="T88" fmla="*/ 16 w 26"/>
              <a:gd name="T89" fmla="*/ 6 h 34"/>
              <a:gd name="T90" fmla="*/ 16 w 26"/>
              <a:gd name="T91" fmla="*/ 6 h 34"/>
              <a:gd name="T92" fmla="*/ 20 w 26"/>
              <a:gd name="T93" fmla="*/ 8 h 34"/>
              <a:gd name="T94" fmla="*/ 20 w 26"/>
              <a:gd name="T95" fmla="*/ 10 h 34"/>
              <a:gd name="T96" fmla="*/ 20 w 26"/>
              <a:gd name="T97" fmla="*/ 10 h 34"/>
              <a:gd name="T98" fmla="*/ 22 w 26"/>
              <a:gd name="T99" fmla="*/ 12 h 34"/>
              <a:gd name="T100" fmla="*/ 24 w 26"/>
              <a:gd name="T101" fmla="*/ 12 h 34"/>
              <a:gd name="T102" fmla="*/ 26 w 26"/>
              <a:gd name="T103" fmla="*/ 12 h 34"/>
              <a:gd name="T104" fmla="*/ 26 w 26"/>
              <a:gd name="T105" fmla="*/ 10 h 34"/>
              <a:gd name="T106" fmla="*/ 26 w 26"/>
              <a:gd name="T107" fmla="*/ 10 h 34"/>
              <a:gd name="T108" fmla="*/ 24 w 26"/>
              <a:gd name="T109" fmla="*/ 4 h 34"/>
              <a:gd name="T110" fmla="*/ 18 w 26"/>
              <a:gd name="T111" fmla="*/ 0 h 34"/>
              <a:gd name="T112" fmla="*/ 18 w 26"/>
              <a:gd name="T11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6" h="34">
                <a:moveTo>
                  <a:pt x="18" y="0"/>
                </a:moveTo>
                <a:lnTo>
                  <a:pt x="18" y="0"/>
                </a:lnTo>
                <a:lnTo>
                  <a:pt x="14" y="0"/>
                </a:lnTo>
                <a:lnTo>
                  <a:pt x="8" y="2"/>
                </a:lnTo>
                <a:lnTo>
                  <a:pt x="8" y="2"/>
                </a:lnTo>
                <a:lnTo>
                  <a:pt x="4" y="6"/>
                </a:lnTo>
                <a:lnTo>
                  <a:pt x="2" y="12"/>
                </a:lnTo>
                <a:lnTo>
                  <a:pt x="0" y="20"/>
                </a:lnTo>
                <a:lnTo>
                  <a:pt x="2" y="26"/>
                </a:lnTo>
                <a:lnTo>
                  <a:pt x="2" y="26"/>
                </a:lnTo>
                <a:lnTo>
                  <a:pt x="2" y="28"/>
                </a:lnTo>
                <a:lnTo>
                  <a:pt x="6" y="28"/>
                </a:lnTo>
                <a:lnTo>
                  <a:pt x="8" y="28"/>
                </a:lnTo>
                <a:lnTo>
                  <a:pt x="8" y="26"/>
                </a:lnTo>
                <a:lnTo>
                  <a:pt x="8" y="26"/>
                </a:lnTo>
                <a:lnTo>
                  <a:pt x="10" y="24"/>
                </a:lnTo>
                <a:lnTo>
                  <a:pt x="12" y="22"/>
                </a:lnTo>
                <a:lnTo>
                  <a:pt x="14" y="22"/>
                </a:lnTo>
                <a:lnTo>
                  <a:pt x="16" y="22"/>
                </a:lnTo>
                <a:lnTo>
                  <a:pt x="16" y="22"/>
                </a:lnTo>
                <a:lnTo>
                  <a:pt x="18" y="26"/>
                </a:lnTo>
                <a:lnTo>
                  <a:pt x="18" y="28"/>
                </a:lnTo>
                <a:lnTo>
                  <a:pt x="16" y="28"/>
                </a:lnTo>
                <a:lnTo>
                  <a:pt x="12" y="28"/>
                </a:lnTo>
                <a:lnTo>
                  <a:pt x="12" y="28"/>
                </a:lnTo>
                <a:lnTo>
                  <a:pt x="10" y="28"/>
                </a:lnTo>
                <a:lnTo>
                  <a:pt x="8" y="28"/>
                </a:lnTo>
                <a:lnTo>
                  <a:pt x="8" y="30"/>
                </a:lnTo>
                <a:lnTo>
                  <a:pt x="10" y="30"/>
                </a:lnTo>
                <a:lnTo>
                  <a:pt x="10" y="30"/>
                </a:lnTo>
                <a:lnTo>
                  <a:pt x="14" y="34"/>
                </a:lnTo>
                <a:lnTo>
                  <a:pt x="20" y="32"/>
                </a:lnTo>
                <a:lnTo>
                  <a:pt x="24" y="28"/>
                </a:lnTo>
                <a:lnTo>
                  <a:pt x="24" y="22"/>
                </a:lnTo>
                <a:lnTo>
                  <a:pt x="24" y="22"/>
                </a:lnTo>
                <a:lnTo>
                  <a:pt x="20" y="18"/>
                </a:lnTo>
                <a:lnTo>
                  <a:pt x="12" y="16"/>
                </a:lnTo>
                <a:lnTo>
                  <a:pt x="12" y="16"/>
                </a:lnTo>
                <a:lnTo>
                  <a:pt x="8" y="16"/>
                </a:lnTo>
                <a:lnTo>
                  <a:pt x="8" y="16"/>
                </a:lnTo>
                <a:lnTo>
                  <a:pt x="10" y="14"/>
                </a:lnTo>
                <a:lnTo>
                  <a:pt x="10" y="14"/>
                </a:lnTo>
                <a:lnTo>
                  <a:pt x="12" y="8"/>
                </a:lnTo>
                <a:lnTo>
                  <a:pt x="12" y="8"/>
                </a:lnTo>
                <a:lnTo>
                  <a:pt x="16" y="6"/>
                </a:lnTo>
                <a:lnTo>
                  <a:pt x="16" y="6"/>
                </a:lnTo>
                <a:lnTo>
                  <a:pt x="20" y="8"/>
                </a:lnTo>
                <a:lnTo>
                  <a:pt x="20" y="10"/>
                </a:lnTo>
                <a:lnTo>
                  <a:pt x="20" y="10"/>
                </a:lnTo>
                <a:lnTo>
                  <a:pt x="22" y="12"/>
                </a:lnTo>
                <a:lnTo>
                  <a:pt x="24" y="12"/>
                </a:lnTo>
                <a:lnTo>
                  <a:pt x="26" y="12"/>
                </a:lnTo>
                <a:lnTo>
                  <a:pt x="26" y="10"/>
                </a:lnTo>
                <a:lnTo>
                  <a:pt x="26" y="10"/>
                </a:lnTo>
                <a:lnTo>
                  <a:pt x="24" y="4"/>
                </a:lnTo>
                <a:lnTo>
                  <a:pt x="18" y="0"/>
                </a:lnTo>
                <a:lnTo>
                  <a:pt x="1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0" name="Freeform 83"/>
          <p:cNvSpPr/>
          <p:nvPr>
            <p:custDataLst>
              <p:tags r:id="rId78"/>
            </p:custDataLst>
          </p:nvPr>
        </p:nvSpPr>
        <p:spPr bwMode="auto">
          <a:xfrm rot="20855259">
            <a:off x="6059408" y="3470421"/>
            <a:ext cx="217219" cy="284286"/>
          </a:xfrm>
          <a:custGeom>
            <a:avLst/>
            <a:gdLst>
              <a:gd name="T0" fmla="*/ 154 w 156"/>
              <a:gd name="T1" fmla="*/ 0 h 204"/>
              <a:gd name="T2" fmla="*/ 154 w 156"/>
              <a:gd name="T3" fmla="*/ 0 h 204"/>
              <a:gd name="T4" fmla="*/ 156 w 156"/>
              <a:gd name="T5" fmla="*/ 132 h 204"/>
              <a:gd name="T6" fmla="*/ 156 w 156"/>
              <a:gd name="T7" fmla="*/ 204 h 204"/>
              <a:gd name="T8" fmla="*/ 92 w 156"/>
              <a:gd name="T9" fmla="*/ 146 h 204"/>
              <a:gd name="T10" fmla="*/ 0 w 156"/>
              <a:gd name="T11" fmla="*/ 60 h 204"/>
              <a:gd name="T12" fmla="*/ 0 w 156"/>
              <a:gd name="T13" fmla="*/ 60 h 204"/>
              <a:gd name="T14" fmla="*/ 0 w 156"/>
              <a:gd name="T15" fmla="*/ 60 h 204"/>
              <a:gd name="T16" fmla="*/ 14 w 156"/>
              <a:gd name="T17" fmla="*/ 46 h 204"/>
              <a:gd name="T18" fmla="*/ 30 w 156"/>
              <a:gd name="T19" fmla="*/ 36 h 204"/>
              <a:gd name="T20" fmla="*/ 62 w 156"/>
              <a:gd name="T21" fmla="*/ 22 h 204"/>
              <a:gd name="T22" fmla="*/ 62 w 156"/>
              <a:gd name="T23" fmla="*/ 22 h 204"/>
              <a:gd name="T24" fmla="*/ 78 w 156"/>
              <a:gd name="T25" fmla="*/ 16 h 204"/>
              <a:gd name="T26" fmla="*/ 98 w 156"/>
              <a:gd name="T27" fmla="*/ 10 h 204"/>
              <a:gd name="T28" fmla="*/ 124 w 156"/>
              <a:gd name="T29" fmla="*/ 4 h 204"/>
              <a:gd name="T30" fmla="*/ 154 w 156"/>
              <a:gd name="T31" fmla="*/ 0 h 204"/>
              <a:gd name="T32" fmla="*/ 154 w 156"/>
              <a:gd name="T33" fmla="*/ 0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6" h="204">
                <a:moveTo>
                  <a:pt x="154" y="0"/>
                </a:moveTo>
                <a:lnTo>
                  <a:pt x="154" y="0"/>
                </a:lnTo>
                <a:lnTo>
                  <a:pt x="156" y="132"/>
                </a:lnTo>
                <a:lnTo>
                  <a:pt x="156" y="204"/>
                </a:lnTo>
                <a:lnTo>
                  <a:pt x="92" y="146"/>
                </a:lnTo>
                <a:lnTo>
                  <a:pt x="0" y="60"/>
                </a:lnTo>
                <a:lnTo>
                  <a:pt x="0" y="60"/>
                </a:lnTo>
                <a:lnTo>
                  <a:pt x="0" y="60"/>
                </a:lnTo>
                <a:lnTo>
                  <a:pt x="14" y="46"/>
                </a:lnTo>
                <a:lnTo>
                  <a:pt x="30" y="36"/>
                </a:lnTo>
                <a:lnTo>
                  <a:pt x="62" y="22"/>
                </a:lnTo>
                <a:lnTo>
                  <a:pt x="62" y="22"/>
                </a:lnTo>
                <a:lnTo>
                  <a:pt x="78" y="16"/>
                </a:lnTo>
                <a:lnTo>
                  <a:pt x="98" y="10"/>
                </a:lnTo>
                <a:lnTo>
                  <a:pt x="124" y="4"/>
                </a:lnTo>
                <a:lnTo>
                  <a:pt x="154" y="0"/>
                </a:lnTo>
                <a:lnTo>
                  <a:pt x="154"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1" name="Freeform 84"/>
          <p:cNvSpPr/>
          <p:nvPr>
            <p:custDataLst>
              <p:tags r:id="rId79"/>
            </p:custDataLst>
          </p:nvPr>
        </p:nvSpPr>
        <p:spPr bwMode="auto">
          <a:xfrm rot="20855259">
            <a:off x="6052401" y="3421371"/>
            <a:ext cx="719724" cy="724729"/>
          </a:xfrm>
          <a:custGeom>
            <a:avLst/>
            <a:gdLst>
              <a:gd name="T0" fmla="*/ 422 w 516"/>
              <a:gd name="T1" fmla="*/ 210 h 520"/>
              <a:gd name="T2" fmla="*/ 422 w 516"/>
              <a:gd name="T3" fmla="*/ 210 h 520"/>
              <a:gd name="T4" fmla="*/ 474 w 516"/>
              <a:gd name="T5" fmla="*/ 310 h 520"/>
              <a:gd name="T6" fmla="*/ 474 w 516"/>
              <a:gd name="T7" fmla="*/ 310 h 520"/>
              <a:gd name="T8" fmla="*/ 516 w 516"/>
              <a:gd name="T9" fmla="*/ 394 h 520"/>
              <a:gd name="T10" fmla="*/ 342 w 516"/>
              <a:gd name="T11" fmla="*/ 462 h 520"/>
              <a:gd name="T12" fmla="*/ 326 w 516"/>
              <a:gd name="T13" fmla="*/ 468 h 520"/>
              <a:gd name="T14" fmla="*/ 190 w 516"/>
              <a:gd name="T15" fmla="*/ 520 h 520"/>
              <a:gd name="T16" fmla="*/ 190 w 516"/>
              <a:gd name="T17" fmla="*/ 520 h 520"/>
              <a:gd name="T18" fmla="*/ 166 w 516"/>
              <a:gd name="T19" fmla="*/ 486 h 520"/>
              <a:gd name="T20" fmla="*/ 142 w 516"/>
              <a:gd name="T21" fmla="*/ 450 h 520"/>
              <a:gd name="T22" fmla="*/ 114 w 516"/>
              <a:gd name="T23" fmla="*/ 404 h 520"/>
              <a:gd name="T24" fmla="*/ 114 w 516"/>
              <a:gd name="T25" fmla="*/ 404 h 520"/>
              <a:gd name="T26" fmla="*/ 86 w 516"/>
              <a:gd name="T27" fmla="*/ 360 h 520"/>
              <a:gd name="T28" fmla="*/ 62 w 516"/>
              <a:gd name="T29" fmla="*/ 312 h 520"/>
              <a:gd name="T30" fmla="*/ 62 w 516"/>
              <a:gd name="T31" fmla="*/ 312 h 520"/>
              <a:gd name="T32" fmla="*/ 34 w 516"/>
              <a:gd name="T33" fmla="*/ 256 h 520"/>
              <a:gd name="T34" fmla="*/ 22 w 516"/>
              <a:gd name="T35" fmla="*/ 228 h 520"/>
              <a:gd name="T36" fmla="*/ 14 w 516"/>
              <a:gd name="T37" fmla="*/ 202 h 520"/>
              <a:gd name="T38" fmla="*/ 6 w 516"/>
              <a:gd name="T39" fmla="*/ 176 h 520"/>
              <a:gd name="T40" fmla="*/ 2 w 516"/>
              <a:gd name="T41" fmla="*/ 152 h 520"/>
              <a:gd name="T42" fmla="*/ 0 w 516"/>
              <a:gd name="T43" fmla="*/ 130 h 520"/>
              <a:gd name="T44" fmla="*/ 4 w 516"/>
              <a:gd name="T45" fmla="*/ 110 h 520"/>
              <a:gd name="T46" fmla="*/ 4 w 516"/>
              <a:gd name="T47" fmla="*/ 110 h 520"/>
              <a:gd name="T48" fmla="*/ 6 w 516"/>
              <a:gd name="T49" fmla="*/ 100 h 520"/>
              <a:gd name="T50" fmla="*/ 6 w 516"/>
              <a:gd name="T51" fmla="*/ 100 h 520"/>
              <a:gd name="T52" fmla="*/ 12 w 516"/>
              <a:gd name="T53" fmla="*/ 88 h 520"/>
              <a:gd name="T54" fmla="*/ 18 w 516"/>
              <a:gd name="T55" fmla="*/ 78 h 520"/>
              <a:gd name="T56" fmla="*/ 26 w 516"/>
              <a:gd name="T57" fmla="*/ 68 h 520"/>
              <a:gd name="T58" fmla="*/ 36 w 516"/>
              <a:gd name="T59" fmla="*/ 60 h 520"/>
              <a:gd name="T60" fmla="*/ 36 w 516"/>
              <a:gd name="T61" fmla="*/ 60 h 520"/>
              <a:gd name="T62" fmla="*/ 128 w 516"/>
              <a:gd name="T63" fmla="*/ 146 h 520"/>
              <a:gd name="T64" fmla="*/ 192 w 516"/>
              <a:gd name="T65" fmla="*/ 204 h 520"/>
              <a:gd name="T66" fmla="*/ 192 w 516"/>
              <a:gd name="T67" fmla="*/ 132 h 520"/>
              <a:gd name="T68" fmla="*/ 190 w 516"/>
              <a:gd name="T69" fmla="*/ 0 h 520"/>
              <a:gd name="T70" fmla="*/ 190 w 516"/>
              <a:gd name="T71" fmla="*/ 0 h 520"/>
              <a:gd name="T72" fmla="*/ 190 w 516"/>
              <a:gd name="T73" fmla="*/ 0 h 520"/>
              <a:gd name="T74" fmla="*/ 224 w 516"/>
              <a:gd name="T75" fmla="*/ 0 h 520"/>
              <a:gd name="T76" fmla="*/ 224 w 516"/>
              <a:gd name="T77" fmla="*/ 0 h 520"/>
              <a:gd name="T78" fmla="*/ 240 w 516"/>
              <a:gd name="T79" fmla="*/ 0 h 520"/>
              <a:gd name="T80" fmla="*/ 256 w 516"/>
              <a:gd name="T81" fmla="*/ 4 h 520"/>
              <a:gd name="T82" fmla="*/ 272 w 516"/>
              <a:gd name="T83" fmla="*/ 8 h 520"/>
              <a:gd name="T84" fmla="*/ 288 w 516"/>
              <a:gd name="T85" fmla="*/ 14 h 520"/>
              <a:gd name="T86" fmla="*/ 288 w 516"/>
              <a:gd name="T87" fmla="*/ 14 h 520"/>
              <a:gd name="T88" fmla="*/ 300 w 516"/>
              <a:gd name="T89" fmla="*/ 24 h 520"/>
              <a:gd name="T90" fmla="*/ 316 w 516"/>
              <a:gd name="T91" fmla="*/ 40 h 520"/>
              <a:gd name="T92" fmla="*/ 332 w 516"/>
              <a:gd name="T93" fmla="*/ 60 h 520"/>
              <a:gd name="T94" fmla="*/ 348 w 516"/>
              <a:gd name="T95" fmla="*/ 84 h 520"/>
              <a:gd name="T96" fmla="*/ 386 w 516"/>
              <a:gd name="T97" fmla="*/ 144 h 520"/>
              <a:gd name="T98" fmla="*/ 422 w 516"/>
              <a:gd name="T99" fmla="*/ 210 h 520"/>
              <a:gd name="T100" fmla="*/ 422 w 516"/>
              <a:gd name="T101" fmla="*/ 21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6" h="520">
                <a:moveTo>
                  <a:pt x="422" y="210"/>
                </a:moveTo>
                <a:lnTo>
                  <a:pt x="422" y="210"/>
                </a:lnTo>
                <a:lnTo>
                  <a:pt x="474" y="310"/>
                </a:lnTo>
                <a:lnTo>
                  <a:pt x="474" y="310"/>
                </a:lnTo>
                <a:lnTo>
                  <a:pt x="516" y="394"/>
                </a:lnTo>
                <a:lnTo>
                  <a:pt x="342" y="462"/>
                </a:lnTo>
                <a:lnTo>
                  <a:pt x="326" y="468"/>
                </a:lnTo>
                <a:lnTo>
                  <a:pt x="190" y="520"/>
                </a:lnTo>
                <a:lnTo>
                  <a:pt x="190" y="520"/>
                </a:lnTo>
                <a:lnTo>
                  <a:pt x="166" y="486"/>
                </a:lnTo>
                <a:lnTo>
                  <a:pt x="142" y="450"/>
                </a:lnTo>
                <a:lnTo>
                  <a:pt x="114" y="404"/>
                </a:lnTo>
                <a:lnTo>
                  <a:pt x="114" y="404"/>
                </a:lnTo>
                <a:lnTo>
                  <a:pt x="86" y="360"/>
                </a:lnTo>
                <a:lnTo>
                  <a:pt x="62" y="312"/>
                </a:lnTo>
                <a:lnTo>
                  <a:pt x="62" y="312"/>
                </a:lnTo>
                <a:lnTo>
                  <a:pt x="34" y="256"/>
                </a:lnTo>
                <a:lnTo>
                  <a:pt x="22" y="228"/>
                </a:lnTo>
                <a:lnTo>
                  <a:pt x="14" y="202"/>
                </a:lnTo>
                <a:lnTo>
                  <a:pt x="6" y="176"/>
                </a:lnTo>
                <a:lnTo>
                  <a:pt x="2" y="152"/>
                </a:lnTo>
                <a:lnTo>
                  <a:pt x="0" y="130"/>
                </a:lnTo>
                <a:lnTo>
                  <a:pt x="4" y="110"/>
                </a:lnTo>
                <a:lnTo>
                  <a:pt x="4" y="110"/>
                </a:lnTo>
                <a:lnTo>
                  <a:pt x="6" y="100"/>
                </a:lnTo>
                <a:lnTo>
                  <a:pt x="6" y="100"/>
                </a:lnTo>
                <a:lnTo>
                  <a:pt x="12" y="88"/>
                </a:lnTo>
                <a:lnTo>
                  <a:pt x="18" y="78"/>
                </a:lnTo>
                <a:lnTo>
                  <a:pt x="26" y="68"/>
                </a:lnTo>
                <a:lnTo>
                  <a:pt x="36" y="60"/>
                </a:lnTo>
                <a:lnTo>
                  <a:pt x="36" y="60"/>
                </a:lnTo>
                <a:lnTo>
                  <a:pt x="128" y="146"/>
                </a:lnTo>
                <a:lnTo>
                  <a:pt x="192" y="204"/>
                </a:lnTo>
                <a:lnTo>
                  <a:pt x="192" y="132"/>
                </a:lnTo>
                <a:lnTo>
                  <a:pt x="190" y="0"/>
                </a:lnTo>
                <a:lnTo>
                  <a:pt x="190" y="0"/>
                </a:lnTo>
                <a:lnTo>
                  <a:pt x="190" y="0"/>
                </a:lnTo>
                <a:lnTo>
                  <a:pt x="224" y="0"/>
                </a:lnTo>
                <a:lnTo>
                  <a:pt x="224" y="0"/>
                </a:lnTo>
                <a:lnTo>
                  <a:pt x="240" y="0"/>
                </a:lnTo>
                <a:lnTo>
                  <a:pt x="256" y="4"/>
                </a:lnTo>
                <a:lnTo>
                  <a:pt x="272" y="8"/>
                </a:lnTo>
                <a:lnTo>
                  <a:pt x="288" y="14"/>
                </a:lnTo>
                <a:lnTo>
                  <a:pt x="288" y="14"/>
                </a:lnTo>
                <a:lnTo>
                  <a:pt x="300" y="24"/>
                </a:lnTo>
                <a:lnTo>
                  <a:pt x="316" y="40"/>
                </a:lnTo>
                <a:lnTo>
                  <a:pt x="332" y="60"/>
                </a:lnTo>
                <a:lnTo>
                  <a:pt x="348" y="84"/>
                </a:lnTo>
                <a:lnTo>
                  <a:pt x="386" y="144"/>
                </a:lnTo>
                <a:lnTo>
                  <a:pt x="422" y="210"/>
                </a:lnTo>
                <a:lnTo>
                  <a:pt x="422" y="210"/>
                </a:lnTo>
                <a:close/>
              </a:path>
            </a:pathLst>
          </a:custGeom>
          <a:solidFill>
            <a:schemeClr val="accent5">
              <a:lumMod val="6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2" name="Freeform 85"/>
          <p:cNvSpPr/>
          <p:nvPr>
            <p:custDataLst>
              <p:tags r:id="rId80"/>
            </p:custDataLst>
          </p:nvPr>
        </p:nvSpPr>
        <p:spPr bwMode="auto">
          <a:xfrm rot="20855259">
            <a:off x="6350701" y="3750702"/>
            <a:ext cx="206207" cy="318320"/>
          </a:xfrm>
          <a:custGeom>
            <a:avLst/>
            <a:gdLst>
              <a:gd name="T0" fmla="*/ 148 w 148"/>
              <a:gd name="T1" fmla="*/ 222 h 228"/>
              <a:gd name="T2" fmla="*/ 132 w 148"/>
              <a:gd name="T3" fmla="*/ 228 h 228"/>
              <a:gd name="T4" fmla="*/ 132 w 148"/>
              <a:gd name="T5" fmla="*/ 228 h 228"/>
              <a:gd name="T6" fmla="*/ 124 w 148"/>
              <a:gd name="T7" fmla="*/ 216 h 228"/>
              <a:gd name="T8" fmla="*/ 124 w 148"/>
              <a:gd name="T9" fmla="*/ 216 h 228"/>
              <a:gd name="T10" fmla="*/ 92 w 148"/>
              <a:gd name="T11" fmla="*/ 164 h 228"/>
              <a:gd name="T12" fmla="*/ 60 w 148"/>
              <a:gd name="T13" fmla="*/ 112 h 228"/>
              <a:gd name="T14" fmla="*/ 60 w 148"/>
              <a:gd name="T15" fmla="*/ 112 h 228"/>
              <a:gd name="T16" fmla="*/ 30 w 148"/>
              <a:gd name="T17" fmla="*/ 60 h 228"/>
              <a:gd name="T18" fmla="*/ 30 w 148"/>
              <a:gd name="T19" fmla="*/ 60 h 228"/>
              <a:gd name="T20" fmla="*/ 16 w 148"/>
              <a:gd name="T21" fmla="*/ 34 h 228"/>
              <a:gd name="T22" fmla="*/ 16 w 148"/>
              <a:gd name="T23" fmla="*/ 34 h 228"/>
              <a:gd name="T24" fmla="*/ 8 w 148"/>
              <a:gd name="T25" fmla="*/ 20 h 228"/>
              <a:gd name="T26" fmla="*/ 2 w 148"/>
              <a:gd name="T27" fmla="*/ 6 h 228"/>
              <a:gd name="T28" fmla="*/ 2 w 148"/>
              <a:gd name="T29" fmla="*/ 6 h 228"/>
              <a:gd name="T30" fmla="*/ 0 w 148"/>
              <a:gd name="T31" fmla="*/ 2 h 228"/>
              <a:gd name="T32" fmla="*/ 4 w 148"/>
              <a:gd name="T33" fmla="*/ 0 h 228"/>
              <a:gd name="T34" fmla="*/ 8 w 148"/>
              <a:gd name="T35" fmla="*/ 0 h 228"/>
              <a:gd name="T36" fmla="*/ 10 w 148"/>
              <a:gd name="T37" fmla="*/ 4 h 228"/>
              <a:gd name="T38" fmla="*/ 10 w 148"/>
              <a:gd name="T39" fmla="*/ 4 h 228"/>
              <a:gd name="T40" fmla="*/ 14 w 148"/>
              <a:gd name="T41" fmla="*/ 12 h 228"/>
              <a:gd name="T42" fmla="*/ 20 w 148"/>
              <a:gd name="T43" fmla="*/ 20 h 228"/>
              <a:gd name="T44" fmla="*/ 20 w 148"/>
              <a:gd name="T45" fmla="*/ 20 h 228"/>
              <a:gd name="T46" fmla="*/ 28 w 148"/>
              <a:gd name="T47" fmla="*/ 34 h 228"/>
              <a:gd name="T48" fmla="*/ 28 w 148"/>
              <a:gd name="T49" fmla="*/ 34 h 228"/>
              <a:gd name="T50" fmla="*/ 44 w 148"/>
              <a:gd name="T51" fmla="*/ 62 h 228"/>
              <a:gd name="T52" fmla="*/ 44 w 148"/>
              <a:gd name="T53" fmla="*/ 62 h 228"/>
              <a:gd name="T54" fmla="*/ 94 w 148"/>
              <a:gd name="T55" fmla="*/ 142 h 228"/>
              <a:gd name="T56" fmla="*/ 148 w 148"/>
              <a:gd name="T57" fmla="*/ 222 h 228"/>
              <a:gd name="T58" fmla="*/ 148 w 148"/>
              <a:gd name="T59" fmla="*/ 22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8" h="228">
                <a:moveTo>
                  <a:pt x="148" y="222"/>
                </a:moveTo>
                <a:lnTo>
                  <a:pt x="132" y="228"/>
                </a:lnTo>
                <a:lnTo>
                  <a:pt x="132" y="228"/>
                </a:lnTo>
                <a:lnTo>
                  <a:pt x="124" y="216"/>
                </a:lnTo>
                <a:lnTo>
                  <a:pt x="124" y="216"/>
                </a:lnTo>
                <a:lnTo>
                  <a:pt x="92" y="164"/>
                </a:lnTo>
                <a:lnTo>
                  <a:pt x="60" y="112"/>
                </a:lnTo>
                <a:lnTo>
                  <a:pt x="60" y="112"/>
                </a:lnTo>
                <a:lnTo>
                  <a:pt x="30" y="60"/>
                </a:lnTo>
                <a:lnTo>
                  <a:pt x="30" y="60"/>
                </a:lnTo>
                <a:lnTo>
                  <a:pt x="16" y="34"/>
                </a:lnTo>
                <a:lnTo>
                  <a:pt x="16" y="34"/>
                </a:lnTo>
                <a:lnTo>
                  <a:pt x="8" y="20"/>
                </a:lnTo>
                <a:lnTo>
                  <a:pt x="2" y="6"/>
                </a:lnTo>
                <a:lnTo>
                  <a:pt x="2" y="6"/>
                </a:lnTo>
                <a:lnTo>
                  <a:pt x="0" y="2"/>
                </a:lnTo>
                <a:lnTo>
                  <a:pt x="4" y="0"/>
                </a:lnTo>
                <a:lnTo>
                  <a:pt x="8" y="0"/>
                </a:lnTo>
                <a:lnTo>
                  <a:pt x="10" y="4"/>
                </a:lnTo>
                <a:lnTo>
                  <a:pt x="10" y="4"/>
                </a:lnTo>
                <a:lnTo>
                  <a:pt x="14" y="12"/>
                </a:lnTo>
                <a:lnTo>
                  <a:pt x="20" y="20"/>
                </a:lnTo>
                <a:lnTo>
                  <a:pt x="20" y="20"/>
                </a:lnTo>
                <a:lnTo>
                  <a:pt x="28" y="34"/>
                </a:lnTo>
                <a:lnTo>
                  <a:pt x="28" y="34"/>
                </a:lnTo>
                <a:lnTo>
                  <a:pt x="44" y="62"/>
                </a:lnTo>
                <a:lnTo>
                  <a:pt x="44" y="62"/>
                </a:lnTo>
                <a:lnTo>
                  <a:pt x="94" y="142"/>
                </a:lnTo>
                <a:lnTo>
                  <a:pt x="148" y="222"/>
                </a:lnTo>
                <a:lnTo>
                  <a:pt x="148" y="222"/>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3" name="Freeform 86"/>
          <p:cNvSpPr/>
          <p:nvPr>
            <p:custDataLst>
              <p:tags r:id="rId81"/>
            </p:custDataLst>
          </p:nvPr>
        </p:nvSpPr>
        <p:spPr bwMode="auto">
          <a:xfrm rot="20855259">
            <a:off x="6024373" y="3460410"/>
            <a:ext cx="387390" cy="357359"/>
          </a:xfrm>
          <a:custGeom>
            <a:avLst/>
            <a:gdLst>
              <a:gd name="T0" fmla="*/ 214 w 278"/>
              <a:gd name="T1" fmla="*/ 82 h 256"/>
              <a:gd name="T2" fmla="*/ 278 w 278"/>
              <a:gd name="T3" fmla="*/ 132 h 256"/>
              <a:gd name="T4" fmla="*/ 180 w 278"/>
              <a:gd name="T5" fmla="*/ 256 h 256"/>
              <a:gd name="T6" fmla="*/ 182 w 278"/>
              <a:gd name="T7" fmla="*/ 228 h 256"/>
              <a:gd name="T8" fmla="*/ 90 w 278"/>
              <a:gd name="T9" fmla="*/ 202 h 256"/>
              <a:gd name="T10" fmla="*/ 88 w 278"/>
              <a:gd name="T11" fmla="*/ 158 h 256"/>
              <a:gd name="T12" fmla="*/ 54 w 278"/>
              <a:gd name="T13" fmla="*/ 188 h 256"/>
              <a:gd name="T14" fmla="*/ 0 w 278"/>
              <a:gd name="T15" fmla="*/ 100 h 256"/>
              <a:gd name="T16" fmla="*/ 0 w 278"/>
              <a:gd name="T17" fmla="*/ 100 h 256"/>
              <a:gd name="T18" fmla="*/ 0 w 278"/>
              <a:gd name="T19" fmla="*/ 100 h 256"/>
              <a:gd name="T20" fmla="*/ 6 w 278"/>
              <a:gd name="T21" fmla="*/ 88 h 256"/>
              <a:gd name="T22" fmla="*/ 12 w 278"/>
              <a:gd name="T23" fmla="*/ 78 h 256"/>
              <a:gd name="T24" fmla="*/ 20 w 278"/>
              <a:gd name="T25" fmla="*/ 68 h 256"/>
              <a:gd name="T26" fmla="*/ 30 w 278"/>
              <a:gd name="T27" fmla="*/ 60 h 256"/>
              <a:gd name="T28" fmla="*/ 30 w 278"/>
              <a:gd name="T29" fmla="*/ 60 h 256"/>
              <a:gd name="T30" fmla="*/ 122 w 278"/>
              <a:gd name="T31" fmla="*/ 146 h 256"/>
              <a:gd name="T32" fmla="*/ 186 w 278"/>
              <a:gd name="T33" fmla="*/ 204 h 256"/>
              <a:gd name="T34" fmla="*/ 186 w 278"/>
              <a:gd name="T35" fmla="*/ 132 h 256"/>
              <a:gd name="T36" fmla="*/ 184 w 278"/>
              <a:gd name="T37" fmla="*/ 0 h 256"/>
              <a:gd name="T38" fmla="*/ 184 w 278"/>
              <a:gd name="T39" fmla="*/ 0 h 256"/>
              <a:gd name="T40" fmla="*/ 184 w 278"/>
              <a:gd name="T41" fmla="*/ 0 h 256"/>
              <a:gd name="T42" fmla="*/ 218 w 278"/>
              <a:gd name="T43" fmla="*/ 0 h 256"/>
              <a:gd name="T44" fmla="*/ 218 w 278"/>
              <a:gd name="T45" fmla="*/ 0 h 256"/>
              <a:gd name="T46" fmla="*/ 256 w 278"/>
              <a:gd name="T47" fmla="*/ 60 h 256"/>
              <a:gd name="T48" fmla="*/ 214 w 278"/>
              <a:gd name="T49" fmla="*/ 82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8" h="256">
                <a:moveTo>
                  <a:pt x="214" y="82"/>
                </a:moveTo>
                <a:lnTo>
                  <a:pt x="278" y="132"/>
                </a:lnTo>
                <a:lnTo>
                  <a:pt x="180" y="256"/>
                </a:lnTo>
                <a:lnTo>
                  <a:pt x="182" y="228"/>
                </a:lnTo>
                <a:lnTo>
                  <a:pt x="90" y="202"/>
                </a:lnTo>
                <a:lnTo>
                  <a:pt x="88" y="158"/>
                </a:lnTo>
                <a:lnTo>
                  <a:pt x="54" y="188"/>
                </a:lnTo>
                <a:lnTo>
                  <a:pt x="0" y="100"/>
                </a:lnTo>
                <a:lnTo>
                  <a:pt x="0" y="100"/>
                </a:lnTo>
                <a:lnTo>
                  <a:pt x="0" y="100"/>
                </a:lnTo>
                <a:lnTo>
                  <a:pt x="6" y="88"/>
                </a:lnTo>
                <a:lnTo>
                  <a:pt x="12" y="78"/>
                </a:lnTo>
                <a:lnTo>
                  <a:pt x="20" y="68"/>
                </a:lnTo>
                <a:lnTo>
                  <a:pt x="30" y="60"/>
                </a:lnTo>
                <a:lnTo>
                  <a:pt x="30" y="60"/>
                </a:lnTo>
                <a:lnTo>
                  <a:pt x="122" y="146"/>
                </a:lnTo>
                <a:lnTo>
                  <a:pt x="186" y="204"/>
                </a:lnTo>
                <a:lnTo>
                  <a:pt x="186" y="132"/>
                </a:lnTo>
                <a:lnTo>
                  <a:pt x="184" y="0"/>
                </a:lnTo>
                <a:lnTo>
                  <a:pt x="184" y="0"/>
                </a:lnTo>
                <a:lnTo>
                  <a:pt x="184" y="0"/>
                </a:lnTo>
                <a:lnTo>
                  <a:pt x="218" y="0"/>
                </a:lnTo>
                <a:lnTo>
                  <a:pt x="218" y="0"/>
                </a:lnTo>
                <a:lnTo>
                  <a:pt x="256" y="60"/>
                </a:lnTo>
                <a:lnTo>
                  <a:pt x="214" y="82"/>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4" name="Freeform 87"/>
          <p:cNvSpPr/>
          <p:nvPr>
            <p:custDataLst>
              <p:tags r:id="rId82"/>
            </p:custDataLst>
          </p:nvPr>
        </p:nvSpPr>
        <p:spPr bwMode="auto">
          <a:xfrm rot="20855259">
            <a:off x="6178528" y="3537488"/>
            <a:ext cx="106107" cy="203204"/>
          </a:xfrm>
          <a:custGeom>
            <a:avLst/>
            <a:gdLst>
              <a:gd name="T0" fmla="*/ 76 w 76"/>
              <a:gd name="T1" fmla="*/ 74 h 146"/>
              <a:gd name="T2" fmla="*/ 76 w 76"/>
              <a:gd name="T3" fmla="*/ 146 h 146"/>
              <a:gd name="T4" fmla="*/ 12 w 76"/>
              <a:gd name="T5" fmla="*/ 88 h 146"/>
              <a:gd name="T6" fmla="*/ 12 w 76"/>
              <a:gd name="T7" fmla="*/ 88 h 146"/>
              <a:gd name="T8" fmla="*/ 4 w 76"/>
              <a:gd name="T9" fmla="*/ 38 h 146"/>
              <a:gd name="T10" fmla="*/ 0 w 76"/>
              <a:gd name="T11" fmla="*/ 12 h 146"/>
              <a:gd name="T12" fmla="*/ 8 w 76"/>
              <a:gd name="T13" fmla="*/ 6 h 146"/>
              <a:gd name="T14" fmla="*/ 14 w 76"/>
              <a:gd name="T15" fmla="*/ 0 h 146"/>
              <a:gd name="T16" fmla="*/ 76 w 76"/>
              <a:gd name="T17" fmla="*/ 74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6">
                <a:moveTo>
                  <a:pt x="76" y="74"/>
                </a:moveTo>
                <a:lnTo>
                  <a:pt x="76" y="146"/>
                </a:lnTo>
                <a:lnTo>
                  <a:pt x="12" y="88"/>
                </a:lnTo>
                <a:lnTo>
                  <a:pt x="12" y="88"/>
                </a:lnTo>
                <a:lnTo>
                  <a:pt x="4" y="38"/>
                </a:lnTo>
                <a:lnTo>
                  <a:pt x="0" y="12"/>
                </a:lnTo>
                <a:lnTo>
                  <a:pt x="8" y="6"/>
                </a:lnTo>
                <a:lnTo>
                  <a:pt x="14" y="0"/>
                </a:lnTo>
                <a:lnTo>
                  <a:pt x="76" y="74"/>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5" name="Freeform 88"/>
          <p:cNvSpPr/>
          <p:nvPr>
            <p:custDataLst>
              <p:tags r:id="rId83"/>
            </p:custDataLst>
          </p:nvPr>
        </p:nvSpPr>
        <p:spPr bwMode="auto">
          <a:xfrm rot="20855259">
            <a:off x="6179529" y="3546497"/>
            <a:ext cx="106107" cy="195196"/>
          </a:xfrm>
          <a:custGeom>
            <a:avLst/>
            <a:gdLst>
              <a:gd name="T0" fmla="*/ 76 w 76"/>
              <a:gd name="T1" fmla="*/ 68 h 140"/>
              <a:gd name="T2" fmla="*/ 76 w 76"/>
              <a:gd name="T3" fmla="*/ 140 h 140"/>
              <a:gd name="T4" fmla="*/ 12 w 76"/>
              <a:gd name="T5" fmla="*/ 82 h 140"/>
              <a:gd name="T6" fmla="*/ 12 w 76"/>
              <a:gd name="T7" fmla="*/ 82 h 140"/>
              <a:gd name="T8" fmla="*/ 4 w 76"/>
              <a:gd name="T9" fmla="*/ 32 h 140"/>
              <a:gd name="T10" fmla="*/ 0 w 76"/>
              <a:gd name="T11" fmla="*/ 6 h 140"/>
              <a:gd name="T12" fmla="*/ 8 w 76"/>
              <a:gd name="T13" fmla="*/ 0 h 140"/>
              <a:gd name="T14" fmla="*/ 56 w 76"/>
              <a:gd name="T15" fmla="*/ 94 h 140"/>
              <a:gd name="T16" fmla="*/ 76 w 76"/>
              <a:gd name="T17" fmla="*/ 6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0">
                <a:moveTo>
                  <a:pt x="76" y="68"/>
                </a:moveTo>
                <a:lnTo>
                  <a:pt x="76" y="140"/>
                </a:lnTo>
                <a:lnTo>
                  <a:pt x="12" y="82"/>
                </a:lnTo>
                <a:lnTo>
                  <a:pt x="12" y="82"/>
                </a:lnTo>
                <a:lnTo>
                  <a:pt x="4" y="32"/>
                </a:lnTo>
                <a:lnTo>
                  <a:pt x="0" y="6"/>
                </a:lnTo>
                <a:lnTo>
                  <a:pt x="8" y="0"/>
                </a:lnTo>
                <a:lnTo>
                  <a:pt x="56" y="94"/>
                </a:lnTo>
                <a:lnTo>
                  <a:pt x="76" y="68"/>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6" name="Freeform 89"/>
          <p:cNvSpPr/>
          <p:nvPr>
            <p:custDataLst>
              <p:tags r:id="rId84"/>
            </p:custDataLst>
          </p:nvPr>
        </p:nvSpPr>
        <p:spPr bwMode="auto">
          <a:xfrm rot="20855259">
            <a:off x="6166516" y="3458408"/>
            <a:ext cx="86087" cy="95096"/>
          </a:xfrm>
          <a:custGeom>
            <a:avLst/>
            <a:gdLst>
              <a:gd name="T0" fmla="*/ 4 w 62"/>
              <a:gd name="T1" fmla="*/ 48 h 68"/>
              <a:gd name="T2" fmla="*/ 28 w 62"/>
              <a:gd name="T3" fmla="*/ 68 h 68"/>
              <a:gd name="T4" fmla="*/ 62 w 62"/>
              <a:gd name="T5" fmla="*/ 0 h 68"/>
              <a:gd name="T6" fmla="*/ 0 w 62"/>
              <a:gd name="T7" fmla="*/ 36 h 68"/>
              <a:gd name="T8" fmla="*/ 4 w 62"/>
              <a:gd name="T9" fmla="*/ 48 h 68"/>
            </a:gdLst>
            <a:ahLst/>
            <a:cxnLst>
              <a:cxn ang="0">
                <a:pos x="T0" y="T1"/>
              </a:cxn>
              <a:cxn ang="0">
                <a:pos x="T2" y="T3"/>
              </a:cxn>
              <a:cxn ang="0">
                <a:pos x="T4" y="T5"/>
              </a:cxn>
              <a:cxn ang="0">
                <a:pos x="T6" y="T7"/>
              </a:cxn>
              <a:cxn ang="0">
                <a:pos x="T8" y="T9"/>
              </a:cxn>
            </a:cxnLst>
            <a:rect l="0" t="0" r="r" b="b"/>
            <a:pathLst>
              <a:path w="62" h="68">
                <a:moveTo>
                  <a:pt x="4" y="48"/>
                </a:moveTo>
                <a:lnTo>
                  <a:pt x="28" y="68"/>
                </a:lnTo>
                <a:lnTo>
                  <a:pt x="62" y="0"/>
                </a:lnTo>
                <a:lnTo>
                  <a:pt x="0" y="36"/>
                </a:lnTo>
                <a:lnTo>
                  <a:pt x="4" y="4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7" name="Freeform 90"/>
          <p:cNvSpPr/>
          <p:nvPr>
            <p:custDataLst>
              <p:tags r:id="rId85"/>
            </p:custDataLst>
          </p:nvPr>
        </p:nvSpPr>
        <p:spPr bwMode="auto">
          <a:xfrm rot="20855259">
            <a:off x="6050399" y="3540491"/>
            <a:ext cx="95096" cy="75076"/>
          </a:xfrm>
          <a:custGeom>
            <a:avLst/>
            <a:gdLst>
              <a:gd name="T0" fmla="*/ 0 w 68"/>
              <a:gd name="T1" fmla="*/ 20 h 54"/>
              <a:gd name="T2" fmla="*/ 60 w 68"/>
              <a:gd name="T3" fmla="*/ 54 h 54"/>
              <a:gd name="T4" fmla="*/ 68 w 68"/>
              <a:gd name="T5" fmla="*/ 20 h 54"/>
              <a:gd name="T6" fmla="*/ 42 w 68"/>
              <a:gd name="T7" fmla="*/ 0 h 54"/>
              <a:gd name="T8" fmla="*/ 0 w 68"/>
              <a:gd name="T9" fmla="*/ 20 h 54"/>
            </a:gdLst>
            <a:ahLst/>
            <a:cxnLst>
              <a:cxn ang="0">
                <a:pos x="T0" y="T1"/>
              </a:cxn>
              <a:cxn ang="0">
                <a:pos x="T2" y="T3"/>
              </a:cxn>
              <a:cxn ang="0">
                <a:pos x="T4" y="T5"/>
              </a:cxn>
              <a:cxn ang="0">
                <a:pos x="T6" y="T7"/>
              </a:cxn>
              <a:cxn ang="0">
                <a:pos x="T8" y="T9"/>
              </a:cxn>
            </a:cxnLst>
            <a:rect l="0" t="0" r="r" b="b"/>
            <a:pathLst>
              <a:path w="68" h="54">
                <a:moveTo>
                  <a:pt x="0" y="20"/>
                </a:moveTo>
                <a:lnTo>
                  <a:pt x="60" y="54"/>
                </a:lnTo>
                <a:lnTo>
                  <a:pt x="68" y="20"/>
                </a:lnTo>
                <a:lnTo>
                  <a:pt x="42" y="0"/>
                </a:lnTo>
                <a:lnTo>
                  <a:pt x="0" y="20"/>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8" name="Freeform 91"/>
          <p:cNvSpPr/>
          <p:nvPr>
            <p:custDataLst>
              <p:tags r:id="rId86"/>
            </p:custDataLst>
          </p:nvPr>
        </p:nvSpPr>
        <p:spPr bwMode="auto">
          <a:xfrm rot="20855259">
            <a:off x="6098447" y="3492443"/>
            <a:ext cx="95096" cy="84085"/>
          </a:xfrm>
          <a:custGeom>
            <a:avLst/>
            <a:gdLst>
              <a:gd name="T0" fmla="*/ 60 w 68"/>
              <a:gd name="T1" fmla="*/ 14 h 60"/>
              <a:gd name="T2" fmla="*/ 60 w 68"/>
              <a:gd name="T3" fmla="*/ 14 h 60"/>
              <a:gd name="T4" fmla="*/ 64 w 68"/>
              <a:gd name="T5" fmla="*/ 22 h 60"/>
              <a:gd name="T6" fmla="*/ 66 w 68"/>
              <a:gd name="T7" fmla="*/ 34 h 60"/>
              <a:gd name="T8" fmla="*/ 68 w 68"/>
              <a:gd name="T9" fmla="*/ 52 h 60"/>
              <a:gd name="T10" fmla="*/ 68 w 68"/>
              <a:gd name="T11" fmla="*/ 52 h 60"/>
              <a:gd name="T12" fmla="*/ 62 w 68"/>
              <a:gd name="T13" fmla="*/ 56 h 60"/>
              <a:gd name="T14" fmla="*/ 50 w 68"/>
              <a:gd name="T15" fmla="*/ 60 h 60"/>
              <a:gd name="T16" fmla="*/ 50 w 68"/>
              <a:gd name="T17" fmla="*/ 60 h 60"/>
              <a:gd name="T18" fmla="*/ 42 w 68"/>
              <a:gd name="T19" fmla="*/ 60 h 60"/>
              <a:gd name="T20" fmla="*/ 36 w 68"/>
              <a:gd name="T21" fmla="*/ 60 h 60"/>
              <a:gd name="T22" fmla="*/ 36 w 68"/>
              <a:gd name="T23" fmla="*/ 60 h 60"/>
              <a:gd name="T24" fmla="*/ 22 w 68"/>
              <a:gd name="T25" fmla="*/ 48 h 60"/>
              <a:gd name="T26" fmla="*/ 14 w 68"/>
              <a:gd name="T27" fmla="*/ 38 h 60"/>
              <a:gd name="T28" fmla="*/ 0 w 68"/>
              <a:gd name="T29" fmla="*/ 18 h 60"/>
              <a:gd name="T30" fmla="*/ 0 w 68"/>
              <a:gd name="T31" fmla="*/ 18 h 60"/>
              <a:gd name="T32" fmla="*/ 4 w 68"/>
              <a:gd name="T33" fmla="*/ 16 h 60"/>
              <a:gd name="T34" fmla="*/ 4 w 68"/>
              <a:gd name="T35" fmla="*/ 16 h 60"/>
              <a:gd name="T36" fmla="*/ 22 w 68"/>
              <a:gd name="T37" fmla="*/ 8 h 60"/>
              <a:gd name="T38" fmla="*/ 22 w 68"/>
              <a:gd name="T39" fmla="*/ 8 h 60"/>
              <a:gd name="T40" fmla="*/ 28 w 68"/>
              <a:gd name="T41" fmla="*/ 6 h 60"/>
              <a:gd name="T42" fmla="*/ 28 w 68"/>
              <a:gd name="T43" fmla="*/ 6 h 60"/>
              <a:gd name="T44" fmla="*/ 32 w 68"/>
              <a:gd name="T45" fmla="*/ 4 h 60"/>
              <a:gd name="T46" fmla="*/ 32 w 68"/>
              <a:gd name="T47" fmla="*/ 4 h 60"/>
              <a:gd name="T48" fmla="*/ 42 w 68"/>
              <a:gd name="T49" fmla="*/ 0 h 60"/>
              <a:gd name="T50" fmla="*/ 42 w 68"/>
              <a:gd name="T51" fmla="*/ 0 h 60"/>
              <a:gd name="T52" fmla="*/ 52 w 68"/>
              <a:gd name="T53" fmla="*/ 8 h 60"/>
              <a:gd name="T54" fmla="*/ 60 w 68"/>
              <a:gd name="T55" fmla="*/ 14 h 60"/>
              <a:gd name="T56" fmla="*/ 60 w 68"/>
              <a:gd name="T57" fmla="*/ 14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8" h="60">
                <a:moveTo>
                  <a:pt x="60" y="14"/>
                </a:moveTo>
                <a:lnTo>
                  <a:pt x="60" y="14"/>
                </a:lnTo>
                <a:lnTo>
                  <a:pt x="64" y="22"/>
                </a:lnTo>
                <a:lnTo>
                  <a:pt x="66" y="34"/>
                </a:lnTo>
                <a:lnTo>
                  <a:pt x="68" y="52"/>
                </a:lnTo>
                <a:lnTo>
                  <a:pt x="68" y="52"/>
                </a:lnTo>
                <a:lnTo>
                  <a:pt x="62" y="56"/>
                </a:lnTo>
                <a:lnTo>
                  <a:pt x="50" y="60"/>
                </a:lnTo>
                <a:lnTo>
                  <a:pt x="50" y="60"/>
                </a:lnTo>
                <a:lnTo>
                  <a:pt x="42" y="60"/>
                </a:lnTo>
                <a:lnTo>
                  <a:pt x="36" y="60"/>
                </a:lnTo>
                <a:lnTo>
                  <a:pt x="36" y="60"/>
                </a:lnTo>
                <a:lnTo>
                  <a:pt x="22" y="48"/>
                </a:lnTo>
                <a:lnTo>
                  <a:pt x="14" y="38"/>
                </a:lnTo>
                <a:lnTo>
                  <a:pt x="0" y="18"/>
                </a:lnTo>
                <a:lnTo>
                  <a:pt x="0" y="18"/>
                </a:lnTo>
                <a:lnTo>
                  <a:pt x="4" y="16"/>
                </a:lnTo>
                <a:lnTo>
                  <a:pt x="4" y="16"/>
                </a:lnTo>
                <a:lnTo>
                  <a:pt x="22" y="8"/>
                </a:lnTo>
                <a:lnTo>
                  <a:pt x="22" y="8"/>
                </a:lnTo>
                <a:lnTo>
                  <a:pt x="28" y="6"/>
                </a:lnTo>
                <a:lnTo>
                  <a:pt x="28" y="6"/>
                </a:lnTo>
                <a:lnTo>
                  <a:pt x="32" y="4"/>
                </a:lnTo>
                <a:lnTo>
                  <a:pt x="32" y="4"/>
                </a:lnTo>
                <a:lnTo>
                  <a:pt x="42" y="0"/>
                </a:lnTo>
                <a:lnTo>
                  <a:pt x="42" y="0"/>
                </a:lnTo>
                <a:lnTo>
                  <a:pt x="52" y="8"/>
                </a:lnTo>
                <a:lnTo>
                  <a:pt x="60" y="14"/>
                </a:lnTo>
                <a:lnTo>
                  <a:pt x="60" y="14"/>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9" name="Freeform 92"/>
          <p:cNvSpPr/>
          <p:nvPr>
            <p:custDataLst>
              <p:tags r:id="rId87"/>
            </p:custDataLst>
          </p:nvPr>
        </p:nvSpPr>
        <p:spPr bwMode="auto">
          <a:xfrm rot="20855259">
            <a:off x="6102451" y="3500451"/>
            <a:ext cx="67067" cy="78079"/>
          </a:xfrm>
          <a:custGeom>
            <a:avLst/>
            <a:gdLst>
              <a:gd name="T0" fmla="*/ 2 w 48"/>
              <a:gd name="T1" fmla="*/ 12 h 56"/>
              <a:gd name="T2" fmla="*/ 0 w 48"/>
              <a:gd name="T3" fmla="*/ 16 h 56"/>
              <a:gd name="T4" fmla="*/ 12 w 48"/>
              <a:gd name="T5" fmla="*/ 34 h 56"/>
              <a:gd name="T6" fmla="*/ 12 w 48"/>
              <a:gd name="T7" fmla="*/ 34 h 56"/>
              <a:gd name="T8" fmla="*/ 20 w 48"/>
              <a:gd name="T9" fmla="*/ 44 h 56"/>
              <a:gd name="T10" fmla="*/ 34 w 48"/>
              <a:gd name="T11" fmla="*/ 56 h 56"/>
              <a:gd name="T12" fmla="*/ 34 w 48"/>
              <a:gd name="T13" fmla="*/ 56 h 56"/>
              <a:gd name="T14" fmla="*/ 40 w 48"/>
              <a:gd name="T15" fmla="*/ 56 h 56"/>
              <a:gd name="T16" fmla="*/ 48 w 48"/>
              <a:gd name="T17" fmla="*/ 56 h 56"/>
              <a:gd name="T18" fmla="*/ 30 w 48"/>
              <a:gd name="T19" fmla="*/ 36 h 56"/>
              <a:gd name="T20" fmla="*/ 40 w 48"/>
              <a:gd name="T21" fmla="*/ 6 h 56"/>
              <a:gd name="T22" fmla="*/ 30 w 48"/>
              <a:gd name="T23" fmla="*/ 0 h 56"/>
              <a:gd name="T24" fmla="*/ 2 w 48"/>
              <a:gd name="T25" fmla="*/ 1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8" h="56">
                <a:moveTo>
                  <a:pt x="2" y="12"/>
                </a:moveTo>
                <a:lnTo>
                  <a:pt x="0" y="16"/>
                </a:lnTo>
                <a:lnTo>
                  <a:pt x="12" y="34"/>
                </a:lnTo>
                <a:lnTo>
                  <a:pt x="12" y="34"/>
                </a:lnTo>
                <a:lnTo>
                  <a:pt x="20" y="44"/>
                </a:lnTo>
                <a:lnTo>
                  <a:pt x="34" y="56"/>
                </a:lnTo>
                <a:lnTo>
                  <a:pt x="34" y="56"/>
                </a:lnTo>
                <a:lnTo>
                  <a:pt x="40" y="56"/>
                </a:lnTo>
                <a:lnTo>
                  <a:pt x="48" y="56"/>
                </a:lnTo>
                <a:lnTo>
                  <a:pt x="30" y="36"/>
                </a:lnTo>
                <a:lnTo>
                  <a:pt x="40" y="6"/>
                </a:lnTo>
                <a:lnTo>
                  <a:pt x="30" y="0"/>
                </a:lnTo>
                <a:lnTo>
                  <a:pt x="2" y="12"/>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0" name="Freeform 93"/>
          <p:cNvSpPr/>
          <p:nvPr>
            <p:custDataLst>
              <p:tags r:id="rId88"/>
            </p:custDataLst>
          </p:nvPr>
        </p:nvSpPr>
        <p:spPr bwMode="auto">
          <a:xfrm rot="20855259">
            <a:off x="6130480" y="3462412"/>
            <a:ext cx="120121" cy="72073"/>
          </a:xfrm>
          <a:custGeom>
            <a:avLst/>
            <a:gdLst>
              <a:gd name="T0" fmla="*/ 86 w 86"/>
              <a:gd name="T1" fmla="*/ 0 h 52"/>
              <a:gd name="T2" fmla="*/ 48 w 86"/>
              <a:gd name="T3" fmla="*/ 52 h 52"/>
              <a:gd name="T4" fmla="*/ 0 w 86"/>
              <a:gd name="T5" fmla="*/ 20 h 52"/>
              <a:gd name="T6" fmla="*/ 0 w 86"/>
              <a:gd name="T7" fmla="*/ 20 h 52"/>
              <a:gd name="T8" fmla="*/ 16 w 86"/>
              <a:gd name="T9" fmla="*/ 14 h 52"/>
              <a:gd name="T10" fmla="*/ 36 w 86"/>
              <a:gd name="T11" fmla="*/ 8 h 52"/>
              <a:gd name="T12" fmla="*/ 60 w 86"/>
              <a:gd name="T13" fmla="*/ 4 h 52"/>
              <a:gd name="T14" fmla="*/ 86 w 86"/>
              <a:gd name="T15" fmla="*/ 0 h 52"/>
              <a:gd name="T16" fmla="*/ 86 w 8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52">
                <a:moveTo>
                  <a:pt x="86" y="0"/>
                </a:moveTo>
                <a:lnTo>
                  <a:pt x="48" y="52"/>
                </a:lnTo>
                <a:lnTo>
                  <a:pt x="0" y="20"/>
                </a:lnTo>
                <a:lnTo>
                  <a:pt x="0" y="20"/>
                </a:lnTo>
                <a:lnTo>
                  <a:pt x="16" y="14"/>
                </a:lnTo>
                <a:lnTo>
                  <a:pt x="36" y="8"/>
                </a:lnTo>
                <a:lnTo>
                  <a:pt x="60" y="4"/>
                </a:lnTo>
                <a:lnTo>
                  <a:pt x="86" y="0"/>
                </a:lnTo>
                <a:lnTo>
                  <a:pt x="8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1" name="Freeform 94"/>
          <p:cNvSpPr/>
          <p:nvPr>
            <p:custDataLst>
              <p:tags r:id="rId89"/>
            </p:custDataLst>
          </p:nvPr>
        </p:nvSpPr>
        <p:spPr bwMode="auto">
          <a:xfrm rot="20855259">
            <a:off x="6045394" y="3512463"/>
            <a:ext cx="95096" cy="81082"/>
          </a:xfrm>
          <a:custGeom>
            <a:avLst/>
            <a:gdLst>
              <a:gd name="T0" fmla="*/ 68 w 68"/>
              <a:gd name="T1" fmla="*/ 0 h 58"/>
              <a:gd name="T2" fmla="*/ 54 w 68"/>
              <a:gd name="T3" fmla="*/ 58 h 58"/>
              <a:gd name="T4" fmla="*/ 0 w 68"/>
              <a:gd name="T5" fmla="*/ 40 h 58"/>
              <a:gd name="T6" fmla="*/ 0 w 68"/>
              <a:gd name="T7" fmla="*/ 40 h 58"/>
              <a:gd name="T8" fmla="*/ 14 w 68"/>
              <a:gd name="T9" fmla="*/ 26 h 58"/>
              <a:gd name="T10" fmla="*/ 30 w 68"/>
              <a:gd name="T11" fmla="*/ 16 h 58"/>
              <a:gd name="T12" fmla="*/ 62 w 68"/>
              <a:gd name="T13" fmla="*/ 2 h 58"/>
              <a:gd name="T14" fmla="*/ 62 w 68"/>
              <a:gd name="T15" fmla="*/ 2 h 58"/>
              <a:gd name="T16" fmla="*/ 68 w 68"/>
              <a:gd name="T17" fmla="*/ 0 h 58"/>
              <a:gd name="T18" fmla="*/ 68 w 68"/>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58">
                <a:moveTo>
                  <a:pt x="68" y="0"/>
                </a:moveTo>
                <a:lnTo>
                  <a:pt x="54" y="58"/>
                </a:lnTo>
                <a:lnTo>
                  <a:pt x="0" y="40"/>
                </a:lnTo>
                <a:lnTo>
                  <a:pt x="0" y="40"/>
                </a:lnTo>
                <a:lnTo>
                  <a:pt x="14" y="26"/>
                </a:lnTo>
                <a:lnTo>
                  <a:pt x="30" y="16"/>
                </a:lnTo>
                <a:lnTo>
                  <a:pt x="62" y="2"/>
                </a:lnTo>
                <a:lnTo>
                  <a:pt x="62" y="2"/>
                </a:lnTo>
                <a:lnTo>
                  <a:pt x="68" y="0"/>
                </a:lnTo>
                <a:lnTo>
                  <a:pt x="68"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2" name="Freeform 95"/>
          <p:cNvSpPr/>
          <p:nvPr>
            <p:custDataLst>
              <p:tags r:id="rId90"/>
            </p:custDataLst>
          </p:nvPr>
        </p:nvSpPr>
        <p:spPr bwMode="auto">
          <a:xfrm rot="20855259">
            <a:off x="6553906" y="3836789"/>
            <a:ext cx="156157" cy="78079"/>
          </a:xfrm>
          <a:custGeom>
            <a:avLst/>
            <a:gdLst>
              <a:gd name="T0" fmla="*/ 0 w 112"/>
              <a:gd name="T1" fmla="*/ 38 h 56"/>
              <a:gd name="T2" fmla="*/ 100 w 112"/>
              <a:gd name="T3" fmla="*/ 0 h 56"/>
              <a:gd name="T4" fmla="*/ 112 w 112"/>
              <a:gd name="T5" fmla="*/ 20 h 56"/>
              <a:gd name="T6" fmla="*/ 78 w 112"/>
              <a:gd name="T7" fmla="*/ 54 h 56"/>
              <a:gd name="T8" fmla="*/ 8 w 112"/>
              <a:gd name="T9" fmla="*/ 56 h 56"/>
              <a:gd name="T10" fmla="*/ 0 w 112"/>
              <a:gd name="T11" fmla="*/ 38 h 56"/>
            </a:gdLst>
            <a:ahLst/>
            <a:cxnLst>
              <a:cxn ang="0">
                <a:pos x="T0" y="T1"/>
              </a:cxn>
              <a:cxn ang="0">
                <a:pos x="T2" y="T3"/>
              </a:cxn>
              <a:cxn ang="0">
                <a:pos x="T4" y="T5"/>
              </a:cxn>
              <a:cxn ang="0">
                <a:pos x="T6" y="T7"/>
              </a:cxn>
              <a:cxn ang="0">
                <a:pos x="T8" y="T9"/>
              </a:cxn>
              <a:cxn ang="0">
                <a:pos x="T10" y="T11"/>
              </a:cxn>
            </a:cxnLst>
            <a:rect l="0" t="0" r="r" b="b"/>
            <a:pathLst>
              <a:path w="112" h="56">
                <a:moveTo>
                  <a:pt x="0" y="38"/>
                </a:moveTo>
                <a:lnTo>
                  <a:pt x="100" y="0"/>
                </a:lnTo>
                <a:lnTo>
                  <a:pt x="112" y="20"/>
                </a:lnTo>
                <a:lnTo>
                  <a:pt x="78" y="54"/>
                </a:lnTo>
                <a:lnTo>
                  <a:pt x="8" y="56"/>
                </a:lnTo>
                <a:lnTo>
                  <a:pt x="0" y="3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3" name="Freeform 96"/>
          <p:cNvSpPr/>
          <p:nvPr>
            <p:custDataLst>
              <p:tags r:id="rId91"/>
            </p:custDataLst>
          </p:nvPr>
        </p:nvSpPr>
        <p:spPr bwMode="auto">
          <a:xfrm rot="20855259">
            <a:off x="6327678" y="4004958"/>
            <a:ext cx="120121" cy="78079"/>
          </a:xfrm>
          <a:custGeom>
            <a:avLst/>
            <a:gdLst>
              <a:gd name="T0" fmla="*/ 76 w 86"/>
              <a:gd name="T1" fmla="*/ 0 h 56"/>
              <a:gd name="T2" fmla="*/ 86 w 86"/>
              <a:gd name="T3" fmla="*/ 18 h 56"/>
              <a:gd name="T4" fmla="*/ 64 w 86"/>
              <a:gd name="T5" fmla="*/ 52 h 56"/>
              <a:gd name="T6" fmla="*/ 16 w 86"/>
              <a:gd name="T7" fmla="*/ 56 h 56"/>
              <a:gd name="T8" fmla="*/ 0 w 86"/>
              <a:gd name="T9" fmla="*/ 32 h 56"/>
              <a:gd name="T10" fmla="*/ 76 w 86"/>
              <a:gd name="T11" fmla="*/ 0 h 56"/>
            </a:gdLst>
            <a:ahLst/>
            <a:cxnLst>
              <a:cxn ang="0">
                <a:pos x="T0" y="T1"/>
              </a:cxn>
              <a:cxn ang="0">
                <a:pos x="T2" y="T3"/>
              </a:cxn>
              <a:cxn ang="0">
                <a:pos x="T4" y="T5"/>
              </a:cxn>
              <a:cxn ang="0">
                <a:pos x="T6" y="T7"/>
              </a:cxn>
              <a:cxn ang="0">
                <a:pos x="T8" y="T9"/>
              </a:cxn>
              <a:cxn ang="0">
                <a:pos x="T10" y="T11"/>
              </a:cxn>
            </a:cxnLst>
            <a:rect l="0" t="0" r="r" b="b"/>
            <a:pathLst>
              <a:path w="86" h="56">
                <a:moveTo>
                  <a:pt x="76" y="0"/>
                </a:moveTo>
                <a:lnTo>
                  <a:pt x="86" y="18"/>
                </a:lnTo>
                <a:lnTo>
                  <a:pt x="64" y="52"/>
                </a:lnTo>
                <a:lnTo>
                  <a:pt x="16" y="56"/>
                </a:lnTo>
                <a:lnTo>
                  <a:pt x="0" y="32"/>
                </a:lnTo>
                <a:lnTo>
                  <a:pt x="7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4" name="Freeform 97"/>
          <p:cNvSpPr/>
          <p:nvPr>
            <p:custDataLst>
              <p:tags r:id="rId92"/>
            </p:custDataLst>
          </p:nvPr>
        </p:nvSpPr>
        <p:spPr bwMode="auto">
          <a:xfrm rot="20855259">
            <a:off x="6387738" y="3797750"/>
            <a:ext cx="36036" cy="33033"/>
          </a:xfrm>
          <a:custGeom>
            <a:avLst/>
            <a:gdLst>
              <a:gd name="T0" fmla="*/ 24 w 26"/>
              <a:gd name="T1" fmla="*/ 6 h 24"/>
              <a:gd name="T2" fmla="*/ 24 w 26"/>
              <a:gd name="T3" fmla="*/ 6 h 24"/>
              <a:gd name="T4" fmla="*/ 20 w 26"/>
              <a:gd name="T5" fmla="*/ 2 h 24"/>
              <a:gd name="T6" fmla="*/ 20 w 26"/>
              <a:gd name="T7" fmla="*/ 2 h 24"/>
              <a:gd name="T8" fmla="*/ 16 w 26"/>
              <a:gd name="T9" fmla="*/ 0 h 24"/>
              <a:gd name="T10" fmla="*/ 16 w 26"/>
              <a:gd name="T11" fmla="*/ 0 h 24"/>
              <a:gd name="T12" fmla="*/ 10 w 26"/>
              <a:gd name="T13" fmla="*/ 0 h 24"/>
              <a:gd name="T14" fmla="*/ 10 w 26"/>
              <a:gd name="T15" fmla="*/ 0 h 24"/>
              <a:gd name="T16" fmla="*/ 6 w 26"/>
              <a:gd name="T17" fmla="*/ 0 h 24"/>
              <a:gd name="T18" fmla="*/ 6 w 26"/>
              <a:gd name="T19" fmla="*/ 0 h 24"/>
              <a:gd name="T20" fmla="*/ 2 w 26"/>
              <a:gd name="T21" fmla="*/ 2 h 24"/>
              <a:gd name="T22" fmla="*/ 2 w 26"/>
              <a:gd name="T23" fmla="*/ 2 h 24"/>
              <a:gd name="T24" fmla="*/ 0 w 26"/>
              <a:gd name="T25" fmla="*/ 8 h 24"/>
              <a:gd name="T26" fmla="*/ 0 w 26"/>
              <a:gd name="T27" fmla="*/ 8 h 24"/>
              <a:gd name="T28" fmla="*/ 0 w 26"/>
              <a:gd name="T29" fmla="*/ 10 h 24"/>
              <a:gd name="T30" fmla="*/ 0 w 26"/>
              <a:gd name="T31" fmla="*/ 10 h 24"/>
              <a:gd name="T32" fmla="*/ 2 w 26"/>
              <a:gd name="T33" fmla="*/ 16 h 24"/>
              <a:gd name="T34" fmla="*/ 2 w 26"/>
              <a:gd name="T35" fmla="*/ 16 h 24"/>
              <a:gd name="T36" fmla="*/ 4 w 26"/>
              <a:gd name="T37" fmla="*/ 18 h 24"/>
              <a:gd name="T38" fmla="*/ 4 w 26"/>
              <a:gd name="T39" fmla="*/ 18 h 24"/>
              <a:gd name="T40" fmla="*/ 6 w 26"/>
              <a:gd name="T41" fmla="*/ 22 h 24"/>
              <a:gd name="T42" fmla="*/ 6 w 26"/>
              <a:gd name="T43" fmla="*/ 22 h 24"/>
              <a:gd name="T44" fmla="*/ 12 w 26"/>
              <a:gd name="T45" fmla="*/ 24 h 24"/>
              <a:gd name="T46" fmla="*/ 12 w 26"/>
              <a:gd name="T47" fmla="*/ 24 h 24"/>
              <a:gd name="T48" fmla="*/ 16 w 26"/>
              <a:gd name="T49" fmla="*/ 24 h 24"/>
              <a:gd name="T50" fmla="*/ 16 w 26"/>
              <a:gd name="T51" fmla="*/ 24 h 24"/>
              <a:gd name="T52" fmla="*/ 22 w 26"/>
              <a:gd name="T53" fmla="*/ 24 h 24"/>
              <a:gd name="T54" fmla="*/ 24 w 26"/>
              <a:gd name="T55" fmla="*/ 22 h 24"/>
              <a:gd name="T56" fmla="*/ 24 w 26"/>
              <a:gd name="T57" fmla="*/ 22 h 24"/>
              <a:gd name="T58" fmla="*/ 26 w 26"/>
              <a:gd name="T59" fmla="*/ 16 h 24"/>
              <a:gd name="T60" fmla="*/ 26 w 26"/>
              <a:gd name="T61" fmla="*/ 16 h 24"/>
              <a:gd name="T62" fmla="*/ 26 w 26"/>
              <a:gd name="T63" fmla="*/ 14 h 24"/>
              <a:gd name="T64" fmla="*/ 26 w 26"/>
              <a:gd name="T65" fmla="*/ 14 h 24"/>
              <a:gd name="T66" fmla="*/ 24 w 26"/>
              <a:gd name="T67" fmla="*/ 8 h 24"/>
              <a:gd name="T68" fmla="*/ 24 w 26"/>
              <a:gd name="T69" fmla="*/ 8 h 24"/>
              <a:gd name="T70" fmla="*/ 24 w 26"/>
              <a:gd name="T71" fmla="*/ 6 h 24"/>
              <a:gd name="T72" fmla="*/ 24 w 26"/>
              <a:gd name="T7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6" h="24">
                <a:moveTo>
                  <a:pt x="24" y="6"/>
                </a:moveTo>
                <a:lnTo>
                  <a:pt x="24" y="6"/>
                </a:lnTo>
                <a:lnTo>
                  <a:pt x="20" y="2"/>
                </a:lnTo>
                <a:lnTo>
                  <a:pt x="20" y="2"/>
                </a:lnTo>
                <a:lnTo>
                  <a:pt x="16" y="0"/>
                </a:lnTo>
                <a:lnTo>
                  <a:pt x="16" y="0"/>
                </a:lnTo>
                <a:lnTo>
                  <a:pt x="10" y="0"/>
                </a:lnTo>
                <a:lnTo>
                  <a:pt x="10" y="0"/>
                </a:lnTo>
                <a:lnTo>
                  <a:pt x="6" y="0"/>
                </a:lnTo>
                <a:lnTo>
                  <a:pt x="6" y="0"/>
                </a:lnTo>
                <a:lnTo>
                  <a:pt x="2" y="2"/>
                </a:lnTo>
                <a:lnTo>
                  <a:pt x="2" y="2"/>
                </a:lnTo>
                <a:lnTo>
                  <a:pt x="0" y="8"/>
                </a:lnTo>
                <a:lnTo>
                  <a:pt x="0" y="8"/>
                </a:lnTo>
                <a:lnTo>
                  <a:pt x="0" y="10"/>
                </a:lnTo>
                <a:lnTo>
                  <a:pt x="0" y="10"/>
                </a:lnTo>
                <a:lnTo>
                  <a:pt x="2" y="16"/>
                </a:lnTo>
                <a:lnTo>
                  <a:pt x="2" y="16"/>
                </a:lnTo>
                <a:lnTo>
                  <a:pt x="4" y="18"/>
                </a:lnTo>
                <a:lnTo>
                  <a:pt x="4" y="18"/>
                </a:lnTo>
                <a:lnTo>
                  <a:pt x="6" y="22"/>
                </a:lnTo>
                <a:lnTo>
                  <a:pt x="6" y="22"/>
                </a:lnTo>
                <a:lnTo>
                  <a:pt x="12" y="24"/>
                </a:lnTo>
                <a:lnTo>
                  <a:pt x="12" y="24"/>
                </a:lnTo>
                <a:lnTo>
                  <a:pt x="16" y="24"/>
                </a:lnTo>
                <a:lnTo>
                  <a:pt x="16" y="24"/>
                </a:lnTo>
                <a:lnTo>
                  <a:pt x="22" y="24"/>
                </a:lnTo>
                <a:lnTo>
                  <a:pt x="24" y="22"/>
                </a:lnTo>
                <a:lnTo>
                  <a:pt x="24" y="22"/>
                </a:lnTo>
                <a:lnTo>
                  <a:pt x="26" y="16"/>
                </a:lnTo>
                <a:lnTo>
                  <a:pt x="26" y="16"/>
                </a:lnTo>
                <a:lnTo>
                  <a:pt x="26" y="14"/>
                </a:lnTo>
                <a:lnTo>
                  <a:pt x="26" y="14"/>
                </a:lnTo>
                <a:lnTo>
                  <a:pt x="24" y="8"/>
                </a:lnTo>
                <a:lnTo>
                  <a:pt x="24" y="8"/>
                </a:lnTo>
                <a:lnTo>
                  <a:pt x="24" y="6"/>
                </a:lnTo>
                <a:lnTo>
                  <a:pt x="24" y="6"/>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5" name="Freeform 98"/>
          <p:cNvSpPr/>
          <p:nvPr>
            <p:custDataLst>
              <p:tags r:id="rId93"/>
            </p:custDataLst>
          </p:nvPr>
        </p:nvSpPr>
        <p:spPr bwMode="auto">
          <a:xfrm rot="20855259">
            <a:off x="6431783" y="3838791"/>
            <a:ext cx="39039" cy="39039"/>
          </a:xfrm>
          <a:custGeom>
            <a:avLst/>
            <a:gdLst>
              <a:gd name="T0" fmla="*/ 22 w 28"/>
              <a:gd name="T1" fmla="*/ 4 h 28"/>
              <a:gd name="T2" fmla="*/ 22 w 28"/>
              <a:gd name="T3" fmla="*/ 4 h 28"/>
              <a:gd name="T4" fmla="*/ 18 w 28"/>
              <a:gd name="T5" fmla="*/ 0 h 28"/>
              <a:gd name="T6" fmla="*/ 18 w 28"/>
              <a:gd name="T7" fmla="*/ 0 h 28"/>
              <a:gd name="T8" fmla="*/ 12 w 28"/>
              <a:gd name="T9" fmla="*/ 0 h 28"/>
              <a:gd name="T10" fmla="*/ 12 w 28"/>
              <a:gd name="T11" fmla="*/ 0 h 28"/>
              <a:gd name="T12" fmla="*/ 10 w 28"/>
              <a:gd name="T13" fmla="*/ 0 h 28"/>
              <a:gd name="T14" fmla="*/ 10 w 28"/>
              <a:gd name="T15" fmla="*/ 0 h 28"/>
              <a:gd name="T16" fmla="*/ 2 w 28"/>
              <a:gd name="T17" fmla="*/ 4 h 28"/>
              <a:gd name="T18" fmla="*/ 2 w 28"/>
              <a:gd name="T19" fmla="*/ 4 h 28"/>
              <a:gd name="T20" fmla="*/ 0 w 28"/>
              <a:gd name="T21" fmla="*/ 6 h 28"/>
              <a:gd name="T22" fmla="*/ 0 w 28"/>
              <a:gd name="T23" fmla="*/ 6 h 28"/>
              <a:gd name="T24" fmla="*/ 0 w 28"/>
              <a:gd name="T25" fmla="*/ 12 h 28"/>
              <a:gd name="T26" fmla="*/ 0 w 28"/>
              <a:gd name="T27" fmla="*/ 12 h 28"/>
              <a:gd name="T28" fmla="*/ 0 w 28"/>
              <a:gd name="T29" fmla="*/ 18 h 28"/>
              <a:gd name="T30" fmla="*/ 0 w 28"/>
              <a:gd name="T31" fmla="*/ 18 h 28"/>
              <a:gd name="T32" fmla="*/ 2 w 28"/>
              <a:gd name="T33" fmla="*/ 20 h 28"/>
              <a:gd name="T34" fmla="*/ 2 w 28"/>
              <a:gd name="T35" fmla="*/ 20 h 28"/>
              <a:gd name="T36" fmla="*/ 6 w 28"/>
              <a:gd name="T37" fmla="*/ 24 h 28"/>
              <a:gd name="T38" fmla="*/ 6 w 28"/>
              <a:gd name="T39" fmla="*/ 24 h 28"/>
              <a:gd name="T40" fmla="*/ 10 w 28"/>
              <a:gd name="T41" fmla="*/ 26 h 28"/>
              <a:gd name="T42" fmla="*/ 10 w 28"/>
              <a:gd name="T43" fmla="*/ 26 h 28"/>
              <a:gd name="T44" fmla="*/ 14 w 28"/>
              <a:gd name="T45" fmla="*/ 28 h 28"/>
              <a:gd name="T46" fmla="*/ 14 w 28"/>
              <a:gd name="T47" fmla="*/ 28 h 28"/>
              <a:gd name="T48" fmla="*/ 18 w 28"/>
              <a:gd name="T49" fmla="*/ 26 h 28"/>
              <a:gd name="T50" fmla="*/ 18 w 28"/>
              <a:gd name="T51" fmla="*/ 26 h 28"/>
              <a:gd name="T52" fmla="*/ 20 w 28"/>
              <a:gd name="T53" fmla="*/ 26 h 28"/>
              <a:gd name="T54" fmla="*/ 20 w 28"/>
              <a:gd name="T55" fmla="*/ 26 h 28"/>
              <a:gd name="T56" fmla="*/ 24 w 28"/>
              <a:gd name="T57" fmla="*/ 22 h 28"/>
              <a:gd name="T58" fmla="*/ 24 w 28"/>
              <a:gd name="T59" fmla="*/ 22 h 28"/>
              <a:gd name="T60" fmla="*/ 26 w 28"/>
              <a:gd name="T61" fmla="*/ 18 h 28"/>
              <a:gd name="T62" fmla="*/ 26 w 28"/>
              <a:gd name="T63" fmla="*/ 18 h 28"/>
              <a:gd name="T64" fmla="*/ 28 w 28"/>
              <a:gd name="T65" fmla="*/ 12 h 28"/>
              <a:gd name="T66" fmla="*/ 28 w 28"/>
              <a:gd name="T67" fmla="*/ 12 h 28"/>
              <a:gd name="T68" fmla="*/ 26 w 28"/>
              <a:gd name="T69" fmla="*/ 8 h 28"/>
              <a:gd name="T70" fmla="*/ 26 w 28"/>
              <a:gd name="T71" fmla="*/ 8 h 28"/>
              <a:gd name="T72" fmla="*/ 22 w 28"/>
              <a:gd name="T73" fmla="*/ 4 h 28"/>
              <a:gd name="T74" fmla="*/ 22 w 28"/>
              <a:gd name="T75" fmla="*/ 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 h="28">
                <a:moveTo>
                  <a:pt x="22" y="4"/>
                </a:moveTo>
                <a:lnTo>
                  <a:pt x="22" y="4"/>
                </a:lnTo>
                <a:lnTo>
                  <a:pt x="18" y="0"/>
                </a:lnTo>
                <a:lnTo>
                  <a:pt x="18" y="0"/>
                </a:lnTo>
                <a:lnTo>
                  <a:pt x="12" y="0"/>
                </a:lnTo>
                <a:lnTo>
                  <a:pt x="12" y="0"/>
                </a:lnTo>
                <a:lnTo>
                  <a:pt x="10" y="0"/>
                </a:lnTo>
                <a:lnTo>
                  <a:pt x="10" y="0"/>
                </a:lnTo>
                <a:lnTo>
                  <a:pt x="2" y="4"/>
                </a:lnTo>
                <a:lnTo>
                  <a:pt x="2" y="4"/>
                </a:lnTo>
                <a:lnTo>
                  <a:pt x="0" y="6"/>
                </a:lnTo>
                <a:lnTo>
                  <a:pt x="0" y="6"/>
                </a:lnTo>
                <a:lnTo>
                  <a:pt x="0" y="12"/>
                </a:lnTo>
                <a:lnTo>
                  <a:pt x="0" y="12"/>
                </a:lnTo>
                <a:lnTo>
                  <a:pt x="0" y="18"/>
                </a:lnTo>
                <a:lnTo>
                  <a:pt x="0" y="18"/>
                </a:lnTo>
                <a:lnTo>
                  <a:pt x="2" y="20"/>
                </a:lnTo>
                <a:lnTo>
                  <a:pt x="2" y="20"/>
                </a:lnTo>
                <a:lnTo>
                  <a:pt x="6" y="24"/>
                </a:lnTo>
                <a:lnTo>
                  <a:pt x="6" y="24"/>
                </a:lnTo>
                <a:lnTo>
                  <a:pt x="10" y="26"/>
                </a:lnTo>
                <a:lnTo>
                  <a:pt x="10" y="26"/>
                </a:lnTo>
                <a:lnTo>
                  <a:pt x="14" y="28"/>
                </a:lnTo>
                <a:lnTo>
                  <a:pt x="14" y="28"/>
                </a:lnTo>
                <a:lnTo>
                  <a:pt x="18" y="26"/>
                </a:lnTo>
                <a:lnTo>
                  <a:pt x="18" y="26"/>
                </a:lnTo>
                <a:lnTo>
                  <a:pt x="20" y="26"/>
                </a:lnTo>
                <a:lnTo>
                  <a:pt x="20" y="26"/>
                </a:lnTo>
                <a:lnTo>
                  <a:pt x="24" y="22"/>
                </a:lnTo>
                <a:lnTo>
                  <a:pt x="24" y="22"/>
                </a:lnTo>
                <a:lnTo>
                  <a:pt x="26" y="18"/>
                </a:lnTo>
                <a:lnTo>
                  <a:pt x="26" y="18"/>
                </a:lnTo>
                <a:lnTo>
                  <a:pt x="28" y="12"/>
                </a:lnTo>
                <a:lnTo>
                  <a:pt x="28" y="12"/>
                </a:lnTo>
                <a:lnTo>
                  <a:pt x="26" y="8"/>
                </a:lnTo>
                <a:lnTo>
                  <a:pt x="26" y="8"/>
                </a:lnTo>
                <a:lnTo>
                  <a:pt x="22" y="4"/>
                </a:lnTo>
                <a:lnTo>
                  <a:pt x="22" y="4"/>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6" name="Freeform 99"/>
          <p:cNvSpPr/>
          <p:nvPr>
            <p:custDataLst>
              <p:tags r:id="rId94"/>
            </p:custDataLst>
          </p:nvPr>
        </p:nvSpPr>
        <p:spPr bwMode="auto">
          <a:xfrm rot="20855259">
            <a:off x="6471823" y="3881834"/>
            <a:ext cx="39039" cy="33033"/>
          </a:xfrm>
          <a:custGeom>
            <a:avLst/>
            <a:gdLst>
              <a:gd name="T0" fmla="*/ 26 w 28"/>
              <a:gd name="T1" fmla="*/ 8 h 24"/>
              <a:gd name="T2" fmla="*/ 26 w 28"/>
              <a:gd name="T3" fmla="*/ 8 h 24"/>
              <a:gd name="T4" fmla="*/ 24 w 28"/>
              <a:gd name="T5" fmla="*/ 4 h 24"/>
              <a:gd name="T6" fmla="*/ 24 w 28"/>
              <a:gd name="T7" fmla="*/ 4 h 24"/>
              <a:gd name="T8" fmla="*/ 18 w 28"/>
              <a:gd name="T9" fmla="*/ 2 h 24"/>
              <a:gd name="T10" fmla="*/ 18 w 28"/>
              <a:gd name="T11" fmla="*/ 2 h 24"/>
              <a:gd name="T12" fmla="*/ 14 w 28"/>
              <a:gd name="T13" fmla="*/ 0 h 24"/>
              <a:gd name="T14" fmla="*/ 14 w 28"/>
              <a:gd name="T15" fmla="*/ 0 h 24"/>
              <a:gd name="T16" fmla="*/ 6 w 28"/>
              <a:gd name="T17" fmla="*/ 2 h 24"/>
              <a:gd name="T18" fmla="*/ 6 w 28"/>
              <a:gd name="T19" fmla="*/ 2 h 24"/>
              <a:gd name="T20" fmla="*/ 4 w 28"/>
              <a:gd name="T21" fmla="*/ 6 h 24"/>
              <a:gd name="T22" fmla="*/ 4 w 28"/>
              <a:gd name="T23" fmla="*/ 6 h 24"/>
              <a:gd name="T24" fmla="*/ 0 w 28"/>
              <a:gd name="T25" fmla="*/ 10 h 24"/>
              <a:gd name="T26" fmla="*/ 0 w 28"/>
              <a:gd name="T27" fmla="*/ 10 h 24"/>
              <a:gd name="T28" fmla="*/ 0 w 28"/>
              <a:gd name="T29" fmla="*/ 14 h 24"/>
              <a:gd name="T30" fmla="*/ 0 w 28"/>
              <a:gd name="T31" fmla="*/ 14 h 24"/>
              <a:gd name="T32" fmla="*/ 2 w 28"/>
              <a:gd name="T33" fmla="*/ 18 h 24"/>
              <a:gd name="T34" fmla="*/ 2 w 28"/>
              <a:gd name="T35" fmla="*/ 18 h 24"/>
              <a:gd name="T36" fmla="*/ 6 w 28"/>
              <a:gd name="T37" fmla="*/ 22 h 24"/>
              <a:gd name="T38" fmla="*/ 6 w 28"/>
              <a:gd name="T39" fmla="*/ 22 h 24"/>
              <a:gd name="T40" fmla="*/ 12 w 28"/>
              <a:gd name="T41" fmla="*/ 24 h 24"/>
              <a:gd name="T42" fmla="*/ 12 w 28"/>
              <a:gd name="T43" fmla="*/ 24 h 24"/>
              <a:gd name="T44" fmla="*/ 16 w 28"/>
              <a:gd name="T45" fmla="*/ 24 h 24"/>
              <a:gd name="T46" fmla="*/ 16 w 28"/>
              <a:gd name="T47" fmla="*/ 24 h 24"/>
              <a:gd name="T48" fmla="*/ 22 w 28"/>
              <a:gd name="T49" fmla="*/ 24 h 24"/>
              <a:gd name="T50" fmla="*/ 22 w 28"/>
              <a:gd name="T51" fmla="*/ 24 h 24"/>
              <a:gd name="T52" fmla="*/ 26 w 28"/>
              <a:gd name="T53" fmla="*/ 20 h 24"/>
              <a:gd name="T54" fmla="*/ 26 w 28"/>
              <a:gd name="T55" fmla="*/ 20 h 24"/>
              <a:gd name="T56" fmla="*/ 28 w 28"/>
              <a:gd name="T57" fmla="*/ 16 h 24"/>
              <a:gd name="T58" fmla="*/ 28 w 28"/>
              <a:gd name="T59" fmla="*/ 16 h 24"/>
              <a:gd name="T60" fmla="*/ 28 w 28"/>
              <a:gd name="T61" fmla="*/ 12 h 24"/>
              <a:gd name="T62" fmla="*/ 28 w 28"/>
              <a:gd name="T63" fmla="*/ 12 h 24"/>
              <a:gd name="T64" fmla="*/ 26 w 28"/>
              <a:gd name="T65" fmla="*/ 8 h 24"/>
              <a:gd name="T66" fmla="*/ 26 w 28"/>
              <a:gd name="T67" fmla="*/ 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24">
                <a:moveTo>
                  <a:pt x="26" y="8"/>
                </a:moveTo>
                <a:lnTo>
                  <a:pt x="26" y="8"/>
                </a:lnTo>
                <a:lnTo>
                  <a:pt x="24" y="4"/>
                </a:lnTo>
                <a:lnTo>
                  <a:pt x="24" y="4"/>
                </a:lnTo>
                <a:lnTo>
                  <a:pt x="18" y="2"/>
                </a:lnTo>
                <a:lnTo>
                  <a:pt x="18" y="2"/>
                </a:lnTo>
                <a:lnTo>
                  <a:pt x="14" y="0"/>
                </a:lnTo>
                <a:lnTo>
                  <a:pt x="14" y="0"/>
                </a:lnTo>
                <a:lnTo>
                  <a:pt x="6" y="2"/>
                </a:lnTo>
                <a:lnTo>
                  <a:pt x="6" y="2"/>
                </a:lnTo>
                <a:lnTo>
                  <a:pt x="4" y="6"/>
                </a:lnTo>
                <a:lnTo>
                  <a:pt x="4" y="6"/>
                </a:lnTo>
                <a:lnTo>
                  <a:pt x="0" y="10"/>
                </a:lnTo>
                <a:lnTo>
                  <a:pt x="0" y="10"/>
                </a:lnTo>
                <a:lnTo>
                  <a:pt x="0" y="14"/>
                </a:lnTo>
                <a:lnTo>
                  <a:pt x="0" y="14"/>
                </a:lnTo>
                <a:lnTo>
                  <a:pt x="2" y="18"/>
                </a:lnTo>
                <a:lnTo>
                  <a:pt x="2" y="18"/>
                </a:lnTo>
                <a:lnTo>
                  <a:pt x="6" y="22"/>
                </a:lnTo>
                <a:lnTo>
                  <a:pt x="6" y="22"/>
                </a:lnTo>
                <a:lnTo>
                  <a:pt x="12" y="24"/>
                </a:lnTo>
                <a:lnTo>
                  <a:pt x="12" y="24"/>
                </a:lnTo>
                <a:lnTo>
                  <a:pt x="16" y="24"/>
                </a:lnTo>
                <a:lnTo>
                  <a:pt x="16" y="24"/>
                </a:lnTo>
                <a:lnTo>
                  <a:pt x="22" y="24"/>
                </a:lnTo>
                <a:lnTo>
                  <a:pt x="22" y="24"/>
                </a:lnTo>
                <a:lnTo>
                  <a:pt x="26" y="20"/>
                </a:lnTo>
                <a:lnTo>
                  <a:pt x="26" y="20"/>
                </a:lnTo>
                <a:lnTo>
                  <a:pt x="28" y="16"/>
                </a:lnTo>
                <a:lnTo>
                  <a:pt x="28" y="16"/>
                </a:lnTo>
                <a:lnTo>
                  <a:pt x="28" y="12"/>
                </a:lnTo>
                <a:lnTo>
                  <a:pt x="28" y="12"/>
                </a:lnTo>
                <a:lnTo>
                  <a:pt x="26" y="8"/>
                </a:lnTo>
                <a:lnTo>
                  <a:pt x="26" y="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7" name="Freeform 100"/>
          <p:cNvSpPr/>
          <p:nvPr>
            <p:custDataLst>
              <p:tags r:id="rId95"/>
            </p:custDataLst>
          </p:nvPr>
        </p:nvSpPr>
        <p:spPr bwMode="auto">
          <a:xfrm rot="20855259">
            <a:off x="5980329" y="3294243"/>
            <a:ext cx="56056" cy="31031"/>
          </a:xfrm>
          <a:custGeom>
            <a:avLst/>
            <a:gdLst>
              <a:gd name="T0" fmla="*/ 36 w 40"/>
              <a:gd name="T1" fmla="*/ 0 h 22"/>
              <a:gd name="T2" fmla="*/ 36 w 40"/>
              <a:gd name="T3" fmla="*/ 0 h 22"/>
              <a:gd name="T4" fmla="*/ 26 w 40"/>
              <a:gd name="T5" fmla="*/ 2 h 22"/>
              <a:gd name="T6" fmla="*/ 18 w 40"/>
              <a:gd name="T7" fmla="*/ 6 h 22"/>
              <a:gd name="T8" fmla="*/ 18 w 40"/>
              <a:gd name="T9" fmla="*/ 6 h 22"/>
              <a:gd name="T10" fmla="*/ 8 w 40"/>
              <a:gd name="T11" fmla="*/ 12 h 22"/>
              <a:gd name="T12" fmla="*/ 0 w 40"/>
              <a:gd name="T13" fmla="*/ 16 h 22"/>
              <a:gd name="T14" fmla="*/ 0 w 40"/>
              <a:gd name="T15" fmla="*/ 16 h 22"/>
              <a:gd name="T16" fmla="*/ 0 w 40"/>
              <a:gd name="T17" fmla="*/ 20 h 22"/>
              <a:gd name="T18" fmla="*/ 4 w 40"/>
              <a:gd name="T19" fmla="*/ 22 h 22"/>
              <a:gd name="T20" fmla="*/ 4 w 40"/>
              <a:gd name="T21" fmla="*/ 22 h 22"/>
              <a:gd name="T22" fmla="*/ 12 w 40"/>
              <a:gd name="T23" fmla="*/ 18 h 22"/>
              <a:gd name="T24" fmla="*/ 22 w 40"/>
              <a:gd name="T25" fmla="*/ 14 h 22"/>
              <a:gd name="T26" fmla="*/ 22 w 40"/>
              <a:gd name="T27" fmla="*/ 14 h 22"/>
              <a:gd name="T28" fmla="*/ 32 w 40"/>
              <a:gd name="T29" fmla="*/ 10 h 22"/>
              <a:gd name="T30" fmla="*/ 36 w 40"/>
              <a:gd name="T31" fmla="*/ 8 h 22"/>
              <a:gd name="T32" fmla="*/ 40 w 40"/>
              <a:gd name="T33" fmla="*/ 4 h 22"/>
              <a:gd name="T34" fmla="*/ 40 w 40"/>
              <a:gd name="T35" fmla="*/ 4 h 22"/>
              <a:gd name="T36" fmla="*/ 40 w 40"/>
              <a:gd name="T37" fmla="*/ 2 h 22"/>
              <a:gd name="T38" fmla="*/ 38 w 40"/>
              <a:gd name="T39" fmla="*/ 0 h 22"/>
              <a:gd name="T40" fmla="*/ 36 w 40"/>
              <a:gd name="T41" fmla="*/ 0 h 22"/>
              <a:gd name="T42" fmla="*/ 36 w 40"/>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 h="22">
                <a:moveTo>
                  <a:pt x="36" y="0"/>
                </a:moveTo>
                <a:lnTo>
                  <a:pt x="36" y="0"/>
                </a:lnTo>
                <a:lnTo>
                  <a:pt x="26" y="2"/>
                </a:lnTo>
                <a:lnTo>
                  <a:pt x="18" y="6"/>
                </a:lnTo>
                <a:lnTo>
                  <a:pt x="18" y="6"/>
                </a:lnTo>
                <a:lnTo>
                  <a:pt x="8" y="12"/>
                </a:lnTo>
                <a:lnTo>
                  <a:pt x="0" y="16"/>
                </a:lnTo>
                <a:lnTo>
                  <a:pt x="0" y="16"/>
                </a:lnTo>
                <a:lnTo>
                  <a:pt x="0" y="20"/>
                </a:lnTo>
                <a:lnTo>
                  <a:pt x="4" y="22"/>
                </a:lnTo>
                <a:lnTo>
                  <a:pt x="4" y="22"/>
                </a:lnTo>
                <a:lnTo>
                  <a:pt x="12" y="18"/>
                </a:lnTo>
                <a:lnTo>
                  <a:pt x="22" y="14"/>
                </a:lnTo>
                <a:lnTo>
                  <a:pt x="22" y="14"/>
                </a:lnTo>
                <a:lnTo>
                  <a:pt x="32" y="10"/>
                </a:lnTo>
                <a:lnTo>
                  <a:pt x="36" y="8"/>
                </a:lnTo>
                <a:lnTo>
                  <a:pt x="40" y="4"/>
                </a:lnTo>
                <a:lnTo>
                  <a:pt x="40" y="4"/>
                </a:lnTo>
                <a:lnTo>
                  <a:pt x="40" y="2"/>
                </a:lnTo>
                <a:lnTo>
                  <a:pt x="38" y="0"/>
                </a:lnTo>
                <a:lnTo>
                  <a:pt x="36" y="0"/>
                </a:lnTo>
                <a:lnTo>
                  <a:pt x="36" y="0"/>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8" name="Freeform 101"/>
          <p:cNvSpPr/>
          <p:nvPr>
            <p:custDataLst>
              <p:tags r:id="rId96"/>
            </p:custDataLst>
          </p:nvPr>
        </p:nvSpPr>
        <p:spPr bwMode="auto">
          <a:xfrm rot="20855259">
            <a:off x="5911259" y="3339289"/>
            <a:ext cx="36036" cy="17017"/>
          </a:xfrm>
          <a:custGeom>
            <a:avLst/>
            <a:gdLst>
              <a:gd name="T0" fmla="*/ 26 w 26"/>
              <a:gd name="T1" fmla="*/ 8 h 12"/>
              <a:gd name="T2" fmla="*/ 26 w 26"/>
              <a:gd name="T3" fmla="*/ 8 h 12"/>
              <a:gd name="T4" fmla="*/ 22 w 26"/>
              <a:gd name="T5" fmla="*/ 4 h 12"/>
              <a:gd name="T6" fmla="*/ 16 w 26"/>
              <a:gd name="T7" fmla="*/ 4 h 12"/>
              <a:gd name="T8" fmla="*/ 16 w 26"/>
              <a:gd name="T9" fmla="*/ 4 h 12"/>
              <a:gd name="T10" fmla="*/ 4 w 26"/>
              <a:gd name="T11" fmla="*/ 0 h 12"/>
              <a:gd name="T12" fmla="*/ 4 w 26"/>
              <a:gd name="T13" fmla="*/ 0 h 12"/>
              <a:gd name="T14" fmla="*/ 0 w 26"/>
              <a:gd name="T15" fmla="*/ 0 h 12"/>
              <a:gd name="T16" fmla="*/ 0 w 26"/>
              <a:gd name="T17" fmla="*/ 2 h 12"/>
              <a:gd name="T18" fmla="*/ 0 w 26"/>
              <a:gd name="T19" fmla="*/ 4 h 12"/>
              <a:gd name="T20" fmla="*/ 2 w 26"/>
              <a:gd name="T21" fmla="*/ 6 h 12"/>
              <a:gd name="T22" fmla="*/ 2 w 26"/>
              <a:gd name="T23" fmla="*/ 6 h 12"/>
              <a:gd name="T24" fmla="*/ 14 w 26"/>
              <a:gd name="T25" fmla="*/ 10 h 12"/>
              <a:gd name="T26" fmla="*/ 14 w 26"/>
              <a:gd name="T27" fmla="*/ 10 h 12"/>
              <a:gd name="T28" fmla="*/ 20 w 26"/>
              <a:gd name="T29" fmla="*/ 12 h 12"/>
              <a:gd name="T30" fmla="*/ 26 w 26"/>
              <a:gd name="T31" fmla="*/ 12 h 12"/>
              <a:gd name="T32" fmla="*/ 26 w 26"/>
              <a:gd name="T33" fmla="*/ 12 h 12"/>
              <a:gd name="T34" fmla="*/ 26 w 26"/>
              <a:gd name="T35" fmla="*/ 10 h 12"/>
              <a:gd name="T36" fmla="*/ 26 w 26"/>
              <a:gd name="T37" fmla="*/ 8 h 12"/>
              <a:gd name="T38" fmla="*/ 26 w 26"/>
              <a:gd name="T39" fmla="*/ 8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6" h="12">
                <a:moveTo>
                  <a:pt x="26" y="8"/>
                </a:moveTo>
                <a:lnTo>
                  <a:pt x="26" y="8"/>
                </a:lnTo>
                <a:lnTo>
                  <a:pt x="22" y="4"/>
                </a:lnTo>
                <a:lnTo>
                  <a:pt x="16" y="4"/>
                </a:lnTo>
                <a:lnTo>
                  <a:pt x="16" y="4"/>
                </a:lnTo>
                <a:lnTo>
                  <a:pt x="4" y="0"/>
                </a:lnTo>
                <a:lnTo>
                  <a:pt x="4" y="0"/>
                </a:lnTo>
                <a:lnTo>
                  <a:pt x="0" y="0"/>
                </a:lnTo>
                <a:lnTo>
                  <a:pt x="0" y="2"/>
                </a:lnTo>
                <a:lnTo>
                  <a:pt x="0" y="4"/>
                </a:lnTo>
                <a:lnTo>
                  <a:pt x="2" y="6"/>
                </a:lnTo>
                <a:lnTo>
                  <a:pt x="2" y="6"/>
                </a:lnTo>
                <a:lnTo>
                  <a:pt x="14" y="10"/>
                </a:lnTo>
                <a:lnTo>
                  <a:pt x="14" y="10"/>
                </a:lnTo>
                <a:lnTo>
                  <a:pt x="20" y="12"/>
                </a:lnTo>
                <a:lnTo>
                  <a:pt x="26" y="12"/>
                </a:lnTo>
                <a:lnTo>
                  <a:pt x="26" y="12"/>
                </a:lnTo>
                <a:lnTo>
                  <a:pt x="26" y="10"/>
                </a:lnTo>
                <a:lnTo>
                  <a:pt x="26" y="8"/>
                </a:lnTo>
                <a:lnTo>
                  <a:pt x="26" y="8"/>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9" name="Freeform 102"/>
          <p:cNvSpPr/>
          <p:nvPr>
            <p:custDataLst>
              <p:tags r:id="rId97"/>
            </p:custDataLst>
          </p:nvPr>
        </p:nvSpPr>
        <p:spPr bwMode="auto">
          <a:xfrm rot="20855259">
            <a:off x="5556903" y="3658610"/>
            <a:ext cx="25025" cy="25025"/>
          </a:xfrm>
          <a:custGeom>
            <a:avLst/>
            <a:gdLst>
              <a:gd name="T0" fmla="*/ 10 w 18"/>
              <a:gd name="T1" fmla="*/ 0 h 18"/>
              <a:gd name="T2" fmla="*/ 10 w 18"/>
              <a:gd name="T3" fmla="*/ 0 h 18"/>
              <a:gd name="T4" fmla="*/ 6 w 18"/>
              <a:gd name="T5" fmla="*/ 0 h 18"/>
              <a:gd name="T6" fmla="*/ 4 w 18"/>
              <a:gd name="T7" fmla="*/ 0 h 18"/>
              <a:gd name="T8" fmla="*/ 2 w 18"/>
              <a:gd name="T9" fmla="*/ 4 h 18"/>
              <a:gd name="T10" fmla="*/ 0 w 18"/>
              <a:gd name="T11" fmla="*/ 6 h 18"/>
              <a:gd name="T12" fmla="*/ 2 w 18"/>
              <a:gd name="T13" fmla="*/ 12 h 18"/>
              <a:gd name="T14" fmla="*/ 4 w 18"/>
              <a:gd name="T15" fmla="*/ 16 h 18"/>
              <a:gd name="T16" fmla="*/ 8 w 18"/>
              <a:gd name="T17" fmla="*/ 18 h 18"/>
              <a:gd name="T18" fmla="*/ 8 w 18"/>
              <a:gd name="T19" fmla="*/ 18 h 18"/>
              <a:gd name="T20" fmla="*/ 10 w 18"/>
              <a:gd name="T21" fmla="*/ 18 h 18"/>
              <a:gd name="T22" fmla="*/ 14 w 18"/>
              <a:gd name="T23" fmla="*/ 16 h 18"/>
              <a:gd name="T24" fmla="*/ 16 w 18"/>
              <a:gd name="T25" fmla="*/ 14 h 18"/>
              <a:gd name="T26" fmla="*/ 18 w 18"/>
              <a:gd name="T27" fmla="*/ 10 h 18"/>
              <a:gd name="T28" fmla="*/ 16 w 18"/>
              <a:gd name="T29" fmla="*/ 4 h 18"/>
              <a:gd name="T30" fmla="*/ 14 w 18"/>
              <a:gd name="T31" fmla="*/ 2 h 18"/>
              <a:gd name="T32" fmla="*/ 10 w 18"/>
              <a:gd name="T33" fmla="*/ 0 h 18"/>
              <a:gd name="T34" fmla="*/ 10 w 18"/>
              <a:gd name="T35"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 h="18">
                <a:moveTo>
                  <a:pt x="10" y="0"/>
                </a:moveTo>
                <a:lnTo>
                  <a:pt x="10" y="0"/>
                </a:lnTo>
                <a:lnTo>
                  <a:pt x="6" y="0"/>
                </a:lnTo>
                <a:lnTo>
                  <a:pt x="4" y="0"/>
                </a:lnTo>
                <a:lnTo>
                  <a:pt x="2" y="4"/>
                </a:lnTo>
                <a:lnTo>
                  <a:pt x="0" y="6"/>
                </a:lnTo>
                <a:lnTo>
                  <a:pt x="2" y="12"/>
                </a:lnTo>
                <a:lnTo>
                  <a:pt x="4" y="16"/>
                </a:lnTo>
                <a:lnTo>
                  <a:pt x="8" y="18"/>
                </a:lnTo>
                <a:lnTo>
                  <a:pt x="8" y="18"/>
                </a:lnTo>
                <a:lnTo>
                  <a:pt x="10" y="18"/>
                </a:lnTo>
                <a:lnTo>
                  <a:pt x="14" y="16"/>
                </a:lnTo>
                <a:lnTo>
                  <a:pt x="16" y="14"/>
                </a:lnTo>
                <a:lnTo>
                  <a:pt x="18" y="10"/>
                </a:lnTo>
                <a:lnTo>
                  <a:pt x="16" y="4"/>
                </a:lnTo>
                <a:lnTo>
                  <a:pt x="14" y="2"/>
                </a:lnTo>
                <a:lnTo>
                  <a:pt x="10" y="0"/>
                </a:lnTo>
                <a:lnTo>
                  <a:pt x="10"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0" name="Freeform 103"/>
          <p:cNvSpPr/>
          <p:nvPr>
            <p:custDataLst>
              <p:tags r:id="rId98"/>
            </p:custDataLst>
          </p:nvPr>
        </p:nvSpPr>
        <p:spPr bwMode="auto">
          <a:xfrm rot="20855259">
            <a:off x="6263614" y="3651603"/>
            <a:ext cx="142143" cy="150151"/>
          </a:xfrm>
          <a:custGeom>
            <a:avLst/>
            <a:gdLst>
              <a:gd name="T0" fmla="*/ 12 w 102"/>
              <a:gd name="T1" fmla="*/ 0 h 108"/>
              <a:gd name="T2" fmla="*/ 12 w 102"/>
              <a:gd name="T3" fmla="*/ 0 h 108"/>
              <a:gd name="T4" fmla="*/ 10 w 102"/>
              <a:gd name="T5" fmla="*/ 0 h 108"/>
              <a:gd name="T6" fmla="*/ 6 w 102"/>
              <a:gd name="T7" fmla="*/ 2 h 108"/>
              <a:gd name="T8" fmla="*/ 4 w 102"/>
              <a:gd name="T9" fmla="*/ 6 h 108"/>
              <a:gd name="T10" fmla="*/ 2 w 102"/>
              <a:gd name="T11" fmla="*/ 10 h 108"/>
              <a:gd name="T12" fmla="*/ 0 w 102"/>
              <a:gd name="T13" fmla="*/ 16 h 108"/>
              <a:gd name="T14" fmla="*/ 2 w 102"/>
              <a:gd name="T15" fmla="*/ 22 h 108"/>
              <a:gd name="T16" fmla="*/ 2 w 102"/>
              <a:gd name="T17" fmla="*/ 22 h 108"/>
              <a:gd name="T18" fmla="*/ 8 w 102"/>
              <a:gd name="T19" fmla="*/ 46 h 108"/>
              <a:gd name="T20" fmla="*/ 14 w 102"/>
              <a:gd name="T21" fmla="*/ 60 h 108"/>
              <a:gd name="T22" fmla="*/ 20 w 102"/>
              <a:gd name="T23" fmla="*/ 74 h 108"/>
              <a:gd name="T24" fmla="*/ 28 w 102"/>
              <a:gd name="T25" fmla="*/ 88 h 108"/>
              <a:gd name="T26" fmla="*/ 38 w 102"/>
              <a:gd name="T27" fmla="*/ 98 h 108"/>
              <a:gd name="T28" fmla="*/ 50 w 102"/>
              <a:gd name="T29" fmla="*/ 106 h 108"/>
              <a:gd name="T30" fmla="*/ 56 w 102"/>
              <a:gd name="T31" fmla="*/ 108 h 108"/>
              <a:gd name="T32" fmla="*/ 62 w 102"/>
              <a:gd name="T33" fmla="*/ 108 h 108"/>
              <a:gd name="T34" fmla="*/ 62 w 102"/>
              <a:gd name="T35" fmla="*/ 108 h 108"/>
              <a:gd name="T36" fmla="*/ 74 w 102"/>
              <a:gd name="T37" fmla="*/ 106 h 108"/>
              <a:gd name="T38" fmla="*/ 84 w 102"/>
              <a:gd name="T39" fmla="*/ 102 h 108"/>
              <a:gd name="T40" fmla="*/ 92 w 102"/>
              <a:gd name="T41" fmla="*/ 96 h 108"/>
              <a:gd name="T42" fmla="*/ 98 w 102"/>
              <a:gd name="T43" fmla="*/ 88 h 108"/>
              <a:gd name="T44" fmla="*/ 100 w 102"/>
              <a:gd name="T45" fmla="*/ 80 h 108"/>
              <a:gd name="T46" fmla="*/ 102 w 102"/>
              <a:gd name="T47" fmla="*/ 70 h 108"/>
              <a:gd name="T48" fmla="*/ 100 w 102"/>
              <a:gd name="T49" fmla="*/ 60 h 108"/>
              <a:gd name="T50" fmla="*/ 94 w 102"/>
              <a:gd name="T51" fmla="*/ 50 h 108"/>
              <a:gd name="T52" fmla="*/ 94 w 102"/>
              <a:gd name="T53" fmla="*/ 50 h 108"/>
              <a:gd name="T54" fmla="*/ 88 w 102"/>
              <a:gd name="T55" fmla="*/ 40 h 108"/>
              <a:gd name="T56" fmla="*/ 78 w 102"/>
              <a:gd name="T57" fmla="*/ 32 h 108"/>
              <a:gd name="T58" fmla="*/ 60 w 102"/>
              <a:gd name="T59" fmla="*/ 18 h 108"/>
              <a:gd name="T60" fmla="*/ 44 w 102"/>
              <a:gd name="T61" fmla="*/ 8 h 108"/>
              <a:gd name="T62" fmla="*/ 38 w 102"/>
              <a:gd name="T63" fmla="*/ 4 h 108"/>
              <a:gd name="T64" fmla="*/ 12 w 102"/>
              <a:gd name="T6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2" h="108">
                <a:moveTo>
                  <a:pt x="12" y="0"/>
                </a:moveTo>
                <a:lnTo>
                  <a:pt x="12" y="0"/>
                </a:lnTo>
                <a:lnTo>
                  <a:pt x="10" y="0"/>
                </a:lnTo>
                <a:lnTo>
                  <a:pt x="6" y="2"/>
                </a:lnTo>
                <a:lnTo>
                  <a:pt x="4" y="6"/>
                </a:lnTo>
                <a:lnTo>
                  <a:pt x="2" y="10"/>
                </a:lnTo>
                <a:lnTo>
                  <a:pt x="0" y="16"/>
                </a:lnTo>
                <a:lnTo>
                  <a:pt x="2" y="22"/>
                </a:lnTo>
                <a:lnTo>
                  <a:pt x="2" y="22"/>
                </a:lnTo>
                <a:lnTo>
                  <a:pt x="8" y="46"/>
                </a:lnTo>
                <a:lnTo>
                  <a:pt x="14" y="60"/>
                </a:lnTo>
                <a:lnTo>
                  <a:pt x="20" y="74"/>
                </a:lnTo>
                <a:lnTo>
                  <a:pt x="28" y="88"/>
                </a:lnTo>
                <a:lnTo>
                  <a:pt x="38" y="98"/>
                </a:lnTo>
                <a:lnTo>
                  <a:pt x="50" y="106"/>
                </a:lnTo>
                <a:lnTo>
                  <a:pt x="56" y="108"/>
                </a:lnTo>
                <a:lnTo>
                  <a:pt x="62" y="108"/>
                </a:lnTo>
                <a:lnTo>
                  <a:pt x="62" y="108"/>
                </a:lnTo>
                <a:lnTo>
                  <a:pt x="74" y="106"/>
                </a:lnTo>
                <a:lnTo>
                  <a:pt x="84" y="102"/>
                </a:lnTo>
                <a:lnTo>
                  <a:pt x="92" y="96"/>
                </a:lnTo>
                <a:lnTo>
                  <a:pt x="98" y="88"/>
                </a:lnTo>
                <a:lnTo>
                  <a:pt x="100" y="80"/>
                </a:lnTo>
                <a:lnTo>
                  <a:pt x="102" y="70"/>
                </a:lnTo>
                <a:lnTo>
                  <a:pt x="100" y="60"/>
                </a:lnTo>
                <a:lnTo>
                  <a:pt x="94" y="50"/>
                </a:lnTo>
                <a:lnTo>
                  <a:pt x="94" y="50"/>
                </a:lnTo>
                <a:lnTo>
                  <a:pt x="88" y="40"/>
                </a:lnTo>
                <a:lnTo>
                  <a:pt x="78" y="32"/>
                </a:lnTo>
                <a:lnTo>
                  <a:pt x="60" y="18"/>
                </a:lnTo>
                <a:lnTo>
                  <a:pt x="44" y="8"/>
                </a:lnTo>
                <a:lnTo>
                  <a:pt x="38" y="4"/>
                </a:lnTo>
                <a:lnTo>
                  <a:pt x="12"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1" name="Freeform 104"/>
          <p:cNvSpPr/>
          <p:nvPr>
            <p:custDataLst>
              <p:tags r:id="rId99"/>
            </p:custDataLst>
          </p:nvPr>
        </p:nvSpPr>
        <p:spPr bwMode="auto">
          <a:xfrm rot="20855259">
            <a:off x="6302653" y="3668620"/>
            <a:ext cx="109110" cy="78079"/>
          </a:xfrm>
          <a:custGeom>
            <a:avLst/>
            <a:gdLst>
              <a:gd name="T0" fmla="*/ 0 w 78"/>
              <a:gd name="T1" fmla="*/ 0 h 56"/>
              <a:gd name="T2" fmla="*/ 68 w 78"/>
              <a:gd name="T3" fmla="*/ 12 h 56"/>
              <a:gd name="T4" fmla="*/ 78 w 78"/>
              <a:gd name="T5" fmla="*/ 56 h 56"/>
              <a:gd name="T6" fmla="*/ 8 w 78"/>
              <a:gd name="T7" fmla="*/ 48 h 56"/>
              <a:gd name="T8" fmla="*/ 0 w 78"/>
              <a:gd name="T9" fmla="*/ 0 h 56"/>
            </a:gdLst>
            <a:ahLst/>
            <a:cxnLst>
              <a:cxn ang="0">
                <a:pos x="T0" y="T1"/>
              </a:cxn>
              <a:cxn ang="0">
                <a:pos x="T2" y="T3"/>
              </a:cxn>
              <a:cxn ang="0">
                <a:pos x="T4" y="T5"/>
              </a:cxn>
              <a:cxn ang="0">
                <a:pos x="T6" y="T7"/>
              </a:cxn>
              <a:cxn ang="0">
                <a:pos x="T8" y="T9"/>
              </a:cxn>
            </a:cxnLst>
            <a:rect l="0" t="0" r="r" b="b"/>
            <a:pathLst>
              <a:path w="78" h="56">
                <a:moveTo>
                  <a:pt x="0" y="0"/>
                </a:moveTo>
                <a:lnTo>
                  <a:pt x="68" y="12"/>
                </a:lnTo>
                <a:lnTo>
                  <a:pt x="78" y="56"/>
                </a:lnTo>
                <a:lnTo>
                  <a:pt x="8" y="48"/>
                </a:lnTo>
                <a:lnTo>
                  <a:pt x="0"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2" name="Freeform 105"/>
          <p:cNvSpPr/>
          <p:nvPr>
            <p:custDataLst>
              <p:tags r:id="rId100"/>
            </p:custDataLst>
          </p:nvPr>
        </p:nvSpPr>
        <p:spPr bwMode="auto">
          <a:xfrm rot="20855259">
            <a:off x="6191541" y="3704656"/>
            <a:ext cx="56056" cy="70070"/>
          </a:xfrm>
          <a:custGeom>
            <a:avLst/>
            <a:gdLst>
              <a:gd name="T0" fmla="*/ 14 w 40"/>
              <a:gd name="T1" fmla="*/ 0 h 50"/>
              <a:gd name="T2" fmla="*/ 14 w 40"/>
              <a:gd name="T3" fmla="*/ 0 h 50"/>
              <a:gd name="T4" fmla="*/ 6 w 40"/>
              <a:gd name="T5" fmla="*/ 0 h 50"/>
              <a:gd name="T6" fmla="*/ 2 w 40"/>
              <a:gd name="T7" fmla="*/ 2 h 50"/>
              <a:gd name="T8" fmla="*/ 0 w 40"/>
              <a:gd name="T9" fmla="*/ 8 h 50"/>
              <a:gd name="T10" fmla="*/ 2 w 40"/>
              <a:gd name="T11" fmla="*/ 16 h 50"/>
              <a:gd name="T12" fmla="*/ 2 w 40"/>
              <a:gd name="T13" fmla="*/ 16 h 50"/>
              <a:gd name="T14" fmla="*/ 6 w 40"/>
              <a:gd name="T15" fmla="*/ 28 h 50"/>
              <a:gd name="T16" fmla="*/ 14 w 40"/>
              <a:gd name="T17" fmla="*/ 40 h 50"/>
              <a:gd name="T18" fmla="*/ 22 w 40"/>
              <a:gd name="T19" fmla="*/ 48 h 50"/>
              <a:gd name="T20" fmla="*/ 26 w 40"/>
              <a:gd name="T21" fmla="*/ 50 h 50"/>
              <a:gd name="T22" fmla="*/ 30 w 40"/>
              <a:gd name="T23" fmla="*/ 50 h 50"/>
              <a:gd name="T24" fmla="*/ 30 w 40"/>
              <a:gd name="T25" fmla="*/ 50 h 50"/>
              <a:gd name="T26" fmla="*/ 36 w 40"/>
              <a:gd name="T27" fmla="*/ 48 h 50"/>
              <a:gd name="T28" fmla="*/ 40 w 40"/>
              <a:gd name="T29" fmla="*/ 44 h 50"/>
              <a:gd name="T30" fmla="*/ 40 w 40"/>
              <a:gd name="T31" fmla="*/ 38 h 50"/>
              <a:gd name="T32" fmla="*/ 38 w 40"/>
              <a:gd name="T33" fmla="*/ 30 h 50"/>
              <a:gd name="T34" fmla="*/ 38 w 40"/>
              <a:gd name="T35" fmla="*/ 30 h 50"/>
              <a:gd name="T36" fmla="*/ 28 w 40"/>
              <a:gd name="T37" fmla="*/ 10 h 50"/>
              <a:gd name="T38" fmla="*/ 22 w 40"/>
              <a:gd name="T39" fmla="*/ 4 h 50"/>
              <a:gd name="T40" fmla="*/ 18 w 40"/>
              <a:gd name="T41" fmla="*/ 0 h 50"/>
              <a:gd name="T42" fmla="*/ 14 w 40"/>
              <a:gd name="T43" fmla="*/ 0 h 50"/>
              <a:gd name="T44" fmla="*/ 14 w 40"/>
              <a:gd name="T45"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0">
                <a:moveTo>
                  <a:pt x="14" y="0"/>
                </a:moveTo>
                <a:lnTo>
                  <a:pt x="14" y="0"/>
                </a:lnTo>
                <a:lnTo>
                  <a:pt x="6" y="0"/>
                </a:lnTo>
                <a:lnTo>
                  <a:pt x="2" y="2"/>
                </a:lnTo>
                <a:lnTo>
                  <a:pt x="0" y="8"/>
                </a:lnTo>
                <a:lnTo>
                  <a:pt x="2" y="16"/>
                </a:lnTo>
                <a:lnTo>
                  <a:pt x="2" y="16"/>
                </a:lnTo>
                <a:lnTo>
                  <a:pt x="6" y="28"/>
                </a:lnTo>
                <a:lnTo>
                  <a:pt x="14" y="40"/>
                </a:lnTo>
                <a:lnTo>
                  <a:pt x="22" y="48"/>
                </a:lnTo>
                <a:lnTo>
                  <a:pt x="26" y="50"/>
                </a:lnTo>
                <a:lnTo>
                  <a:pt x="30" y="50"/>
                </a:lnTo>
                <a:lnTo>
                  <a:pt x="30" y="50"/>
                </a:lnTo>
                <a:lnTo>
                  <a:pt x="36" y="48"/>
                </a:lnTo>
                <a:lnTo>
                  <a:pt x="40" y="44"/>
                </a:lnTo>
                <a:lnTo>
                  <a:pt x="40" y="38"/>
                </a:lnTo>
                <a:lnTo>
                  <a:pt x="38" y="30"/>
                </a:lnTo>
                <a:lnTo>
                  <a:pt x="38" y="30"/>
                </a:lnTo>
                <a:lnTo>
                  <a:pt x="28" y="10"/>
                </a:lnTo>
                <a:lnTo>
                  <a:pt x="22" y="4"/>
                </a:lnTo>
                <a:lnTo>
                  <a:pt x="18" y="0"/>
                </a:lnTo>
                <a:lnTo>
                  <a:pt x="14" y="0"/>
                </a:lnTo>
                <a:lnTo>
                  <a:pt x="14"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3" name="Freeform 106"/>
          <p:cNvSpPr/>
          <p:nvPr>
            <p:custDataLst>
              <p:tags r:id="rId101"/>
            </p:custDataLst>
          </p:nvPr>
        </p:nvSpPr>
        <p:spPr bwMode="auto">
          <a:xfrm rot="20855259">
            <a:off x="6000349" y="3520471"/>
            <a:ext cx="418421" cy="504508"/>
          </a:xfrm>
          <a:custGeom>
            <a:avLst/>
            <a:gdLst>
              <a:gd name="T0" fmla="*/ 234 w 300"/>
              <a:gd name="T1" fmla="*/ 198 h 362"/>
              <a:gd name="T2" fmla="*/ 154 w 300"/>
              <a:gd name="T3" fmla="*/ 120 h 362"/>
              <a:gd name="T4" fmla="*/ 112 w 300"/>
              <a:gd name="T5" fmla="*/ 80 h 362"/>
              <a:gd name="T6" fmla="*/ 78 w 300"/>
              <a:gd name="T7" fmla="*/ 38 h 362"/>
              <a:gd name="T8" fmla="*/ 76 w 300"/>
              <a:gd name="T9" fmla="*/ 34 h 362"/>
              <a:gd name="T10" fmla="*/ 76 w 300"/>
              <a:gd name="T11" fmla="*/ 18 h 362"/>
              <a:gd name="T12" fmla="*/ 80 w 300"/>
              <a:gd name="T13" fmla="*/ 8 h 362"/>
              <a:gd name="T14" fmla="*/ 92 w 300"/>
              <a:gd name="T15" fmla="*/ 4 h 362"/>
              <a:gd name="T16" fmla="*/ 94 w 300"/>
              <a:gd name="T17" fmla="*/ 4 h 362"/>
              <a:gd name="T18" fmla="*/ 96 w 300"/>
              <a:gd name="T19" fmla="*/ 0 h 362"/>
              <a:gd name="T20" fmla="*/ 94 w 300"/>
              <a:gd name="T21" fmla="*/ 0 h 362"/>
              <a:gd name="T22" fmla="*/ 70 w 300"/>
              <a:gd name="T23" fmla="*/ 6 h 362"/>
              <a:gd name="T24" fmla="*/ 58 w 300"/>
              <a:gd name="T25" fmla="*/ 20 h 362"/>
              <a:gd name="T26" fmla="*/ 54 w 300"/>
              <a:gd name="T27" fmla="*/ 26 h 362"/>
              <a:gd name="T28" fmla="*/ 56 w 300"/>
              <a:gd name="T29" fmla="*/ 42 h 362"/>
              <a:gd name="T30" fmla="*/ 66 w 300"/>
              <a:gd name="T31" fmla="*/ 58 h 362"/>
              <a:gd name="T32" fmla="*/ 90 w 300"/>
              <a:gd name="T33" fmla="*/ 86 h 362"/>
              <a:gd name="T34" fmla="*/ 182 w 300"/>
              <a:gd name="T35" fmla="*/ 178 h 362"/>
              <a:gd name="T36" fmla="*/ 204 w 300"/>
              <a:gd name="T37" fmla="*/ 200 h 362"/>
              <a:gd name="T38" fmla="*/ 250 w 300"/>
              <a:gd name="T39" fmla="*/ 242 h 362"/>
              <a:gd name="T40" fmla="*/ 268 w 300"/>
              <a:gd name="T41" fmla="*/ 264 h 362"/>
              <a:gd name="T42" fmla="*/ 274 w 300"/>
              <a:gd name="T43" fmla="*/ 274 h 362"/>
              <a:gd name="T44" fmla="*/ 278 w 300"/>
              <a:gd name="T45" fmla="*/ 294 h 362"/>
              <a:gd name="T46" fmla="*/ 272 w 300"/>
              <a:gd name="T47" fmla="*/ 310 h 362"/>
              <a:gd name="T48" fmla="*/ 262 w 300"/>
              <a:gd name="T49" fmla="*/ 324 h 362"/>
              <a:gd name="T50" fmla="*/ 246 w 300"/>
              <a:gd name="T51" fmla="*/ 334 h 362"/>
              <a:gd name="T52" fmla="*/ 216 w 300"/>
              <a:gd name="T53" fmla="*/ 342 h 362"/>
              <a:gd name="T54" fmla="*/ 196 w 300"/>
              <a:gd name="T55" fmla="*/ 342 h 362"/>
              <a:gd name="T56" fmla="*/ 178 w 300"/>
              <a:gd name="T57" fmla="*/ 336 h 362"/>
              <a:gd name="T58" fmla="*/ 168 w 300"/>
              <a:gd name="T59" fmla="*/ 330 h 362"/>
              <a:gd name="T60" fmla="*/ 140 w 300"/>
              <a:gd name="T61" fmla="*/ 304 h 362"/>
              <a:gd name="T62" fmla="*/ 114 w 300"/>
              <a:gd name="T63" fmla="*/ 276 h 362"/>
              <a:gd name="T64" fmla="*/ 104 w 300"/>
              <a:gd name="T65" fmla="*/ 268 h 362"/>
              <a:gd name="T66" fmla="*/ 72 w 300"/>
              <a:gd name="T67" fmla="*/ 256 h 362"/>
              <a:gd name="T68" fmla="*/ 42 w 300"/>
              <a:gd name="T69" fmla="*/ 258 h 362"/>
              <a:gd name="T70" fmla="*/ 18 w 300"/>
              <a:gd name="T71" fmla="*/ 272 h 362"/>
              <a:gd name="T72" fmla="*/ 0 w 300"/>
              <a:gd name="T73" fmla="*/ 300 h 362"/>
              <a:gd name="T74" fmla="*/ 0 w 300"/>
              <a:gd name="T75" fmla="*/ 304 h 362"/>
              <a:gd name="T76" fmla="*/ 6 w 300"/>
              <a:gd name="T77" fmla="*/ 310 h 362"/>
              <a:gd name="T78" fmla="*/ 14 w 300"/>
              <a:gd name="T79" fmla="*/ 308 h 362"/>
              <a:gd name="T80" fmla="*/ 14 w 300"/>
              <a:gd name="T81" fmla="*/ 306 h 362"/>
              <a:gd name="T82" fmla="*/ 32 w 300"/>
              <a:gd name="T83" fmla="*/ 280 h 362"/>
              <a:gd name="T84" fmla="*/ 50 w 300"/>
              <a:gd name="T85" fmla="*/ 270 h 362"/>
              <a:gd name="T86" fmla="*/ 72 w 300"/>
              <a:gd name="T87" fmla="*/ 274 h 362"/>
              <a:gd name="T88" fmla="*/ 94 w 300"/>
              <a:gd name="T89" fmla="*/ 288 h 362"/>
              <a:gd name="T90" fmla="*/ 140 w 300"/>
              <a:gd name="T91" fmla="*/ 328 h 362"/>
              <a:gd name="T92" fmla="*/ 170 w 300"/>
              <a:gd name="T93" fmla="*/ 352 h 362"/>
              <a:gd name="T94" fmla="*/ 180 w 300"/>
              <a:gd name="T95" fmla="*/ 358 h 362"/>
              <a:gd name="T96" fmla="*/ 210 w 300"/>
              <a:gd name="T97" fmla="*/ 362 h 362"/>
              <a:gd name="T98" fmla="*/ 242 w 300"/>
              <a:gd name="T99" fmla="*/ 358 h 362"/>
              <a:gd name="T100" fmla="*/ 272 w 300"/>
              <a:gd name="T101" fmla="*/ 342 h 362"/>
              <a:gd name="T102" fmla="*/ 292 w 300"/>
              <a:gd name="T103" fmla="*/ 318 h 362"/>
              <a:gd name="T104" fmla="*/ 296 w 300"/>
              <a:gd name="T105" fmla="*/ 310 h 362"/>
              <a:gd name="T106" fmla="*/ 300 w 300"/>
              <a:gd name="T107" fmla="*/ 292 h 362"/>
              <a:gd name="T108" fmla="*/ 296 w 300"/>
              <a:gd name="T109" fmla="*/ 274 h 362"/>
              <a:gd name="T110" fmla="*/ 284 w 300"/>
              <a:gd name="T111" fmla="*/ 250 h 362"/>
              <a:gd name="T112" fmla="*/ 260 w 300"/>
              <a:gd name="T113" fmla="*/ 222 h 362"/>
              <a:gd name="T114" fmla="*/ 234 w 300"/>
              <a:gd name="T115" fmla="*/ 198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0" h="362">
                <a:moveTo>
                  <a:pt x="234" y="198"/>
                </a:moveTo>
                <a:lnTo>
                  <a:pt x="234" y="198"/>
                </a:lnTo>
                <a:lnTo>
                  <a:pt x="154" y="120"/>
                </a:lnTo>
                <a:lnTo>
                  <a:pt x="154" y="120"/>
                </a:lnTo>
                <a:lnTo>
                  <a:pt x="112" y="80"/>
                </a:lnTo>
                <a:lnTo>
                  <a:pt x="112" y="80"/>
                </a:lnTo>
                <a:lnTo>
                  <a:pt x="94" y="60"/>
                </a:lnTo>
                <a:lnTo>
                  <a:pt x="78" y="38"/>
                </a:lnTo>
                <a:lnTo>
                  <a:pt x="78" y="38"/>
                </a:lnTo>
                <a:lnTo>
                  <a:pt x="76" y="34"/>
                </a:lnTo>
                <a:lnTo>
                  <a:pt x="74" y="28"/>
                </a:lnTo>
                <a:lnTo>
                  <a:pt x="76" y="18"/>
                </a:lnTo>
                <a:lnTo>
                  <a:pt x="78" y="12"/>
                </a:lnTo>
                <a:lnTo>
                  <a:pt x="80" y="8"/>
                </a:lnTo>
                <a:lnTo>
                  <a:pt x="86" y="6"/>
                </a:lnTo>
                <a:lnTo>
                  <a:pt x="92" y="4"/>
                </a:lnTo>
                <a:lnTo>
                  <a:pt x="92" y="4"/>
                </a:lnTo>
                <a:lnTo>
                  <a:pt x="94" y="4"/>
                </a:lnTo>
                <a:lnTo>
                  <a:pt x="96" y="2"/>
                </a:lnTo>
                <a:lnTo>
                  <a:pt x="96" y="0"/>
                </a:lnTo>
                <a:lnTo>
                  <a:pt x="94" y="0"/>
                </a:lnTo>
                <a:lnTo>
                  <a:pt x="94" y="0"/>
                </a:lnTo>
                <a:lnTo>
                  <a:pt x="82" y="0"/>
                </a:lnTo>
                <a:lnTo>
                  <a:pt x="70" y="6"/>
                </a:lnTo>
                <a:lnTo>
                  <a:pt x="60" y="14"/>
                </a:lnTo>
                <a:lnTo>
                  <a:pt x="58" y="20"/>
                </a:lnTo>
                <a:lnTo>
                  <a:pt x="54" y="26"/>
                </a:lnTo>
                <a:lnTo>
                  <a:pt x="54" y="26"/>
                </a:lnTo>
                <a:lnTo>
                  <a:pt x="54" y="34"/>
                </a:lnTo>
                <a:lnTo>
                  <a:pt x="56" y="42"/>
                </a:lnTo>
                <a:lnTo>
                  <a:pt x="60" y="52"/>
                </a:lnTo>
                <a:lnTo>
                  <a:pt x="66" y="58"/>
                </a:lnTo>
                <a:lnTo>
                  <a:pt x="78" y="74"/>
                </a:lnTo>
                <a:lnTo>
                  <a:pt x="90" y="86"/>
                </a:lnTo>
                <a:lnTo>
                  <a:pt x="90" y="86"/>
                </a:lnTo>
                <a:lnTo>
                  <a:pt x="182" y="178"/>
                </a:lnTo>
                <a:lnTo>
                  <a:pt x="182" y="178"/>
                </a:lnTo>
                <a:lnTo>
                  <a:pt x="204" y="200"/>
                </a:lnTo>
                <a:lnTo>
                  <a:pt x="226" y="220"/>
                </a:lnTo>
                <a:lnTo>
                  <a:pt x="250" y="242"/>
                </a:lnTo>
                <a:lnTo>
                  <a:pt x="260" y="252"/>
                </a:lnTo>
                <a:lnTo>
                  <a:pt x="268" y="264"/>
                </a:lnTo>
                <a:lnTo>
                  <a:pt x="268" y="264"/>
                </a:lnTo>
                <a:lnTo>
                  <a:pt x="274" y="274"/>
                </a:lnTo>
                <a:lnTo>
                  <a:pt x="276" y="284"/>
                </a:lnTo>
                <a:lnTo>
                  <a:pt x="278" y="294"/>
                </a:lnTo>
                <a:lnTo>
                  <a:pt x="276" y="302"/>
                </a:lnTo>
                <a:lnTo>
                  <a:pt x="272" y="310"/>
                </a:lnTo>
                <a:lnTo>
                  <a:pt x="268" y="318"/>
                </a:lnTo>
                <a:lnTo>
                  <a:pt x="262" y="324"/>
                </a:lnTo>
                <a:lnTo>
                  <a:pt x="254" y="330"/>
                </a:lnTo>
                <a:lnTo>
                  <a:pt x="246" y="334"/>
                </a:lnTo>
                <a:lnTo>
                  <a:pt x="236" y="338"/>
                </a:lnTo>
                <a:lnTo>
                  <a:pt x="216" y="342"/>
                </a:lnTo>
                <a:lnTo>
                  <a:pt x="206" y="342"/>
                </a:lnTo>
                <a:lnTo>
                  <a:pt x="196" y="342"/>
                </a:lnTo>
                <a:lnTo>
                  <a:pt x="188" y="340"/>
                </a:lnTo>
                <a:lnTo>
                  <a:pt x="178" y="336"/>
                </a:lnTo>
                <a:lnTo>
                  <a:pt x="178" y="336"/>
                </a:lnTo>
                <a:lnTo>
                  <a:pt x="168" y="330"/>
                </a:lnTo>
                <a:lnTo>
                  <a:pt x="158" y="322"/>
                </a:lnTo>
                <a:lnTo>
                  <a:pt x="140" y="304"/>
                </a:lnTo>
                <a:lnTo>
                  <a:pt x="122" y="286"/>
                </a:lnTo>
                <a:lnTo>
                  <a:pt x="114" y="276"/>
                </a:lnTo>
                <a:lnTo>
                  <a:pt x="104" y="268"/>
                </a:lnTo>
                <a:lnTo>
                  <a:pt x="104" y="268"/>
                </a:lnTo>
                <a:lnTo>
                  <a:pt x="88" y="260"/>
                </a:lnTo>
                <a:lnTo>
                  <a:pt x="72" y="256"/>
                </a:lnTo>
                <a:lnTo>
                  <a:pt x="58" y="256"/>
                </a:lnTo>
                <a:lnTo>
                  <a:pt x="42" y="258"/>
                </a:lnTo>
                <a:lnTo>
                  <a:pt x="30" y="264"/>
                </a:lnTo>
                <a:lnTo>
                  <a:pt x="18" y="272"/>
                </a:lnTo>
                <a:lnTo>
                  <a:pt x="8" y="286"/>
                </a:lnTo>
                <a:lnTo>
                  <a:pt x="0" y="300"/>
                </a:lnTo>
                <a:lnTo>
                  <a:pt x="0" y="300"/>
                </a:lnTo>
                <a:lnTo>
                  <a:pt x="0" y="304"/>
                </a:lnTo>
                <a:lnTo>
                  <a:pt x="2" y="306"/>
                </a:lnTo>
                <a:lnTo>
                  <a:pt x="6" y="310"/>
                </a:lnTo>
                <a:lnTo>
                  <a:pt x="10" y="310"/>
                </a:lnTo>
                <a:lnTo>
                  <a:pt x="14" y="308"/>
                </a:lnTo>
                <a:lnTo>
                  <a:pt x="14" y="306"/>
                </a:lnTo>
                <a:lnTo>
                  <a:pt x="14" y="306"/>
                </a:lnTo>
                <a:lnTo>
                  <a:pt x="22" y="290"/>
                </a:lnTo>
                <a:lnTo>
                  <a:pt x="32" y="280"/>
                </a:lnTo>
                <a:lnTo>
                  <a:pt x="40" y="274"/>
                </a:lnTo>
                <a:lnTo>
                  <a:pt x="50" y="270"/>
                </a:lnTo>
                <a:lnTo>
                  <a:pt x="62" y="272"/>
                </a:lnTo>
                <a:lnTo>
                  <a:pt x="72" y="274"/>
                </a:lnTo>
                <a:lnTo>
                  <a:pt x="84" y="280"/>
                </a:lnTo>
                <a:lnTo>
                  <a:pt x="94" y="288"/>
                </a:lnTo>
                <a:lnTo>
                  <a:pt x="118" y="308"/>
                </a:lnTo>
                <a:lnTo>
                  <a:pt x="140" y="328"/>
                </a:lnTo>
                <a:lnTo>
                  <a:pt x="160" y="346"/>
                </a:lnTo>
                <a:lnTo>
                  <a:pt x="170" y="352"/>
                </a:lnTo>
                <a:lnTo>
                  <a:pt x="180" y="358"/>
                </a:lnTo>
                <a:lnTo>
                  <a:pt x="180" y="358"/>
                </a:lnTo>
                <a:lnTo>
                  <a:pt x="194" y="362"/>
                </a:lnTo>
                <a:lnTo>
                  <a:pt x="210" y="362"/>
                </a:lnTo>
                <a:lnTo>
                  <a:pt x="228" y="362"/>
                </a:lnTo>
                <a:lnTo>
                  <a:pt x="242" y="358"/>
                </a:lnTo>
                <a:lnTo>
                  <a:pt x="258" y="352"/>
                </a:lnTo>
                <a:lnTo>
                  <a:pt x="272" y="342"/>
                </a:lnTo>
                <a:lnTo>
                  <a:pt x="284" y="332"/>
                </a:lnTo>
                <a:lnTo>
                  <a:pt x="292" y="318"/>
                </a:lnTo>
                <a:lnTo>
                  <a:pt x="292" y="318"/>
                </a:lnTo>
                <a:lnTo>
                  <a:pt x="296" y="310"/>
                </a:lnTo>
                <a:lnTo>
                  <a:pt x="298" y="300"/>
                </a:lnTo>
                <a:lnTo>
                  <a:pt x="300" y="292"/>
                </a:lnTo>
                <a:lnTo>
                  <a:pt x="298" y="282"/>
                </a:lnTo>
                <a:lnTo>
                  <a:pt x="296" y="274"/>
                </a:lnTo>
                <a:lnTo>
                  <a:pt x="294" y="266"/>
                </a:lnTo>
                <a:lnTo>
                  <a:pt x="284" y="250"/>
                </a:lnTo>
                <a:lnTo>
                  <a:pt x="274" y="236"/>
                </a:lnTo>
                <a:lnTo>
                  <a:pt x="260" y="222"/>
                </a:lnTo>
                <a:lnTo>
                  <a:pt x="234" y="198"/>
                </a:lnTo>
                <a:lnTo>
                  <a:pt x="234" y="198"/>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4" name="Freeform 107"/>
          <p:cNvSpPr/>
          <p:nvPr>
            <p:custDataLst>
              <p:tags r:id="rId102"/>
            </p:custDataLst>
          </p:nvPr>
        </p:nvSpPr>
        <p:spPr bwMode="auto">
          <a:xfrm rot="20855259">
            <a:off x="6202552" y="3661613"/>
            <a:ext cx="145146" cy="117118"/>
          </a:xfrm>
          <a:custGeom>
            <a:avLst/>
            <a:gdLst>
              <a:gd name="T0" fmla="*/ 64 w 104"/>
              <a:gd name="T1" fmla="*/ 6 h 84"/>
              <a:gd name="T2" fmla="*/ 64 w 104"/>
              <a:gd name="T3" fmla="*/ 6 h 84"/>
              <a:gd name="T4" fmla="*/ 56 w 104"/>
              <a:gd name="T5" fmla="*/ 4 h 84"/>
              <a:gd name="T6" fmla="*/ 48 w 104"/>
              <a:gd name="T7" fmla="*/ 2 h 84"/>
              <a:gd name="T8" fmla="*/ 38 w 104"/>
              <a:gd name="T9" fmla="*/ 0 h 84"/>
              <a:gd name="T10" fmla="*/ 28 w 104"/>
              <a:gd name="T11" fmla="*/ 0 h 84"/>
              <a:gd name="T12" fmla="*/ 18 w 104"/>
              <a:gd name="T13" fmla="*/ 2 h 84"/>
              <a:gd name="T14" fmla="*/ 10 w 104"/>
              <a:gd name="T15" fmla="*/ 6 h 84"/>
              <a:gd name="T16" fmla="*/ 4 w 104"/>
              <a:gd name="T17" fmla="*/ 10 h 84"/>
              <a:gd name="T18" fmla="*/ 0 w 104"/>
              <a:gd name="T19" fmla="*/ 16 h 84"/>
              <a:gd name="T20" fmla="*/ 0 w 104"/>
              <a:gd name="T21" fmla="*/ 16 h 84"/>
              <a:gd name="T22" fmla="*/ 0 w 104"/>
              <a:gd name="T23" fmla="*/ 26 h 84"/>
              <a:gd name="T24" fmla="*/ 2 w 104"/>
              <a:gd name="T25" fmla="*/ 30 h 84"/>
              <a:gd name="T26" fmla="*/ 6 w 104"/>
              <a:gd name="T27" fmla="*/ 32 h 84"/>
              <a:gd name="T28" fmla="*/ 8 w 104"/>
              <a:gd name="T29" fmla="*/ 32 h 84"/>
              <a:gd name="T30" fmla="*/ 8 w 104"/>
              <a:gd name="T31" fmla="*/ 32 h 84"/>
              <a:gd name="T32" fmla="*/ 6 w 104"/>
              <a:gd name="T33" fmla="*/ 38 h 84"/>
              <a:gd name="T34" fmla="*/ 6 w 104"/>
              <a:gd name="T35" fmla="*/ 42 h 84"/>
              <a:gd name="T36" fmla="*/ 8 w 104"/>
              <a:gd name="T37" fmla="*/ 46 h 84"/>
              <a:gd name="T38" fmla="*/ 8 w 104"/>
              <a:gd name="T39" fmla="*/ 46 h 84"/>
              <a:gd name="T40" fmla="*/ 16 w 104"/>
              <a:gd name="T41" fmla="*/ 50 h 84"/>
              <a:gd name="T42" fmla="*/ 18 w 104"/>
              <a:gd name="T43" fmla="*/ 50 h 84"/>
              <a:gd name="T44" fmla="*/ 18 w 104"/>
              <a:gd name="T45" fmla="*/ 50 h 84"/>
              <a:gd name="T46" fmla="*/ 18 w 104"/>
              <a:gd name="T47" fmla="*/ 50 h 84"/>
              <a:gd name="T48" fmla="*/ 18 w 104"/>
              <a:gd name="T49" fmla="*/ 54 h 84"/>
              <a:gd name="T50" fmla="*/ 20 w 104"/>
              <a:gd name="T51" fmla="*/ 60 h 84"/>
              <a:gd name="T52" fmla="*/ 30 w 104"/>
              <a:gd name="T53" fmla="*/ 66 h 84"/>
              <a:gd name="T54" fmla="*/ 30 w 104"/>
              <a:gd name="T55" fmla="*/ 66 h 84"/>
              <a:gd name="T56" fmla="*/ 32 w 104"/>
              <a:gd name="T57" fmla="*/ 74 h 84"/>
              <a:gd name="T58" fmla="*/ 38 w 104"/>
              <a:gd name="T59" fmla="*/ 78 h 84"/>
              <a:gd name="T60" fmla="*/ 46 w 104"/>
              <a:gd name="T61" fmla="*/ 82 h 84"/>
              <a:gd name="T62" fmla="*/ 56 w 104"/>
              <a:gd name="T63" fmla="*/ 84 h 84"/>
              <a:gd name="T64" fmla="*/ 56 w 104"/>
              <a:gd name="T65" fmla="*/ 84 h 84"/>
              <a:gd name="T66" fmla="*/ 64 w 104"/>
              <a:gd name="T67" fmla="*/ 84 h 84"/>
              <a:gd name="T68" fmla="*/ 72 w 104"/>
              <a:gd name="T69" fmla="*/ 84 h 84"/>
              <a:gd name="T70" fmla="*/ 86 w 104"/>
              <a:gd name="T71" fmla="*/ 78 h 84"/>
              <a:gd name="T72" fmla="*/ 94 w 104"/>
              <a:gd name="T73" fmla="*/ 74 h 84"/>
              <a:gd name="T74" fmla="*/ 98 w 104"/>
              <a:gd name="T75" fmla="*/ 70 h 84"/>
              <a:gd name="T76" fmla="*/ 102 w 104"/>
              <a:gd name="T77" fmla="*/ 64 h 84"/>
              <a:gd name="T78" fmla="*/ 104 w 104"/>
              <a:gd name="T79" fmla="*/ 60 h 84"/>
              <a:gd name="T80" fmla="*/ 104 w 104"/>
              <a:gd name="T81" fmla="*/ 60 h 84"/>
              <a:gd name="T82" fmla="*/ 102 w 104"/>
              <a:gd name="T83" fmla="*/ 54 h 84"/>
              <a:gd name="T84" fmla="*/ 100 w 104"/>
              <a:gd name="T85" fmla="*/ 46 h 84"/>
              <a:gd name="T86" fmla="*/ 92 w 104"/>
              <a:gd name="T87" fmla="*/ 32 h 84"/>
              <a:gd name="T88" fmla="*/ 80 w 104"/>
              <a:gd name="T89" fmla="*/ 18 h 84"/>
              <a:gd name="T90" fmla="*/ 64 w 104"/>
              <a:gd name="T91" fmla="*/ 6 h 84"/>
              <a:gd name="T92" fmla="*/ 64 w 104"/>
              <a:gd name="T93" fmla="*/ 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84">
                <a:moveTo>
                  <a:pt x="64" y="6"/>
                </a:moveTo>
                <a:lnTo>
                  <a:pt x="64" y="6"/>
                </a:lnTo>
                <a:lnTo>
                  <a:pt x="56" y="4"/>
                </a:lnTo>
                <a:lnTo>
                  <a:pt x="48" y="2"/>
                </a:lnTo>
                <a:lnTo>
                  <a:pt x="38" y="0"/>
                </a:lnTo>
                <a:lnTo>
                  <a:pt x="28" y="0"/>
                </a:lnTo>
                <a:lnTo>
                  <a:pt x="18" y="2"/>
                </a:lnTo>
                <a:lnTo>
                  <a:pt x="10" y="6"/>
                </a:lnTo>
                <a:lnTo>
                  <a:pt x="4" y="10"/>
                </a:lnTo>
                <a:lnTo>
                  <a:pt x="0" y="16"/>
                </a:lnTo>
                <a:lnTo>
                  <a:pt x="0" y="16"/>
                </a:lnTo>
                <a:lnTo>
                  <a:pt x="0" y="26"/>
                </a:lnTo>
                <a:lnTo>
                  <a:pt x="2" y="30"/>
                </a:lnTo>
                <a:lnTo>
                  <a:pt x="6" y="32"/>
                </a:lnTo>
                <a:lnTo>
                  <a:pt x="8" y="32"/>
                </a:lnTo>
                <a:lnTo>
                  <a:pt x="8" y="32"/>
                </a:lnTo>
                <a:lnTo>
                  <a:pt x="6" y="38"/>
                </a:lnTo>
                <a:lnTo>
                  <a:pt x="6" y="42"/>
                </a:lnTo>
                <a:lnTo>
                  <a:pt x="8" y="46"/>
                </a:lnTo>
                <a:lnTo>
                  <a:pt x="8" y="46"/>
                </a:lnTo>
                <a:lnTo>
                  <a:pt x="16" y="50"/>
                </a:lnTo>
                <a:lnTo>
                  <a:pt x="18" y="50"/>
                </a:lnTo>
                <a:lnTo>
                  <a:pt x="18" y="50"/>
                </a:lnTo>
                <a:lnTo>
                  <a:pt x="18" y="50"/>
                </a:lnTo>
                <a:lnTo>
                  <a:pt x="18" y="54"/>
                </a:lnTo>
                <a:lnTo>
                  <a:pt x="20" y="60"/>
                </a:lnTo>
                <a:lnTo>
                  <a:pt x="30" y="66"/>
                </a:lnTo>
                <a:lnTo>
                  <a:pt x="30" y="66"/>
                </a:lnTo>
                <a:lnTo>
                  <a:pt x="32" y="74"/>
                </a:lnTo>
                <a:lnTo>
                  <a:pt x="38" y="78"/>
                </a:lnTo>
                <a:lnTo>
                  <a:pt x="46" y="82"/>
                </a:lnTo>
                <a:lnTo>
                  <a:pt x="56" y="84"/>
                </a:lnTo>
                <a:lnTo>
                  <a:pt x="56" y="84"/>
                </a:lnTo>
                <a:lnTo>
                  <a:pt x="64" y="84"/>
                </a:lnTo>
                <a:lnTo>
                  <a:pt x="72" y="84"/>
                </a:lnTo>
                <a:lnTo>
                  <a:pt x="86" y="78"/>
                </a:lnTo>
                <a:lnTo>
                  <a:pt x="94" y="74"/>
                </a:lnTo>
                <a:lnTo>
                  <a:pt x="98" y="70"/>
                </a:lnTo>
                <a:lnTo>
                  <a:pt x="102" y="64"/>
                </a:lnTo>
                <a:lnTo>
                  <a:pt x="104" y="60"/>
                </a:lnTo>
                <a:lnTo>
                  <a:pt x="104" y="60"/>
                </a:lnTo>
                <a:lnTo>
                  <a:pt x="102" y="54"/>
                </a:lnTo>
                <a:lnTo>
                  <a:pt x="100" y="46"/>
                </a:lnTo>
                <a:lnTo>
                  <a:pt x="92" y="32"/>
                </a:lnTo>
                <a:lnTo>
                  <a:pt x="80" y="18"/>
                </a:lnTo>
                <a:lnTo>
                  <a:pt x="64" y="6"/>
                </a:lnTo>
                <a:lnTo>
                  <a:pt x="64" y="6"/>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5" name="Freeform 108"/>
          <p:cNvSpPr/>
          <p:nvPr>
            <p:custDataLst>
              <p:tags r:id="rId103"/>
            </p:custDataLst>
          </p:nvPr>
        </p:nvSpPr>
        <p:spPr bwMode="auto">
          <a:xfrm rot="20855259">
            <a:off x="6199549" y="3680632"/>
            <a:ext cx="103104" cy="106107"/>
          </a:xfrm>
          <a:custGeom>
            <a:avLst/>
            <a:gdLst>
              <a:gd name="T0" fmla="*/ 72 w 74"/>
              <a:gd name="T1" fmla="*/ 70 h 76"/>
              <a:gd name="T2" fmla="*/ 52 w 74"/>
              <a:gd name="T3" fmla="*/ 70 h 76"/>
              <a:gd name="T4" fmla="*/ 40 w 74"/>
              <a:gd name="T5" fmla="*/ 64 h 76"/>
              <a:gd name="T6" fmla="*/ 38 w 74"/>
              <a:gd name="T7" fmla="*/ 58 h 76"/>
              <a:gd name="T8" fmla="*/ 52 w 74"/>
              <a:gd name="T9" fmla="*/ 58 h 76"/>
              <a:gd name="T10" fmla="*/ 54 w 74"/>
              <a:gd name="T11" fmla="*/ 56 h 76"/>
              <a:gd name="T12" fmla="*/ 52 w 74"/>
              <a:gd name="T13" fmla="*/ 54 h 76"/>
              <a:gd name="T14" fmla="*/ 40 w 74"/>
              <a:gd name="T15" fmla="*/ 54 h 76"/>
              <a:gd name="T16" fmla="*/ 30 w 74"/>
              <a:gd name="T17" fmla="*/ 50 h 76"/>
              <a:gd name="T18" fmla="*/ 28 w 74"/>
              <a:gd name="T19" fmla="*/ 46 h 76"/>
              <a:gd name="T20" fmla="*/ 30 w 74"/>
              <a:gd name="T21" fmla="*/ 42 h 76"/>
              <a:gd name="T22" fmla="*/ 30 w 74"/>
              <a:gd name="T23" fmla="*/ 42 h 76"/>
              <a:gd name="T24" fmla="*/ 42 w 74"/>
              <a:gd name="T25" fmla="*/ 36 h 76"/>
              <a:gd name="T26" fmla="*/ 42 w 74"/>
              <a:gd name="T27" fmla="*/ 34 h 76"/>
              <a:gd name="T28" fmla="*/ 40 w 74"/>
              <a:gd name="T29" fmla="*/ 34 h 76"/>
              <a:gd name="T30" fmla="*/ 26 w 74"/>
              <a:gd name="T31" fmla="*/ 38 h 76"/>
              <a:gd name="T32" fmla="*/ 18 w 74"/>
              <a:gd name="T33" fmla="*/ 36 h 76"/>
              <a:gd name="T34" fmla="*/ 14 w 74"/>
              <a:gd name="T35" fmla="*/ 32 h 76"/>
              <a:gd name="T36" fmla="*/ 14 w 74"/>
              <a:gd name="T37" fmla="*/ 24 h 76"/>
              <a:gd name="T38" fmla="*/ 16 w 74"/>
              <a:gd name="T39" fmla="*/ 22 h 76"/>
              <a:gd name="T40" fmla="*/ 36 w 74"/>
              <a:gd name="T41" fmla="*/ 12 h 76"/>
              <a:gd name="T42" fmla="*/ 36 w 74"/>
              <a:gd name="T43" fmla="*/ 10 h 76"/>
              <a:gd name="T44" fmla="*/ 34 w 74"/>
              <a:gd name="T45" fmla="*/ 8 h 76"/>
              <a:gd name="T46" fmla="*/ 18 w 74"/>
              <a:gd name="T47" fmla="*/ 14 h 76"/>
              <a:gd name="T48" fmla="*/ 12 w 74"/>
              <a:gd name="T49" fmla="*/ 16 h 76"/>
              <a:gd name="T50" fmla="*/ 12 w 74"/>
              <a:gd name="T51" fmla="*/ 16 h 76"/>
              <a:gd name="T52" fmla="*/ 4 w 74"/>
              <a:gd name="T53" fmla="*/ 12 h 76"/>
              <a:gd name="T54" fmla="*/ 6 w 74"/>
              <a:gd name="T55" fmla="*/ 6 h 76"/>
              <a:gd name="T56" fmla="*/ 8 w 74"/>
              <a:gd name="T57" fmla="*/ 2 h 76"/>
              <a:gd name="T58" fmla="*/ 6 w 74"/>
              <a:gd name="T59" fmla="*/ 0 h 76"/>
              <a:gd name="T60" fmla="*/ 0 w 74"/>
              <a:gd name="T61" fmla="*/ 6 h 76"/>
              <a:gd name="T62" fmla="*/ 0 w 74"/>
              <a:gd name="T63" fmla="*/ 14 h 76"/>
              <a:gd name="T64" fmla="*/ 2 w 74"/>
              <a:gd name="T65" fmla="*/ 20 h 76"/>
              <a:gd name="T66" fmla="*/ 8 w 74"/>
              <a:gd name="T67" fmla="*/ 22 h 76"/>
              <a:gd name="T68" fmla="*/ 6 w 74"/>
              <a:gd name="T69" fmla="*/ 28 h 76"/>
              <a:gd name="T70" fmla="*/ 10 w 74"/>
              <a:gd name="T71" fmla="*/ 38 h 76"/>
              <a:gd name="T72" fmla="*/ 22 w 74"/>
              <a:gd name="T73" fmla="*/ 42 h 76"/>
              <a:gd name="T74" fmla="*/ 22 w 74"/>
              <a:gd name="T75" fmla="*/ 48 h 76"/>
              <a:gd name="T76" fmla="*/ 24 w 74"/>
              <a:gd name="T77" fmla="*/ 52 h 76"/>
              <a:gd name="T78" fmla="*/ 34 w 74"/>
              <a:gd name="T79" fmla="*/ 58 h 76"/>
              <a:gd name="T80" fmla="*/ 34 w 74"/>
              <a:gd name="T81" fmla="*/ 64 h 76"/>
              <a:gd name="T82" fmla="*/ 42 w 74"/>
              <a:gd name="T83" fmla="*/ 72 h 76"/>
              <a:gd name="T84" fmla="*/ 62 w 74"/>
              <a:gd name="T85" fmla="*/ 76 h 76"/>
              <a:gd name="T86" fmla="*/ 72 w 74"/>
              <a:gd name="T87" fmla="*/ 74 h 76"/>
              <a:gd name="T88" fmla="*/ 74 w 74"/>
              <a:gd name="T89" fmla="*/ 72 h 76"/>
              <a:gd name="T90" fmla="*/ 72 w 74"/>
              <a:gd name="T91" fmla="*/ 7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4" h="76">
                <a:moveTo>
                  <a:pt x="72" y="70"/>
                </a:moveTo>
                <a:lnTo>
                  <a:pt x="72" y="70"/>
                </a:lnTo>
                <a:lnTo>
                  <a:pt x="62" y="70"/>
                </a:lnTo>
                <a:lnTo>
                  <a:pt x="52" y="70"/>
                </a:lnTo>
                <a:lnTo>
                  <a:pt x="42" y="66"/>
                </a:lnTo>
                <a:lnTo>
                  <a:pt x="40" y="64"/>
                </a:lnTo>
                <a:lnTo>
                  <a:pt x="38" y="58"/>
                </a:lnTo>
                <a:lnTo>
                  <a:pt x="38" y="58"/>
                </a:lnTo>
                <a:lnTo>
                  <a:pt x="52" y="58"/>
                </a:lnTo>
                <a:lnTo>
                  <a:pt x="52" y="58"/>
                </a:lnTo>
                <a:lnTo>
                  <a:pt x="54" y="58"/>
                </a:lnTo>
                <a:lnTo>
                  <a:pt x="54" y="56"/>
                </a:lnTo>
                <a:lnTo>
                  <a:pt x="54" y="54"/>
                </a:lnTo>
                <a:lnTo>
                  <a:pt x="52" y="54"/>
                </a:lnTo>
                <a:lnTo>
                  <a:pt x="52" y="54"/>
                </a:lnTo>
                <a:lnTo>
                  <a:pt x="40" y="54"/>
                </a:lnTo>
                <a:lnTo>
                  <a:pt x="34" y="52"/>
                </a:lnTo>
                <a:lnTo>
                  <a:pt x="30" y="50"/>
                </a:lnTo>
                <a:lnTo>
                  <a:pt x="30" y="50"/>
                </a:lnTo>
                <a:lnTo>
                  <a:pt x="28" y="46"/>
                </a:lnTo>
                <a:lnTo>
                  <a:pt x="30" y="42"/>
                </a:lnTo>
                <a:lnTo>
                  <a:pt x="30" y="42"/>
                </a:lnTo>
                <a:lnTo>
                  <a:pt x="30" y="42"/>
                </a:lnTo>
                <a:lnTo>
                  <a:pt x="30" y="42"/>
                </a:lnTo>
                <a:lnTo>
                  <a:pt x="36" y="38"/>
                </a:lnTo>
                <a:lnTo>
                  <a:pt x="42" y="36"/>
                </a:lnTo>
                <a:lnTo>
                  <a:pt x="42" y="36"/>
                </a:lnTo>
                <a:lnTo>
                  <a:pt x="42" y="34"/>
                </a:lnTo>
                <a:lnTo>
                  <a:pt x="40" y="34"/>
                </a:lnTo>
                <a:lnTo>
                  <a:pt x="40" y="34"/>
                </a:lnTo>
                <a:lnTo>
                  <a:pt x="34" y="34"/>
                </a:lnTo>
                <a:lnTo>
                  <a:pt x="26" y="38"/>
                </a:lnTo>
                <a:lnTo>
                  <a:pt x="26" y="38"/>
                </a:lnTo>
                <a:lnTo>
                  <a:pt x="18" y="36"/>
                </a:lnTo>
                <a:lnTo>
                  <a:pt x="18" y="36"/>
                </a:lnTo>
                <a:lnTo>
                  <a:pt x="14" y="32"/>
                </a:lnTo>
                <a:lnTo>
                  <a:pt x="12" y="28"/>
                </a:lnTo>
                <a:lnTo>
                  <a:pt x="14" y="24"/>
                </a:lnTo>
                <a:lnTo>
                  <a:pt x="16" y="22"/>
                </a:lnTo>
                <a:lnTo>
                  <a:pt x="16" y="22"/>
                </a:lnTo>
                <a:lnTo>
                  <a:pt x="26" y="16"/>
                </a:lnTo>
                <a:lnTo>
                  <a:pt x="36" y="12"/>
                </a:lnTo>
                <a:lnTo>
                  <a:pt x="36" y="12"/>
                </a:lnTo>
                <a:lnTo>
                  <a:pt x="36" y="10"/>
                </a:lnTo>
                <a:lnTo>
                  <a:pt x="34" y="8"/>
                </a:lnTo>
                <a:lnTo>
                  <a:pt x="34" y="8"/>
                </a:lnTo>
                <a:lnTo>
                  <a:pt x="24" y="12"/>
                </a:lnTo>
                <a:lnTo>
                  <a:pt x="18" y="14"/>
                </a:lnTo>
                <a:lnTo>
                  <a:pt x="12" y="16"/>
                </a:lnTo>
                <a:lnTo>
                  <a:pt x="12" y="16"/>
                </a:lnTo>
                <a:lnTo>
                  <a:pt x="12" y="16"/>
                </a:lnTo>
                <a:lnTo>
                  <a:pt x="12" y="16"/>
                </a:lnTo>
                <a:lnTo>
                  <a:pt x="6" y="16"/>
                </a:lnTo>
                <a:lnTo>
                  <a:pt x="4" y="12"/>
                </a:lnTo>
                <a:lnTo>
                  <a:pt x="4" y="12"/>
                </a:lnTo>
                <a:lnTo>
                  <a:pt x="6" y="6"/>
                </a:lnTo>
                <a:lnTo>
                  <a:pt x="8" y="2"/>
                </a:lnTo>
                <a:lnTo>
                  <a:pt x="8" y="2"/>
                </a:lnTo>
                <a:lnTo>
                  <a:pt x="8" y="0"/>
                </a:lnTo>
                <a:lnTo>
                  <a:pt x="6" y="0"/>
                </a:lnTo>
                <a:lnTo>
                  <a:pt x="6" y="0"/>
                </a:lnTo>
                <a:lnTo>
                  <a:pt x="0" y="6"/>
                </a:lnTo>
                <a:lnTo>
                  <a:pt x="0" y="10"/>
                </a:lnTo>
                <a:lnTo>
                  <a:pt x="0" y="14"/>
                </a:lnTo>
                <a:lnTo>
                  <a:pt x="0" y="14"/>
                </a:lnTo>
                <a:lnTo>
                  <a:pt x="2" y="20"/>
                </a:lnTo>
                <a:lnTo>
                  <a:pt x="8" y="22"/>
                </a:lnTo>
                <a:lnTo>
                  <a:pt x="8" y="22"/>
                </a:lnTo>
                <a:lnTo>
                  <a:pt x="6" y="28"/>
                </a:lnTo>
                <a:lnTo>
                  <a:pt x="6" y="28"/>
                </a:lnTo>
                <a:lnTo>
                  <a:pt x="8" y="34"/>
                </a:lnTo>
                <a:lnTo>
                  <a:pt x="10" y="38"/>
                </a:lnTo>
                <a:lnTo>
                  <a:pt x="16" y="42"/>
                </a:lnTo>
                <a:lnTo>
                  <a:pt x="22" y="42"/>
                </a:lnTo>
                <a:lnTo>
                  <a:pt x="22" y="42"/>
                </a:lnTo>
                <a:lnTo>
                  <a:pt x="22" y="48"/>
                </a:lnTo>
                <a:lnTo>
                  <a:pt x="22" y="48"/>
                </a:lnTo>
                <a:lnTo>
                  <a:pt x="24" y="52"/>
                </a:lnTo>
                <a:lnTo>
                  <a:pt x="26" y="54"/>
                </a:lnTo>
                <a:lnTo>
                  <a:pt x="34" y="58"/>
                </a:lnTo>
                <a:lnTo>
                  <a:pt x="34" y="58"/>
                </a:lnTo>
                <a:lnTo>
                  <a:pt x="34" y="64"/>
                </a:lnTo>
                <a:lnTo>
                  <a:pt x="36" y="70"/>
                </a:lnTo>
                <a:lnTo>
                  <a:pt x="42" y="72"/>
                </a:lnTo>
                <a:lnTo>
                  <a:pt x="48" y="74"/>
                </a:lnTo>
                <a:lnTo>
                  <a:pt x="62" y="76"/>
                </a:lnTo>
                <a:lnTo>
                  <a:pt x="72" y="74"/>
                </a:lnTo>
                <a:lnTo>
                  <a:pt x="72" y="74"/>
                </a:lnTo>
                <a:lnTo>
                  <a:pt x="74" y="74"/>
                </a:lnTo>
                <a:lnTo>
                  <a:pt x="74" y="72"/>
                </a:lnTo>
                <a:lnTo>
                  <a:pt x="74" y="70"/>
                </a:lnTo>
                <a:lnTo>
                  <a:pt x="72" y="70"/>
                </a:lnTo>
                <a:lnTo>
                  <a:pt x="72" y="7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6" name="Freeform 109"/>
          <p:cNvSpPr/>
          <p:nvPr>
            <p:custDataLst>
              <p:tags r:id="rId104"/>
            </p:custDataLst>
          </p:nvPr>
        </p:nvSpPr>
        <p:spPr bwMode="auto">
          <a:xfrm rot="20855259">
            <a:off x="6244594" y="3411361"/>
            <a:ext cx="418421" cy="376379"/>
          </a:xfrm>
          <a:custGeom>
            <a:avLst/>
            <a:gdLst>
              <a:gd name="T0" fmla="*/ 168 w 300"/>
              <a:gd name="T1" fmla="*/ 150 h 270"/>
              <a:gd name="T2" fmla="*/ 152 w 300"/>
              <a:gd name="T3" fmla="*/ 130 h 270"/>
              <a:gd name="T4" fmla="*/ 100 w 300"/>
              <a:gd name="T5" fmla="*/ 60 h 270"/>
              <a:gd name="T6" fmla="*/ 76 w 300"/>
              <a:gd name="T7" fmla="*/ 18 h 270"/>
              <a:gd name="T8" fmla="*/ 76 w 300"/>
              <a:gd name="T9" fmla="*/ 6 h 270"/>
              <a:gd name="T10" fmla="*/ 80 w 300"/>
              <a:gd name="T11" fmla="*/ 4 h 270"/>
              <a:gd name="T12" fmla="*/ 96 w 300"/>
              <a:gd name="T13" fmla="*/ 0 h 270"/>
              <a:gd name="T14" fmla="*/ 130 w 300"/>
              <a:gd name="T15" fmla="*/ 10 h 270"/>
              <a:gd name="T16" fmla="*/ 174 w 300"/>
              <a:gd name="T17" fmla="*/ 38 h 270"/>
              <a:gd name="T18" fmla="*/ 222 w 300"/>
              <a:gd name="T19" fmla="*/ 80 h 270"/>
              <a:gd name="T20" fmla="*/ 244 w 300"/>
              <a:gd name="T21" fmla="*/ 104 h 270"/>
              <a:gd name="T22" fmla="*/ 276 w 300"/>
              <a:gd name="T23" fmla="*/ 146 h 270"/>
              <a:gd name="T24" fmla="*/ 294 w 300"/>
              <a:gd name="T25" fmla="*/ 178 h 270"/>
              <a:gd name="T26" fmla="*/ 300 w 300"/>
              <a:gd name="T27" fmla="*/ 202 h 270"/>
              <a:gd name="T28" fmla="*/ 296 w 300"/>
              <a:gd name="T29" fmla="*/ 212 h 270"/>
              <a:gd name="T30" fmla="*/ 280 w 300"/>
              <a:gd name="T31" fmla="*/ 228 h 270"/>
              <a:gd name="T32" fmla="*/ 252 w 300"/>
              <a:gd name="T33" fmla="*/ 246 h 270"/>
              <a:gd name="T34" fmla="*/ 210 w 300"/>
              <a:gd name="T35" fmla="*/ 262 h 270"/>
              <a:gd name="T36" fmla="*/ 156 w 300"/>
              <a:gd name="T37" fmla="*/ 270 h 270"/>
              <a:gd name="T38" fmla="*/ 130 w 300"/>
              <a:gd name="T39" fmla="*/ 270 h 270"/>
              <a:gd name="T40" fmla="*/ 90 w 300"/>
              <a:gd name="T41" fmla="*/ 268 h 270"/>
              <a:gd name="T42" fmla="*/ 58 w 300"/>
              <a:gd name="T43" fmla="*/ 260 h 270"/>
              <a:gd name="T44" fmla="*/ 52 w 300"/>
              <a:gd name="T45" fmla="*/ 258 h 270"/>
              <a:gd name="T46" fmla="*/ 58 w 300"/>
              <a:gd name="T47" fmla="*/ 256 h 270"/>
              <a:gd name="T48" fmla="*/ 66 w 300"/>
              <a:gd name="T49" fmla="*/ 246 h 270"/>
              <a:gd name="T50" fmla="*/ 70 w 300"/>
              <a:gd name="T51" fmla="*/ 226 h 270"/>
              <a:gd name="T52" fmla="*/ 72 w 300"/>
              <a:gd name="T53" fmla="*/ 210 h 270"/>
              <a:gd name="T54" fmla="*/ 68 w 300"/>
              <a:gd name="T55" fmla="*/ 194 h 270"/>
              <a:gd name="T56" fmla="*/ 60 w 300"/>
              <a:gd name="T57" fmla="*/ 180 h 270"/>
              <a:gd name="T58" fmla="*/ 34 w 300"/>
              <a:gd name="T59" fmla="*/ 162 h 270"/>
              <a:gd name="T60" fmla="*/ 10 w 300"/>
              <a:gd name="T61" fmla="*/ 154 h 270"/>
              <a:gd name="T62" fmla="*/ 0 w 300"/>
              <a:gd name="T63" fmla="*/ 15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0" h="270">
                <a:moveTo>
                  <a:pt x="0" y="152"/>
                </a:moveTo>
                <a:lnTo>
                  <a:pt x="168" y="150"/>
                </a:lnTo>
                <a:lnTo>
                  <a:pt x="168" y="150"/>
                </a:lnTo>
                <a:lnTo>
                  <a:pt x="152" y="130"/>
                </a:lnTo>
                <a:lnTo>
                  <a:pt x="118" y="86"/>
                </a:lnTo>
                <a:lnTo>
                  <a:pt x="100" y="60"/>
                </a:lnTo>
                <a:lnTo>
                  <a:pt x="84" y="36"/>
                </a:lnTo>
                <a:lnTo>
                  <a:pt x="76" y="18"/>
                </a:lnTo>
                <a:lnTo>
                  <a:pt x="74" y="10"/>
                </a:lnTo>
                <a:lnTo>
                  <a:pt x="76" y="6"/>
                </a:lnTo>
                <a:lnTo>
                  <a:pt x="76" y="6"/>
                </a:lnTo>
                <a:lnTo>
                  <a:pt x="80" y="4"/>
                </a:lnTo>
                <a:lnTo>
                  <a:pt x="84" y="2"/>
                </a:lnTo>
                <a:lnTo>
                  <a:pt x="96" y="0"/>
                </a:lnTo>
                <a:lnTo>
                  <a:pt x="112" y="4"/>
                </a:lnTo>
                <a:lnTo>
                  <a:pt x="130" y="10"/>
                </a:lnTo>
                <a:lnTo>
                  <a:pt x="152" y="22"/>
                </a:lnTo>
                <a:lnTo>
                  <a:pt x="174" y="38"/>
                </a:lnTo>
                <a:lnTo>
                  <a:pt x="198" y="56"/>
                </a:lnTo>
                <a:lnTo>
                  <a:pt x="222" y="80"/>
                </a:lnTo>
                <a:lnTo>
                  <a:pt x="222" y="80"/>
                </a:lnTo>
                <a:lnTo>
                  <a:pt x="244" y="104"/>
                </a:lnTo>
                <a:lnTo>
                  <a:pt x="262" y="126"/>
                </a:lnTo>
                <a:lnTo>
                  <a:pt x="276" y="146"/>
                </a:lnTo>
                <a:lnTo>
                  <a:pt x="288" y="162"/>
                </a:lnTo>
                <a:lnTo>
                  <a:pt x="294" y="178"/>
                </a:lnTo>
                <a:lnTo>
                  <a:pt x="298" y="192"/>
                </a:lnTo>
                <a:lnTo>
                  <a:pt x="300" y="202"/>
                </a:lnTo>
                <a:lnTo>
                  <a:pt x="296" y="212"/>
                </a:lnTo>
                <a:lnTo>
                  <a:pt x="296" y="212"/>
                </a:lnTo>
                <a:lnTo>
                  <a:pt x="290" y="220"/>
                </a:lnTo>
                <a:lnTo>
                  <a:pt x="280" y="228"/>
                </a:lnTo>
                <a:lnTo>
                  <a:pt x="268" y="238"/>
                </a:lnTo>
                <a:lnTo>
                  <a:pt x="252" y="246"/>
                </a:lnTo>
                <a:lnTo>
                  <a:pt x="232" y="254"/>
                </a:lnTo>
                <a:lnTo>
                  <a:pt x="210" y="262"/>
                </a:lnTo>
                <a:lnTo>
                  <a:pt x="184" y="266"/>
                </a:lnTo>
                <a:lnTo>
                  <a:pt x="156" y="270"/>
                </a:lnTo>
                <a:lnTo>
                  <a:pt x="156" y="270"/>
                </a:lnTo>
                <a:lnTo>
                  <a:pt x="130" y="270"/>
                </a:lnTo>
                <a:lnTo>
                  <a:pt x="108" y="270"/>
                </a:lnTo>
                <a:lnTo>
                  <a:pt x="90" y="268"/>
                </a:lnTo>
                <a:lnTo>
                  <a:pt x="74" y="266"/>
                </a:lnTo>
                <a:lnTo>
                  <a:pt x="58" y="260"/>
                </a:lnTo>
                <a:lnTo>
                  <a:pt x="52" y="258"/>
                </a:lnTo>
                <a:lnTo>
                  <a:pt x="52" y="258"/>
                </a:lnTo>
                <a:lnTo>
                  <a:pt x="56" y="258"/>
                </a:lnTo>
                <a:lnTo>
                  <a:pt x="58" y="256"/>
                </a:lnTo>
                <a:lnTo>
                  <a:pt x="62" y="252"/>
                </a:lnTo>
                <a:lnTo>
                  <a:pt x="66" y="246"/>
                </a:lnTo>
                <a:lnTo>
                  <a:pt x="68" y="238"/>
                </a:lnTo>
                <a:lnTo>
                  <a:pt x="70" y="226"/>
                </a:lnTo>
                <a:lnTo>
                  <a:pt x="72" y="210"/>
                </a:lnTo>
                <a:lnTo>
                  <a:pt x="72" y="210"/>
                </a:lnTo>
                <a:lnTo>
                  <a:pt x="70" y="202"/>
                </a:lnTo>
                <a:lnTo>
                  <a:pt x="68" y="194"/>
                </a:lnTo>
                <a:lnTo>
                  <a:pt x="64" y="188"/>
                </a:lnTo>
                <a:lnTo>
                  <a:pt x="60" y="180"/>
                </a:lnTo>
                <a:lnTo>
                  <a:pt x="48" y="170"/>
                </a:lnTo>
                <a:lnTo>
                  <a:pt x="34" y="162"/>
                </a:lnTo>
                <a:lnTo>
                  <a:pt x="22" y="158"/>
                </a:lnTo>
                <a:lnTo>
                  <a:pt x="10" y="154"/>
                </a:lnTo>
                <a:lnTo>
                  <a:pt x="0" y="152"/>
                </a:lnTo>
                <a:lnTo>
                  <a:pt x="0" y="152"/>
                </a:lnTo>
                <a:close/>
              </a:path>
            </a:pathLst>
          </a:custGeom>
          <a:solidFill>
            <a:schemeClr val="accent5">
              <a:lumMod val="8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7" name="Freeform 110"/>
          <p:cNvSpPr/>
          <p:nvPr>
            <p:custDataLst>
              <p:tags r:id="rId105"/>
            </p:custDataLst>
          </p:nvPr>
        </p:nvSpPr>
        <p:spPr bwMode="auto">
          <a:xfrm rot="20855259">
            <a:off x="5997346" y="3409359"/>
            <a:ext cx="89090" cy="56056"/>
          </a:xfrm>
          <a:custGeom>
            <a:avLst/>
            <a:gdLst>
              <a:gd name="T0" fmla="*/ 58 w 64"/>
              <a:gd name="T1" fmla="*/ 28 h 40"/>
              <a:gd name="T2" fmla="*/ 58 w 64"/>
              <a:gd name="T3" fmla="*/ 28 h 40"/>
              <a:gd name="T4" fmla="*/ 52 w 64"/>
              <a:gd name="T5" fmla="*/ 32 h 40"/>
              <a:gd name="T6" fmla="*/ 46 w 64"/>
              <a:gd name="T7" fmla="*/ 36 h 40"/>
              <a:gd name="T8" fmla="*/ 34 w 64"/>
              <a:gd name="T9" fmla="*/ 40 h 40"/>
              <a:gd name="T10" fmla="*/ 34 w 64"/>
              <a:gd name="T11" fmla="*/ 40 h 40"/>
              <a:gd name="T12" fmla="*/ 20 w 64"/>
              <a:gd name="T13" fmla="*/ 40 h 40"/>
              <a:gd name="T14" fmla="*/ 6 w 64"/>
              <a:gd name="T15" fmla="*/ 34 h 40"/>
              <a:gd name="T16" fmla="*/ 6 w 64"/>
              <a:gd name="T17" fmla="*/ 34 h 40"/>
              <a:gd name="T18" fmla="*/ 6 w 64"/>
              <a:gd name="T19" fmla="*/ 34 h 40"/>
              <a:gd name="T20" fmla="*/ 6 w 64"/>
              <a:gd name="T21" fmla="*/ 32 h 40"/>
              <a:gd name="T22" fmla="*/ 6 w 64"/>
              <a:gd name="T23" fmla="*/ 32 h 40"/>
              <a:gd name="T24" fmla="*/ 16 w 64"/>
              <a:gd name="T25" fmla="*/ 34 h 40"/>
              <a:gd name="T26" fmla="*/ 24 w 64"/>
              <a:gd name="T27" fmla="*/ 34 h 40"/>
              <a:gd name="T28" fmla="*/ 24 w 64"/>
              <a:gd name="T29" fmla="*/ 34 h 40"/>
              <a:gd name="T30" fmla="*/ 16 w 64"/>
              <a:gd name="T31" fmla="*/ 28 h 40"/>
              <a:gd name="T32" fmla="*/ 8 w 64"/>
              <a:gd name="T33" fmla="*/ 22 h 40"/>
              <a:gd name="T34" fmla="*/ 0 w 64"/>
              <a:gd name="T35" fmla="*/ 18 h 40"/>
              <a:gd name="T36" fmla="*/ 0 w 64"/>
              <a:gd name="T37" fmla="*/ 18 h 40"/>
              <a:gd name="T38" fmla="*/ 12 w 64"/>
              <a:gd name="T39" fmla="*/ 16 h 40"/>
              <a:gd name="T40" fmla="*/ 20 w 64"/>
              <a:gd name="T41" fmla="*/ 14 h 40"/>
              <a:gd name="T42" fmla="*/ 24 w 64"/>
              <a:gd name="T43" fmla="*/ 12 h 40"/>
              <a:gd name="T44" fmla="*/ 28 w 64"/>
              <a:gd name="T45" fmla="*/ 8 h 40"/>
              <a:gd name="T46" fmla="*/ 28 w 64"/>
              <a:gd name="T47" fmla="*/ 8 h 40"/>
              <a:gd name="T48" fmla="*/ 34 w 64"/>
              <a:gd name="T49" fmla="*/ 4 h 40"/>
              <a:gd name="T50" fmla="*/ 40 w 64"/>
              <a:gd name="T51" fmla="*/ 2 h 40"/>
              <a:gd name="T52" fmla="*/ 48 w 64"/>
              <a:gd name="T53" fmla="*/ 0 h 40"/>
              <a:gd name="T54" fmla="*/ 54 w 64"/>
              <a:gd name="T55" fmla="*/ 2 h 40"/>
              <a:gd name="T56" fmla="*/ 54 w 64"/>
              <a:gd name="T57" fmla="*/ 2 h 40"/>
              <a:gd name="T58" fmla="*/ 58 w 64"/>
              <a:gd name="T59" fmla="*/ 4 h 40"/>
              <a:gd name="T60" fmla="*/ 58 w 64"/>
              <a:gd name="T61" fmla="*/ 4 h 40"/>
              <a:gd name="T62" fmla="*/ 62 w 64"/>
              <a:gd name="T63" fmla="*/ 10 h 40"/>
              <a:gd name="T64" fmla="*/ 62 w 64"/>
              <a:gd name="T65" fmla="*/ 10 h 40"/>
              <a:gd name="T66" fmla="*/ 64 w 64"/>
              <a:gd name="T67" fmla="*/ 16 h 40"/>
              <a:gd name="T68" fmla="*/ 62 w 64"/>
              <a:gd name="T69" fmla="*/ 20 h 40"/>
              <a:gd name="T70" fmla="*/ 58 w 64"/>
              <a:gd name="T71" fmla="*/ 28 h 40"/>
              <a:gd name="T72" fmla="*/ 58 w 64"/>
              <a:gd name="T73" fmla="*/ 28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4" h="40">
                <a:moveTo>
                  <a:pt x="58" y="28"/>
                </a:moveTo>
                <a:lnTo>
                  <a:pt x="58" y="28"/>
                </a:lnTo>
                <a:lnTo>
                  <a:pt x="52" y="32"/>
                </a:lnTo>
                <a:lnTo>
                  <a:pt x="46" y="36"/>
                </a:lnTo>
                <a:lnTo>
                  <a:pt x="34" y="40"/>
                </a:lnTo>
                <a:lnTo>
                  <a:pt x="34" y="40"/>
                </a:lnTo>
                <a:lnTo>
                  <a:pt x="20" y="40"/>
                </a:lnTo>
                <a:lnTo>
                  <a:pt x="6" y="34"/>
                </a:lnTo>
                <a:lnTo>
                  <a:pt x="6" y="34"/>
                </a:lnTo>
                <a:lnTo>
                  <a:pt x="6" y="34"/>
                </a:lnTo>
                <a:lnTo>
                  <a:pt x="6" y="32"/>
                </a:lnTo>
                <a:lnTo>
                  <a:pt x="6" y="32"/>
                </a:lnTo>
                <a:lnTo>
                  <a:pt x="16" y="34"/>
                </a:lnTo>
                <a:lnTo>
                  <a:pt x="24" y="34"/>
                </a:lnTo>
                <a:lnTo>
                  <a:pt x="24" y="34"/>
                </a:lnTo>
                <a:lnTo>
                  <a:pt x="16" y="28"/>
                </a:lnTo>
                <a:lnTo>
                  <a:pt x="8" y="22"/>
                </a:lnTo>
                <a:lnTo>
                  <a:pt x="0" y="18"/>
                </a:lnTo>
                <a:lnTo>
                  <a:pt x="0" y="18"/>
                </a:lnTo>
                <a:lnTo>
                  <a:pt x="12" y="16"/>
                </a:lnTo>
                <a:lnTo>
                  <a:pt x="20" y="14"/>
                </a:lnTo>
                <a:lnTo>
                  <a:pt x="24" y="12"/>
                </a:lnTo>
                <a:lnTo>
                  <a:pt x="28" y="8"/>
                </a:lnTo>
                <a:lnTo>
                  <a:pt x="28" y="8"/>
                </a:lnTo>
                <a:lnTo>
                  <a:pt x="34" y="4"/>
                </a:lnTo>
                <a:lnTo>
                  <a:pt x="40" y="2"/>
                </a:lnTo>
                <a:lnTo>
                  <a:pt x="48" y="0"/>
                </a:lnTo>
                <a:lnTo>
                  <a:pt x="54" y="2"/>
                </a:lnTo>
                <a:lnTo>
                  <a:pt x="54" y="2"/>
                </a:lnTo>
                <a:lnTo>
                  <a:pt x="58" y="4"/>
                </a:lnTo>
                <a:lnTo>
                  <a:pt x="58" y="4"/>
                </a:lnTo>
                <a:lnTo>
                  <a:pt x="62" y="10"/>
                </a:lnTo>
                <a:lnTo>
                  <a:pt x="62" y="10"/>
                </a:lnTo>
                <a:lnTo>
                  <a:pt x="64" y="16"/>
                </a:lnTo>
                <a:lnTo>
                  <a:pt x="62" y="20"/>
                </a:lnTo>
                <a:lnTo>
                  <a:pt x="58" y="28"/>
                </a:lnTo>
                <a:lnTo>
                  <a:pt x="58" y="2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8" name="Freeform 111"/>
          <p:cNvSpPr/>
          <p:nvPr>
            <p:custDataLst>
              <p:tags r:id="rId106"/>
            </p:custDataLst>
          </p:nvPr>
        </p:nvSpPr>
        <p:spPr bwMode="auto">
          <a:xfrm rot="20855259">
            <a:off x="6044393" y="3410360"/>
            <a:ext cx="42042" cy="50050"/>
          </a:xfrm>
          <a:custGeom>
            <a:avLst/>
            <a:gdLst>
              <a:gd name="T0" fmla="*/ 28 w 30"/>
              <a:gd name="T1" fmla="*/ 18 h 36"/>
              <a:gd name="T2" fmla="*/ 28 w 30"/>
              <a:gd name="T3" fmla="*/ 18 h 36"/>
              <a:gd name="T4" fmla="*/ 24 w 30"/>
              <a:gd name="T5" fmla="*/ 24 h 36"/>
              <a:gd name="T6" fmla="*/ 24 w 30"/>
              <a:gd name="T7" fmla="*/ 24 h 36"/>
              <a:gd name="T8" fmla="*/ 18 w 30"/>
              <a:gd name="T9" fmla="*/ 30 h 36"/>
              <a:gd name="T10" fmla="*/ 12 w 30"/>
              <a:gd name="T11" fmla="*/ 32 h 36"/>
              <a:gd name="T12" fmla="*/ 12 w 30"/>
              <a:gd name="T13" fmla="*/ 32 h 36"/>
              <a:gd name="T14" fmla="*/ 0 w 30"/>
              <a:gd name="T15" fmla="*/ 36 h 36"/>
              <a:gd name="T16" fmla="*/ 0 w 30"/>
              <a:gd name="T17" fmla="*/ 36 h 36"/>
              <a:gd name="T18" fmla="*/ 2 w 30"/>
              <a:gd name="T19" fmla="*/ 26 h 36"/>
              <a:gd name="T20" fmla="*/ 2 w 30"/>
              <a:gd name="T21" fmla="*/ 26 h 36"/>
              <a:gd name="T22" fmla="*/ 4 w 30"/>
              <a:gd name="T23" fmla="*/ 20 h 36"/>
              <a:gd name="T24" fmla="*/ 4 w 30"/>
              <a:gd name="T25" fmla="*/ 20 h 36"/>
              <a:gd name="T26" fmla="*/ 8 w 30"/>
              <a:gd name="T27" fmla="*/ 12 h 36"/>
              <a:gd name="T28" fmla="*/ 14 w 30"/>
              <a:gd name="T29" fmla="*/ 6 h 36"/>
              <a:gd name="T30" fmla="*/ 24 w 30"/>
              <a:gd name="T31" fmla="*/ 0 h 36"/>
              <a:gd name="T32" fmla="*/ 24 w 30"/>
              <a:gd name="T33" fmla="*/ 0 h 36"/>
              <a:gd name="T34" fmla="*/ 28 w 30"/>
              <a:gd name="T35" fmla="*/ 6 h 36"/>
              <a:gd name="T36" fmla="*/ 28 w 30"/>
              <a:gd name="T37" fmla="*/ 6 h 36"/>
              <a:gd name="T38" fmla="*/ 28 w 30"/>
              <a:gd name="T39" fmla="*/ 8 h 36"/>
              <a:gd name="T40" fmla="*/ 28 w 30"/>
              <a:gd name="T41" fmla="*/ 8 h 36"/>
              <a:gd name="T42" fmla="*/ 30 w 30"/>
              <a:gd name="T43" fmla="*/ 12 h 36"/>
              <a:gd name="T44" fmla="*/ 28 w 30"/>
              <a:gd name="T45" fmla="*/ 18 h 36"/>
              <a:gd name="T46" fmla="*/ 28 w 30"/>
              <a:gd name="T47"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36">
                <a:moveTo>
                  <a:pt x="28" y="18"/>
                </a:moveTo>
                <a:lnTo>
                  <a:pt x="28" y="18"/>
                </a:lnTo>
                <a:lnTo>
                  <a:pt x="24" y="24"/>
                </a:lnTo>
                <a:lnTo>
                  <a:pt x="24" y="24"/>
                </a:lnTo>
                <a:lnTo>
                  <a:pt x="18" y="30"/>
                </a:lnTo>
                <a:lnTo>
                  <a:pt x="12" y="32"/>
                </a:lnTo>
                <a:lnTo>
                  <a:pt x="12" y="32"/>
                </a:lnTo>
                <a:lnTo>
                  <a:pt x="0" y="36"/>
                </a:lnTo>
                <a:lnTo>
                  <a:pt x="0" y="36"/>
                </a:lnTo>
                <a:lnTo>
                  <a:pt x="2" y="26"/>
                </a:lnTo>
                <a:lnTo>
                  <a:pt x="2" y="26"/>
                </a:lnTo>
                <a:lnTo>
                  <a:pt x="4" y="20"/>
                </a:lnTo>
                <a:lnTo>
                  <a:pt x="4" y="20"/>
                </a:lnTo>
                <a:lnTo>
                  <a:pt x="8" y="12"/>
                </a:lnTo>
                <a:lnTo>
                  <a:pt x="14" y="6"/>
                </a:lnTo>
                <a:lnTo>
                  <a:pt x="24" y="0"/>
                </a:lnTo>
                <a:lnTo>
                  <a:pt x="24" y="0"/>
                </a:lnTo>
                <a:lnTo>
                  <a:pt x="28" y="6"/>
                </a:lnTo>
                <a:lnTo>
                  <a:pt x="28" y="6"/>
                </a:lnTo>
                <a:lnTo>
                  <a:pt x="28" y="8"/>
                </a:lnTo>
                <a:lnTo>
                  <a:pt x="28" y="8"/>
                </a:lnTo>
                <a:lnTo>
                  <a:pt x="30" y="12"/>
                </a:lnTo>
                <a:lnTo>
                  <a:pt x="28" y="18"/>
                </a:lnTo>
                <a:lnTo>
                  <a:pt x="28" y="18"/>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9" name="Freeform 112"/>
          <p:cNvSpPr/>
          <p:nvPr>
            <p:custDataLst>
              <p:tags r:id="rId107"/>
            </p:custDataLst>
          </p:nvPr>
        </p:nvSpPr>
        <p:spPr bwMode="auto">
          <a:xfrm rot="20855259">
            <a:off x="6047396" y="3409359"/>
            <a:ext cx="36036" cy="28028"/>
          </a:xfrm>
          <a:custGeom>
            <a:avLst/>
            <a:gdLst>
              <a:gd name="T0" fmla="*/ 24 w 26"/>
              <a:gd name="T1" fmla="*/ 18 h 20"/>
              <a:gd name="T2" fmla="*/ 24 w 26"/>
              <a:gd name="T3" fmla="*/ 18 h 20"/>
              <a:gd name="T4" fmla="*/ 10 w 26"/>
              <a:gd name="T5" fmla="*/ 20 h 20"/>
              <a:gd name="T6" fmla="*/ 0 w 26"/>
              <a:gd name="T7" fmla="*/ 20 h 20"/>
              <a:gd name="T8" fmla="*/ 0 w 26"/>
              <a:gd name="T9" fmla="*/ 20 h 20"/>
              <a:gd name="T10" fmla="*/ 4 w 26"/>
              <a:gd name="T11" fmla="*/ 12 h 20"/>
              <a:gd name="T12" fmla="*/ 10 w 26"/>
              <a:gd name="T13" fmla="*/ 6 h 20"/>
              <a:gd name="T14" fmla="*/ 20 w 26"/>
              <a:gd name="T15" fmla="*/ 0 h 20"/>
              <a:gd name="T16" fmla="*/ 20 w 26"/>
              <a:gd name="T17" fmla="*/ 0 h 20"/>
              <a:gd name="T18" fmla="*/ 24 w 26"/>
              <a:gd name="T19" fmla="*/ 6 h 20"/>
              <a:gd name="T20" fmla="*/ 24 w 26"/>
              <a:gd name="T21" fmla="*/ 6 h 20"/>
              <a:gd name="T22" fmla="*/ 24 w 26"/>
              <a:gd name="T23" fmla="*/ 8 h 20"/>
              <a:gd name="T24" fmla="*/ 24 w 26"/>
              <a:gd name="T25" fmla="*/ 8 h 20"/>
              <a:gd name="T26" fmla="*/ 26 w 26"/>
              <a:gd name="T27" fmla="*/ 12 h 20"/>
              <a:gd name="T28" fmla="*/ 24 w 26"/>
              <a:gd name="T29" fmla="*/ 18 h 20"/>
              <a:gd name="T30" fmla="*/ 24 w 26"/>
              <a:gd name="T31" fmla="*/ 18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20">
                <a:moveTo>
                  <a:pt x="24" y="18"/>
                </a:moveTo>
                <a:lnTo>
                  <a:pt x="24" y="18"/>
                </a:lnTo>
                <a:lnTo>
                  <a:pt x="10" y="20"/>
                </a:lnTo>
                <a:lnTo>
                  <a:pt x="0" y="20"/>
                </a:lnTo>
                <a:lnTo>
                  <a:pt x="0" y="20"/>
                </a:lnTo>
                <a:lnTo>
                  <a:pt x="4" y="12"/>
                </a:lnTo>
                <a:lnTo>
                  <a:pt x="10" y="6"/>
                </a:lnTo>
                <a:lnTo>
                  <a:pt x="20" y="0"/>
                </a:lnTo>
                <a:lnTo>
                  <a:pt x="20" y="0"/>
                </a:lnTo>
                <a:lnTo>
                  <a:pt x="24" y="6"/>
                </a:lnTo>
                <a:lnTo>
                  <a:pt x="24" y="6"/>
                </a:lnTo>
                <a:lnTo>
                  <a:pt x="24" y="8"/>
                </a:lnTo>
                <a:lnTo>
                  <a:pt x="24" y="8"/>
                </a:lnTo>
                <a:lnTo>
                  <a:pt x="26" y="12"/>
                </a:lnTo>
                <a:lnTo>
                  <a:pt x="24" y="18"/>
                </a:lnTo>
                <a:lnTo>
                  <a:pt x="24" y="18"/>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0" name="Freeform 113"/>
          <p:cNvSpPr/>
          <p:nvPr>
            <p:custDataLst>
              <p:tags r:id="rId108"/>
            </p:custDataLst>
          </p:nvPr>
        </p:nvSpPr>
        <p:spPr bwMode="auto">
          <a:xfrm rot="20855259">
            <a:off x="6598951" y="4215170"/>
            <a:ext cx="81082" cy="103104"/>
          </a:xfrm>
          <a:custGeom>
            <a:avLst/>
            <a:gdLst>
              <a:gd name="T0" fmla="*/ 52 w 58"/>
              <a:gd name="T1" fmla="*/ 38 h 74"/>
              <a:gd name="T2" fmla="*/ 52 w 58"/>
              <a:gd name="T3" fmla="*/ 38 h 74"/>
              <a:gd name="T4" fmla="*/ 52 w 58"/>
              <a:gd name="T5" fmla="*/ 38 h 74"/>
              <a:gd name="T6" fmla="*/ 52 w 58"/>
              <a:gd name="T7" fmla="*/ 38 h 74"/>
              <a:gd name="T8" fmla="*/ 46 w 58"/>
              <a:gd name="T9" fmla="*/ 30 h 74"/>
              <a:gd name="T10" fmla="*/ 40 w 58"/>
              <a:gd name="T11" fmla="*/ 22 h 74"/>
              <a:gd name="T12" fmla="*/ 40 w 58"/>
              <a:gd name="T13" fmla="*/ 22 h 74"/>
              <a:gd name="T14" fmla="*/ 30 w 58"/>
              <a:gd name="T15" fmla="*/ 8 h 74"/>
              <a:gd name="T16" fmla="*/ 30 w 58"/>
              <a:gd name="T17" fmla="*/ 8 h 74"/>
              <a:gd name="T18" fmla="*/ 24 w 58"/>
              <a:gd name="T19" fmla="*/ 2 h 74"/>
              <a:gd name="T20" fmla="*/ 18 w 58"/>
              <a:gd name="T21" fmla="*/ 0 h 74"/>
              <a:gd name="T22" fmla="*/ 10 w 58"/>
              <a:gd name="T23" fmla="*/ 2 h 74"/>
              <a:gd name="T24" fmla="*/ 8 w 58"/>
              <a:gd name="T25" fmla="*/ 4 h 74"/>
              <a:gd name="T26" fmla="*/ 6 w 58"/>
              <a:gd name="T27" fmla="*/ 8 h 74"/>
              <a:gd name="T28" fmla="*/ 6 w 58"/>
              <a:gd name="T29" fmla="*/ 8 h 74"/>
              <a:gd name="T30" fmla="*/ 4 w 58"/>
              <a:gd name="T31" fmla="*/ 12 h 74"/>
              <a:gd name="T32" fmla="*/ 4 w 58"/>
              <a:gd name="T33" fmla="*/ 16 h 74"/>
              <a:gd name="T34" fmla="*/ 6 w 58"/>
              <a:gd name="T35" fmla="*/ 26 h 74"/>
              <a:gd name="T36" fmla="*/ 14 w 58"/>
              <a:gd name="T37" fmla="*/ 34 h 74"/>
              <a:gd name="T38" fmla="*/ 22 w 58"/>
              <a:gd name="T39" fmla="*/ 40 h 74"/>
              <a:gd name="T40" fmla="*/ 22 w 58"/>
              <a:gd name="T41" fmla="*/ 40 h 74"/>
              <a:gd name="T42" fmla="*/ 10 w 58"/>
              <a:gd name="T43" fmla="*/ 48 h 74"/>
              <a:gd name="T44" fmla="*/ 0 w 58"/>
              <a:gd name="T45" fmla="*/ 58 h 74"/>
              <a:gd name="T46" fmla="*/ 0 w 58"/>
              <a:gd name="T47" fmla="*/ 58 h 74"/>
              <a:gd name="T48" fmla="*/ 0 w 58"/>
              <a:gd name="T49" fmla="*/ 64 h 74"/>
              <a:gd name="T50" fmla="*/ 0 w 58"/>
              <a:gd name="T51" fmla="*/ 68 h 74"/>
              <a:gd name="T52" fmla="*/ 4 w 58"/>
              <a:gd name="T53" fmla="*/ 72 h 74"/>
              <a:gd name="T54" fmla="*/ 10 w 58"/>
              <a:gd name="T55" fmla="*/ 74 h 74"/>
              <a:gd name="T56" fmla="*/ 10 w 58"/>
              <a:gd name="T57" fmla="*/ 74 h 74"/>
              <a:gd name="T58" fmla="*/ 22 w 58"/>
              <a:gd name="T59" fmla="*/ 70 h 74"/>
              <a:gd name="T60" fmla="*/ 36 w 58"/>
              <a:gd name="T61" fmla="*/ 66 h 74"/>
              <a:gd name="T62" fmla="*/ 48 w 58"/>
              <a:gd name="T63" fmla="*/ 60 h 74"/>
              <a:gd name="T64" fmla="*/ 56 w 58"/>
              <a:gd name="T65" fmla="*/ 52 h 74"/>
              <a:gd name="T66" fmla="*/ 56 w 58"/>
              <a:gd name="T67" fmla="*/ 52 h 74"/>
              <a:gd name="T68" fmla="*/ 58 w 58"/>
              <a:gd name="T69" fmla="*/ 48 h 74"/>
              <a:gd name="T70" fmla="*/ 58 w 58"/>
              <a:gd name="T71" fmla="*/ 44 h 74"/>
              <a:gd name="T72" fmla="*/ 56 w 58"/>
              <a:gd name="T73" fmla="*/ 40 h 74"/>
              <a:gd name="T74" fmla="*/ 52 w 58"/>
              <a:gd name="T75" fmla="*/ 38 h 74"/>
              <a:gd name="T76" fmla="*/ 52 w 58"/>
              <a:gd name="T77" fmla="*/ 3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8" h="74">
                <a:moveTo>
                  <a:pt x="52" y="38"/>
                </a:moveTo>
                <a:lnTo>
                  <a:pt x="52" y="38"/>
                </a:lnTo>
                <a:lnTo>
                  <a:pt x="52" y="38"/>
                </a:lnTo>
                <a:lnTo>
                  <a:pt x="52" y="38"/>
                </a:lnTo>
                <a:lnTo>
                  <a:pt x="46" y="30"/>
                </a:lnTo>
                <a:lnTo>
                  <a:pt x="40" y="22"/>
                </a:lnTo>
                <a:lnTo>
                  <a:pt x="40" y="22"/>
                </a:lnTo>
                <a:lnTo>
                  <a:pt x="30" y="8"/>
                </a:lnTo>
                <a:lnTo>
                  <a:pt x="30" y="8"/>
                </a:lnTo>
                <a:lnTo>
                  <a:pt x="24" y="2"/>
                </a:lnTo>
                <a:lnTo>
                  <a:pt x="18" y="0"/>
                </a:lnTo>
                <a:lnTo>
                  <a:pt x="10" y="2"/>
                </a:lnTo>
                <a:lnTo>
                  <a:pt x="8" y="4"/>
                </a:lnTo>
                <a:lnTo>
                  <a:pt x="6" y="8"/>
                </a:lnTo>
                <a:lnTo>
                  <a:pt x="6" y="8"/>
                </a:lnTo>
                <a:lnTo>
                  <a:pt x="4" y="12"/>
                </a:lnTo>
                <a:lnTo>
                  <a:pt x="4" y="16"/>
                </a:lnTo>
                <a:lnTo>
                  <a:pt x="6" y="26"/>
                </a:lnTo>
                <a:lnTo>
                  <a:pt x="14" y="34"/>
                </a:lnTo>
                <a:lnTo>
                  <a:pt x="22" y="40"/>
                </a:lnTo>
                <a:lnTo>
                  <a:pt x="22" y="40"/>
                </a:lnTo>
                <a:lnTo>
                  <a:pt x="10" y="48"/>
                </a:lnTo>
                <a:lnTo>
                  <a:pt x="0" y="58"/>
                </a:lnTo>
                <a:lnTo>
                  <a:pt x="0" y="58"/>
                </a:lnTo>
                <a:lnTo>
                  <a:pt x="0" y="64"/>
                </a:lnTo>
                <a:lnTo>
                  <a:pt x="0" y="68"/>
                </a:lnTo>
                <a:lnTo>
                  <a:pt x="4" y="72"/>
                </a:lnTo>
                <a:lnTo>
                  <a:pt x="10" y="74"/>
                </a:lnTo>
                <a:lnTo>
                  <a:pt x="10" y="74"/>
                </a:lnTo>
                <a:lnTo>
                  <a:pt x="22" y="70"/>
                </a:lnTo>
                <a:lnTo>
                  <a:pt x="36" y="66"/>
                </a:lnTo>
                <a:lnTo>
                  <a:pt x="48" y="60"/>
                </a:lnTo>
                <a:lnTo>
                  <a:pt x="56" y="52"/>
                </a:lnTo>
                <a:lnTo>
                  <a:pt x="56" y="52"/>
                </a:lnTo>
                <a:lnTo>
                  <a:pt x="58" y="48"/>
                </a:lnTo>
                <a:lnTo>
                  <a:pt x="58" y="44"/>
                </a:lnTo>
                <a:lnTo>
                  <a:pt x="56" y="40"/>
                </a:lnTo>
                <a:lnTo>
                  <a:pt x="52" y="38"/>
                </a:lnTo>
                <a:lnTo>
                  <a:pt x="52" y="3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1" name="Freeform 114"/>
          <p:cNvSpPr/>
          <p:nvPr>
            <p:custDataLst>
              <p:tags r:id="rId109"/>
            </p:custDataLst>
          </p:nvPr>
        </p:nvSpPr>
        <p:spPr bwMode="auto">
          <a:xfrm rot="20855259">
            <a:off x="6502854" y="3596547"/>
            <a:ext cx="84085" cy="72073"/>
          </a:xfrm>
          <a:custGeom>
            <a:avLst/>
            <a:gdLst>
              <a:gd name="T0" fmla="*/ 58 w 60"/>
              <a:gd name="T1" fmla="*/ 14 h 52"/>
              <a:gd name="T2" fmla="*/ 58 w 60"/>
              <a:gd name="T3" fmla="*/ 14 h 52"/>
              <a:gd name="T4" fmla="*/ 48 w 60"/>
              <a:gd name="T5" fmla="*/ 8 h 52"/>
              <a:gd name="T6" fmla="*/ 38 w 60"/>
              <a:gd name="T7" fmla="*/ 6 h 52"/>
              <a:gd name="T8" fmla="*/ 28 w 60"/>
              <a:gd name="T9" fmla="*/ 4 h 52"/>
              <a:gd name="T10" fmla="*/ 16 w 60"/>
              <a:gd name="T11" fmla="*/ 4 h 52"/>
              <a:gd name="T12" fmla="*/ 16 w 60"/>
              <a:gd name="T13" fmla="*/ 4 h 52"/>
              <a:gd name="T14" fmla="*/ 16 w 60"/>
              <a:gd name="T15" fmla="*/ 2 h 52"/>
              <a:gd name="T16" fmla="*/ 16 w 60"/>
              <a:gd name="T17" fmla="*/ 2 h 52"/>
              <a:gd name="T18" fmla="*/ 16 w 60"/>
              <a:gd name="T19" fmla="*/ 2 h 52"/>
              <a:gd name="T20" fmla="*/ 16 w 60"/>
              <a:gd name="T21" fmla="*/ 2 h 52"/>
              <a:gd name="T22" fmla="*/ 16 w 60"/>
              <a:gd name="T23" fmla="*/ 2 h 52"/>
              <a:gd name="T24" fmla="*/ 16 w 60"/>
              <a:gd name="T25" fmla="*/ 2 h 52"/>
              <a:gd name="T26" fmla="*/ 14 w 60"/>
              <a:gd name="T27" fmla="*/ 2 h 52"/>
              <a:gd name="T28" fmla="*/ 14 w 60"/>
              <a:gd name="T29" fmla="*/ 2 h 52"/>
              <a:gd name="T30" fmla="*/ 10 w 60"/>
              <a:gd name="T31" fmla="*/ 0 h 52"/>
              <a:gd name="T32" fmla="*/ 6 w 60"/>
              <a:gd name="T33" fmla="*/ 0 h 52"/>
              <a:gd name="T34" fmla="*/ 2 w 60"/>
              <a:gd name="T35" fmla="*/ 4 h 52"/>
              <a:gd name="T36" fmla="*/ 0 w 60"/>
              <a:gd name="T37" fmla="*/ 10 h 52"/>
              <a:gd name="T38" fmla="*/ 0 w 60"/>
              <a:gd name="T39" fmla="*/ 14 h 52"/>
              <a:gd name="T40" fmla="*/ 2 w 60"/>
              <a:gd name="T41" fmla="*/ 18 h 52"/>
              <a:gd name="T42" fmla="*/ 2 w 60"/>
              <a:gd name="T43" fmla="*/ 18 h 52"/>
              <a:gd name="T44" fmla="*/ 4 w 60"/>
              <a:gd name="T45" fmla="*/ 18 h 52"/>
              <a:gd name="T46" fmla="*/ 4 w 60"/>
              <a:gd name="T47" fmla="*/ 18 h 52"/>
              <a:gd name="T48" fmla="*/ 8 w 60"/>
              <a:gd name="T49" fmla="*/ 28 h 52"/>
              <a:gd name="T50" fmla="*/ 14 w 60"/>
              <a:gd name="T51" fmla="*/ 36 h 52"/>
              <a:gd name="T52" fmla="*/ 30 w 60"/>
              <a:gd name="T53" fmla="*/ 52 h 52"/>
              <a:gd name="T54" fmla="*/ 30 w 60"/>
              <a:gd name="T55" fmla="*/ 52 h 52"/>
              <a:gd name="T56" fmla="*/ 34 w 60"/>
              <a:gd name="T57" fmla="*/ 52 h 52"/>
              <a:gd name="T58" fmla="*/ 36 w 60"/>
              <a:gd name="T59" fmla="*/ 52 h 52"/>
              <a:gd name="T60" fmla="*/ 40 w 60"/>
              <a:gd name="T61" fmla="*/ 50 h 52"/>
              <a:gd name="T62" fmla="*/ 40 w 60"/>
              <a:gd name="T63" fmla="*/ 46 h 52"/>
              <a:gd name="T64" fmla="*/ 40 w 60"/>
              <a:gd name="T65" fmla="*/ 46 h 52"/>
              <a:gd name="T66" fmla="*/ 40 w 60"/>
              <a:gd name="T67" fmla="*/ 38 h 52"/>
              <a:gd name="T68" fmla="*/ 38 w 60"/>
              <a:gd name="T69" fmla="*/ 30 h 52"/>
              <a:gd name="T70" fmla="*/ 38 w 60"/>
              <a:gd name="T71" fmla="*/ 30 h 52"/>
              <a:gd name="T72" fmla="*/ 46 w 60"/>
              <a:gd name="T73" fmla="*/ 30 h 52"/>
              <a:gd name="T74" fmla="*/ 56 w 60"/>
              <a:gd name="T75" fmla="*/ 28 h 52"/>
              <a:gd name="T76" fmla="*/ 56 w 60"/>
              <a:gd name="T77" fmla="*/ 28 h 52"/>
              <a:gd name="T78" fmla="*/ 60 w 60"/>
              <a:gd name="T79" fmla="*/ 24 h 52"/>
              <a:gd name="T80" fmla="*/ 60 w 60"/>
              <a:gd name="T81" fmla="*/ 20 h 52"/>
              <a:gd name="T82" fmla="*/ 60 w 60"/>
              <a:gd name="T83" fmla="*/ 16 h 52"/>
              <a:gd name="T84" fmla="*/ 58 w 60"/>
              <a:gd name="T85" fmla="*/ 14 h 52"/>
              <a:gd name="T86" fmla="*/ 58 w 60"/>
              <a:gd name="T87" fmla="*/ 14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0" h="52">
                <a:moveTo>
                  <a:pt x="58" y="14"/>
                </a:moveTo>
                <a:lnTo>
                  <a:pt x="58" y="14"/>
                </a:lnTo>
                <a:lnTo>
                  <a:pt x="48" y="8"/>
                </a:lnTo>
                <a:lnTo>
                  <a:pt x="38" y="6"/>
                </a:lnTo>
                <a:lnTo>
                  <a:pt x="28" y="4"/>
                </a:lnTo>
                <a:lnTo>
                  <a:pt x="16" y="4"/>
                </a:lnTo>
                <a:lnTo>
                  <a:pt x="16" y="4"/>
                </a:lnTo>
                <a:lnTo>
                  <a:pt x="16" y="2"/>
                </a:lnTo>
                <a:lnTo>
                  <a:pt x="16" y="2"/>
                </a:lnTo>
                <a:lnTo>
                  <a:pt x="16" y="2"/>
                </a:lnTo>
                <a:lnTo>
                  <a:pt x="16" y="2"/>
                </a:lnTo>
                <a:lnTo>
                  <a:pt x="16" y="2"/>
                </a:lnTo>
                <a:lnTo>
                  <a:pt x="16" y="2"/>
                </a:lnTo>
                <a:lnTo>
                  <a:pt x="14" y="2"/>
                </a:lnTo>
                <a:lnTo>
                  <a:pt x="14" y="2"/>
                </a:lnTo>
                <a:lnTo>
                  <a:pt x="10" y="0"/>
                </a:lnTo>
                <a:lnTo>
                  <a:pt x="6" y="0"/>
                </a:lnTo>
                <a:lnTo>
                  <a:pt x="2" y="4"/>
                </a:lnTo>
                <a:lnTo>
                  <a:pt x="0" y="10"/>
                </a:lnTo>
                <a:lnTo>
                  <a:pt x="0" y="14"/>
                </a:lnTo>
                <a:lnTo>
                  <a:pt x="2" y="18"/>
                </a:lnTo>
                <a:lnTo>
                  <a:pt x="2" y="18"/>
                </a:lnTo>
                <a:lnTo>
                  <a:pt x="4" y="18"/>
                </a:lnTo>
                <a:lnTo>
                  <a:pt x="4" y="18"/>
                </a:lnTo>
                <a:lnTo>
                  <a:pt x="8" y="28"/>
                </a:lnTo>
                <a:lnTo>
                  <a:pt x="14" y="36"/>
                </a:lnTo>
                <a:lnTo>
                  <a:pt x="30" y="52"/>
                </a:lnTo>
                <a:lnTo>
                  <a:pt x="30" y="52"/>
                </a:lnTo>
                <a:lnTo>
                  <a:pt x="34" y="52"/>
                </a:lnTo>
                <a:lnTo>
                  <a:pt x="36" y="52"/>
                </a:lnTo>
                <a:lnTo>
                  <a:pt x="40" y="50"/>
                </a:lnTo>
                <a:lnTo>
                  <a:pt x="40" y="46"/>
                </a:lnTo>
                <a:lnTo>
                  <a:pt x="40" y="46"/>
                </a:lnTo>
                <a:lnTo>
                  <a:pt x="40" y="38"/>
                </a:lnTo>
                <a:lnTo>
                  <a:pt x="38" y="30"/>
                </a:lnTo>
                <a:lnTo>
                  <a:pt x="38" y="30"/>
                </a:lnTo>
                <a:lnTo>
                  <a:pt x="46" y="30"/>
                </a:lnTo>
                <a:lnTo>
                  <a:pt x="56" y="28"/>
                </a:lnTo>
                <a:lnTo>
                  <a:pt x="56" y="28"/>
                </a:lnTo>
                <a:lnTo>
                  <a:pt x="60" y="24"/>
                </a:lnTo>
                <a:lnTo>
                  <a:pt x="60" y="20"/>
                </a:lnTo>
                <a:lnTo>
                  <a:pt x="60" y="16"/>
                </a:lnTo>
                <a:lnTo>
                  <a:pt x="58" y="14"/>
                </a:lnTo>
                <a:lnTo>
                  <a:pt x="58" y="14"/>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2" name="Freeform 115"/>
          <p:cNvSpPr/>
          <p:nvPr>
            <p:custDataLst>
              <p:tags r:id="rId110"/>
            </p:custDataLst>
          </p:nvPr>
        </p:nvSpPr>
        <p:spPr bwMode="auto">
          <a:xfrm rot="20855259">
            <a:off x="7209565" y="3411361"/>
            <a:ext cx="36036" cy="50050"/>
          </a:xfrm>
          <a:custGeom>
            <a:avLst/>
            <a:gdLst>
              <a:gd name="T0" fmla="*/ 26 w 26"/>
              <a:gd name="T1" fmla="*/ 2 h 36"/>
              <a:gd name="T2" fmla="*/ 26 w 26"/>
              <a:gd name="T3" fmla="*/ 2 h 36"/>
              <a:gd name="T4" fmla="*/ 24 w 26"/>
              <a:gd name="T5" fmla="*/ 0 h 36"/>
              <a:gd name="T6" fmla="*/ 20 w 26"/>
              <a:gd name="T7" fmla="*/ 0 h 36"/>
              <a:gd name="T8" fmla="*/ 20 w 26"/>
              <a:gd name="T9" fmla="*/ 0 h 36"/>
              <a:gd name="T10" fmla="*/ 14 w 26"/>
              <a:gd name="T11" fmla="*/ 6 h 36"/>
              <a:gd name="T12" fmla="*/ 8 w 26"/>
              <a:gd name="T13" fmla="*/ 12 h 36"/>
              <a:gd name="T14" fmla="*/ 8 w 26"/>
              <a:gd name="T15" fmla="*/ 12 h 36"/>
              <a:gd name="T16" fmla="*/ 2 w 26"/>
              <a:gd name="T17" fmla="*/ 20 h 36"/>
              <a:gd name="T18" fmla="*/ 0 w 26"/>
              <a:gd name="T19" fmla="*/ 24 h 36"/>
              <a:gd name="T20" fmla="*/ 0 w 26"/>
              <a:gd name="T21" fmla="*/ 28 h 36"/>
              <a:gd name="T22" fmla="*/ 0 w 26"/>
              <a:gd name="T23" fmla="*/ 28 h 36"/>
              <a:gd name="T24" fmla="*/ 0 w 26"/>
              <a:gd name="T25" fmla="*/ 32 h 36"/>
              <a:gd name="T26" fmla="*/ 4 w 26"/>
              <a:gd name="T27" fmla="*/ 34 h 36"/>
              <a:gd name="T28" fmla="*/ 8 w 26"/>
              <a:gd name="T29" fmla="*/ 36 h 36"/>
              <a:gd name="T30" fmla="*/ 10 w 26"/>
              <a:gd name="T31" fmla="*/ 34 h 36"/>
              <a:gd name="T32" fmla="*/ 10 w 26"/>
              <a:gd name="T33" fmla="*/ 34 h 36"/>
              <a:gd name="T34" fmla="*/ 14 w 26"/>
              <a:gd name="T35" fmla="*/ 32 h 36"/>
              <a:gd name="T36" fmla="*/ 16 w 26"/>
              <a:gd name="T37" fmla="*/ 28 h 36"/>
              <a:gd name="T38" fmla="*/ 20 w 26"/>
              <a:gd name="T39" fmla="*/ 18 h 36"/>
              <a:gd name="T40" fmla="*/ 20 w 26"/>
              <a:gd name="T41" fmla="*/ 18 h 36"/>
              <a:gd name="T42" fmla="*/ 24 w 26"/>
              <a:gd name="T43" fmla="*/ 12 h 36"/>
              <a:gd name="T44" fmla="*/ 26 w 26"/>
              <a:gd name="T45" fmla="*/ 2 h 36"/>
              <a:gd name="T46" fmla="*/ 26 w 26"/>
              <a:gd name="T47" fmla="*/ 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 h="36">
                <a:moveTo>
                  <a:pt x="26" y="2"/>
                </a:moveTo>
                <a:lnTo>
                  <a:pt x="26" y="2"/>
                </a:lnTo>
                <a:lnTo>
                  <a:pt x="24" y="0"/>
                </a:lnTo>
                <a:lnTo>
                  <a:pt x="20" y="0"/>
                </a:lnTo>
                <a:lnTo>
                  <a:pt x="20" y="0"/>
                </a:lnTo>
                <a:lnTo>
                  <a:pt x="14" y="6"/>
                </a:lnTo>
                <a:lnTo>
                  <a:pt x="8" y="12"/>
                </a:lnTo>
                <a:lnTo>
                  <a:pt x="8" y="12"/>
                </a:lnTo>
                <a:lnTo>
                  <a:pt x="2" y="20"/>
                </a:lnTo>
                <a:lnTo>
                  <a:pt x="0" y="24"/>
                </a:lnTo>
                <a:lnTo>
                  <a:pt x="0" y="28"/>
                </a:lnTo>
                <a:lnTo>
                  <a:pt x="0" y="28"/>
                </a:lnTo>
                <a:lnTo>
                  <a:pt x="0" y="32"/>
                </a:lnTo>
                <a:lnTo>
                  <a:pt x="4" y="34"/>
                </a:lnTo>
                <a:lnTo>
                  <a:pt x="8" y="36"/>
                </a:lnTo>
                <a:lnTo>
                  <a:pt x="10" y="34"/>
                </a:lnTo>
                <a:lnTo>
                  <a:pt x="10" y="34"/>
                </a:lnTo>
                <a:lnTo>
                  <a:pt x="14" y="32"/>
                </a:lnTo>
                <a:lnTo>
                  <a:pt x="16" y="28"/>
                </a:lnTo>
                <a:lnTo>
                  <a:pt x="20" y="18"/>
                </a:lnTo>
                <a:lnTo>
                  <a:pt x="20" y="18"/>
                </a:lnTo>
                <a:lnTo>
                  <a:pt x="24" y="12"/>
                </a:lnTo>
                <a:lnTo>
                  <a:pt x="26" y="2"/>
                </a:lnTo>
                <a:lnTo>
                  <a:pt x="26" y="2"/>
                </a:lnTo>
                <a:close/>
              </a:path>
            </a:pathLst>
          </a:custGeom>
          <a:solidFill>
            <a:srgbClr val="3D241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3" name="Freeform 116"/>
          <p:cNvSpPr/>
          <p:nvPr>
            <p:custDataLst>
              <p:tags r:id="rId111"/>
            </p:custDataLst>
          </p:nvPr>
        </p:nvSpPr>
        <p:spPr bwMode="auto">
          <a:xfrm rot="20855259">
            <a:off x="6521873" y="3314263"/>
            <a:ext cx="47047" cy="164165"/>
          </a:xfrm>
          <a:custGeom>
            <a:avLst/>
            <a:gdLst>
              <a:gd name="T0" fmla="*/ 8 w 34"/>
              <a:gd name="T1" fmla="*/ 8 h 118"/>
              <a:gd name="T2" fmla="*/ 8 w 34"/>
              <a:gd name="T3" fmla="*/ 8 h 118"/>
              <a:gd name="T4" fmla="*/ 4 w 34"/>
              <a:gd name="T5" fmla="*/ 22 h 118"/>
              <a:gd name="T6" fmla="*/ 0 w 34"/>
              <a:gd name="T7" fmla="*/ 36 h 118"/>
              <a:gd name="T8" fmla="*/ 0 w 34"/>
              <a:gd name="T9" fmla="*/ 54 h 118"/>
              <a:gd name="T10" fmla="*/ 0 w 34"/>
              <a:gd name="T11" fmla="*/ 72 h 118"/>
              <a:gd name="T12" fmla="*/ 2 w 34"/>
              <a:gd name="T13" fmla="*/ 82 h 118"/>
              <a:gd name="T14" fmla="*/ 6 w 34"/>
              <a:gd name="T15" fmla="*/ 90 h 118"/>
              <a:gd name="T16" fmla="*/ 10 w 34"/>
              <a:gd name="T17" fmla="*/ 98 h 118"/>
              <a:gd name="T18" fmla="*/ 16 w 34"/>
              <a:gd name="T19" fmla="*/ 106 h 118"/>
              <a:gd name="T20" fmla="*/ 24 w 34"/>
              <a:gd name="T21" fmla="*/ 112 h 118"/>
              <a:gd name="T22" fmla="*/ 34 w 34"/>
              <a:gd name="T23" fmla="*/ 118 h 118"/>
              <a:gd name="T24" fmla="*/ 34 w 34"/>
              <a:gd name="T25" fmla="*/ 0 h 118"/>
              <a:gd name="T26" fmla="*/ 8 w 34"/>
              <a:gd name="T27" fmla="*/ 8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4" h="118">
                <a:moveTo>
                  <a:pt x="8" y="8"/>
                </a:moveTo>
                <a:lnTo>
                  <a:pt x="8" y="8"/>
                </a:lnTo>
                <a:lnTo>
                  <a:pt x="4" y="22"/>
                </a:lnTo>
                <a:lnTo>
                  <a:pt x="0" y="36"/>
                </a:lnTo>
                <a:lnTo>
                  <a:pt x="0" y="54"/>
                </a:lnTo>
                <a:lnTo>
                  <a:pt x="0" y="72"/>
                </a:lnTo>
                <a:lnTo>
                  <a:pt x="2" y="82"/>
                </a:lnTo>
                <a:lnTo>
                  <a:pt x="6" y="90"/>
                </a:lnTo>
                <a:lnTo>
                  <a:pt x="10" y="98"/>
                </a:lnTo>
                <a:lnTo>
                  <a:pt x="16" y="106"/>
                </a:lnTo>
                <a:lnTo>
                  <a:pt x="24" y="112"/>
                </a:lnTo>
                <a:lnTo>
                  <a:pt x="34" y="118"/>
                </a:lnTo>
                <a:lnTo>
                  <a:pt x="34" y="0"/>
                </a:lnTo>
                <a:lnTo>
                  <a:pt x="8" y="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4" name="Freeform 117"/>
          <p:cNvSpPr/>
          <p:nvPr>
            <p:custDataLst>
              <p:tags r:id="rId112"/>
            </p:custDataLst>
          </p:nvPr>
        </p:nvSpPr>
        <p:spPr bwMode="auto">
          <a:xfrm rot="20855259">
            <a:off x="6533885" y="3247196"/>
            <a:ext cx="253255" cy="234236"/>
          </a:xfrm>
          <a:custGeom>
            <a:avLst/>
            <a:gdLst>
              <a:gd name="T0" fmla="*/ 152 w 182"/>
              <a:gd name="T1" fmla="*/ 168 h 168"/>
              <a:gd name="T2" fmla="*/ 152 w 182"/>
              <a:gd name="T3" fmla="*/ 168 h 168"/>
              <a:gd name="T4" fmla="*/ 158 w 182"/>
              <a:gd name="T5" fmla="*/ 160 h 168"/>
              <a:gd name="T6" fmla="*/ 168 w 182"/>
              <a:gd name="T7" fmla="*/ 138 h 168"/>
              <a:gd name="T8" fmla="*/ 174 w 182"/>
              <a:gd name="T9" fmla="*/ 124 h 168"/>
              <a:gd name="T10" fmla="*/ 178 w 182"/>
              <a:gd name="T11" fmla="*/ 108 h 168"/>
              <a:gd name="T12" fmla="*/ 182 w 182"/>
              <a:gd name="T13" fmla="*/ 90 h 168"/>
              <a:gd name="T14" fmla="*/ 182 w 182"/>
              <a:gd name="T15" fmla="*/ 72 h 168"/>
              <a:gd name="T16" fmla="*/ 182 w 182"/>
              <a:gd name="T17" fmla="*/ 72 h 168"/>
              <a:gd name="T18" fmla="*/ 182 w 182"/>
              <a:gd name="T19" fmla="*/ 54 h 168"/>
              <a:gd name="T20" fmla="*/ 180 w 182"/>
              <a:gd name="T21" fmla="*/ 40 h 168"/>
              <a:gd name="T22" fmla="*/ 176 w 182"/>
              <a:gd name="T23" fmla="*/ 28 h 168"/>
              <a:gd name="T24" fmla="*/ 170 w 182"/>
              <a:gd name="T25" fmla="*/ 18 h 168"/>
              <a:gd name="T26" fmla="*/ 164 w 182"/>
              <a:gd name="T27" fmla="*/ 10 h 168"/>
              <a:gd name="T28" fmla="*/ 156 w 182"/>
              <a:gd name="T29" fmla="*/ 4 h 168"/>
              <a:gd name="T30" fmla="*/ 148 w 182"/>
              <a:gd name="T31" fmla="*/ 2 h 168"/>
              <a:gd name="T32" fmla="*/ 138 w 182"/>
              <a:gd name="T33" fmla="*/ 0 h 168"/>
              <a:gd name="T34" fmla="*/ 138 w 182"/>
              <a:gd name="T35" fmla="*/ 0 h 168"/>
              <a:gd name="T36" fmla="*/ 122 w 182"/>
              <a:gd name="T37" fmla="*/ 0 h 168"/>
              <a:gd name="T38" fmla="*/ 102 w 182"/>
              <a:gd name="T39" fmla="*/ 2 h 168"/>
              <a:gd name="T40" fmla="*/ 78 w 182"/>
              <a:gd name="T41" fmla="*/ 8 h 168"/>
              <a:gd name="T42" fmla="*/ 52 w 182"/>
              <a:gd name="T43" fmla="*/ 14 h 168"/>
              <a:gd name="T44" fmla="*/ 30 w 182"/>
              <a:gd name="T45" fmla="*/ 24 h 168"/>
              <a:gd name="T46" fmla="*/ 20 w 182"/>
              <a:gd name="T47" fmla="*/ 30 h 168"/>
              <a:gd name="T48" fmla="*/ 12 w 182"/>
              <a:gd name="T49" fmla="*/ 38 h 168"/>
              <a:gd name="T50" fmla="*/ 6 w 182"/>
              <a:gd name="T51" fmla="*/ 44 h 168"/>
              <a:gd name="T52" fmla="*/ 2 w 182"/>
              <a:gd name="T53" fmla="*/ 52 h 168"/>
              <a:gd name="T54" fmla="*/ 0 w 182"/>
              <a:gd name="T55" fmla="*/ 60 h 168"/>
              <a:gd name="T56" fmla="*/ 2 w 182"/>
              <a:gd name="T57" fmla="*/ 70 h 168"/>
              <a:gd name="T58" fmla="*/ 2 w 182"/>
              <a:gd name="T59" fmla="*/ 70 h 168"/>
              <a:gd name="T60" fmla="*/ 4 w 182"/>
              <a:gd name="T61" fmla="*/ 78 h 168"/>
              <a:gd name="T62" fmla="*/ 10 w 182"/>
              <a:gd name="T63" fmla="*/ 86 h 168"/>
              <a:gd name="T64" fmla="*/ 22 w 182"/>
              <a:gd name="T65" fmla="*/ 104 h 168"/>
              <a:gd name="T66" fmla="*/ 38 w 182"/>
              <a:gd name="T67" fmla="*/ 118 h 168"/>
              <a:gd name="T68" fmla="*/ 54 w 182"/>
              <a:gd name="T69" fmla="*/ 130 h 168"/>
              <a:gd name="T70" fmla="*/ 84 w 182"/>
              <a:gd name="T71" fmla="*/ 146 h 168"/>
              <a:gd name="T72" fmla="*/ 96 w 182"/>
              <a:gd name="T73" fmla="*/ 152 h 168"/>
              <a:gd name="T74" fmla="*/ 96 w 182"/>
              <a:gd name="T75" fmla="*/ 152 h 168"/>
              <a:gd name="T76" fmla="*/ 122 w 182"/>
              <a:gd name="T77" fmla="*/ 162 h 168"/>
              <a:gd name="T78" fmla="*/ 142 w 182"/>
              <a:gd name="T79" fmla="*/ 166 h 168"/>
              <a:gd name="T80" fmla="*/ 152 w 182"/>
              <a:gd name="T81" fmla="*/ 168 h 168"/>
              <a:gd name="T82" fmla="*/ 152 w 182"/>
              <a:gd name="T83"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82" h="168">
                <a:moveTo>
                  <a:pt x="152" y="168"/>
                </a:moveTo>
                <a:lnTo>
                  <a:pt x="152" y="168"/>
                </a:lnTo>
                <a:lnTo>
                  <a:pt x="158" y="160"/>
                </a:lnTo>
                <a:lnTo>
                  <a:pt x="168" y="138"/>
                </a:lnTo>
                <a:lnTo>
                  <a:pt x="174" y="124"/>
                </a:lnTo>
                <a:lnTo>
                  <a:pt x="178" y="108"/>
                </a:lnTo>
                <a:lnTo>
                  <a:pt x="182" y="90"/>
                </a:lnTo>
                <a:lnTo>
                  <a:pt x="182" y="72"/>
                </a:lnTo>
                <a:lnTo>
                  <a:pt x="182" y="72"/>
                </a:lnTo>
                <a:lnTo>
                  <a:pt x="182" y="54"/>
                </a:lnTo>
                <a:lnTo>
                  <a:pt x="180" y="40"/>
                </a:lnTo>
                <a:lnTo>
                  <a:pt x="176" y="28"/>
                </a:lnTo>
                <a:lnTo>
                  <a:pt x="170" y="18"/>
                </a:lnTo>
                <a:lnTo>
                  <a:pt x="164" y="10"/>
                </a:lnTo>
                <a:lnTo>
                  <a:pt x="156" y="4"/>
                </a:lnTo>
                <a:lnTo>
                  <a:pt x="148" y="2"/>
                </a:lnTo>
                <a:lnTo>
                  <a:pt x="138" y="0"/>
                </a:lnTo>
                <a:lnTo>
                  <a:pt x="138" y="0"/>
                </a:lnTo>
                <a:lnTo>
                  <a:pt x="122" y="0"/>
                </a:lnTo>
                <a:lnTo>
                  <a:pt x="102" y="2"/>
                </a:lnTo>
                <a:lnTo>
                  <a:pt x="78" y="8"/>
                </a:lnTo>
                <a:lnTo>
                  <a:pt x="52" y="14"/>
                </a:lnTo>
                <a:lnTo>
                  <a:pt x="30" y="24"/>
                </a:lnTo>
                <a:lnTo>
                  <a:pt x="20" y="30"/>
                </a:lnTo>
                <a:lnTo>
                  <a:pt x="12" y="38"/>
                </a:lnTo>
                <a:lnTo>
                  <a:pt x="6" y="44"/>
                </a:lnTo>
                <a:lnTo>
                  <a:pt x="2" y="52"/>
                </a:lnTo>
                <a:lnTo>
                  <a:pt x="0" y="60"/>
                </a:lnTo>
                <a:lnTo>
                  <a:pt x="2" y="70"/>
                </a:lnTo>
                <a:lnTo>
                  <a:pt x="2" y="70"/>
                </a:lnTo>
                <a:lnTo>
                  <a:pt x="4" y="78"/>
                </a:lnTo>
                <a:lnTo>
                  <a:pt x="10" y="86"/>
                </a:lnTo>
                <a:lnTo>
                  <a:pt x="22" y="104"/>
                </a:lnTo>
                <a:lnTo>
                  <a:pt x="38" y="118"/>
                </a:lnTo>
                <a:lnTo>
                  <a:pt x="54" y="130"/>
                </a:lnTo>
                <a:lnTo>
                  <a:pt x="84" y="146"/>
                </a:lnTo>
                <a:lnTo>
                  <a:pt x="96" y="152"/>
                </a:lnTo>
                <a:lnTo>
                  <a:pt x="96" y="152"/>
                </a:lnTo>
                <a:lnTo>
                  <a:pt x="122" y="162"/>
                </a:lnTo>
                <a:lnTo>
                  <a:pt x="142" y="166"/>
                </a:lnTo>
                <a:lnTo>
                  <a:pt x="152" y="168"/>
                </a:lnTo>
                <a:lnTo>
                  <a:pt x="152" y="16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5" name="Freeform 118"/>
          <p:cNvSpPr/>
          <p:nvPr>
            <p:custDataLst>
              <p:tags r:id="rId113"/>
            </p:custDataLst>
          </p:nvPr>
        </p:nvSpPr>
        <p:spPr bwMode="auto">
          <a:xfrm rot="20855259">
            <a:off x="6566919" y="3643595"/>
            <a:ext cx="253255" cy="362365"/>
          </a:xfrm>
          <a:custGeom>
            <a:avLst/>
            <a:gdLst>
              <a:gd name="T0" fmla="*/ 182 w 182"/>
              <a:gd name="T1" fmla="*/ 44 h 260"/>
              <a:gd name="T2" fmla="*/ 114 w 182"/>
              <a:gd name="T3" fmla="*/ 0 h 260"/>
              <a:gd name="T4" fmla="*/ 36 w 182"/>
              <a:gd name="T5" fmla="*/ 24 h 260"/>
              <a:gd name="T6" fmla="*/ 36 w 182"/>
              <a:gd name="T7" fmla="*/ 24 h 260"/>
              <a:gd name="T8" fmla="*/ 30 w 182"/>
              <a:gd name="T9" fmla="*/ 34 h 260"/>
              <a:gd name="T10" fmla="*/ 22 w 182"/>
              <a:gd name="T11" fmla="*/ 58 h 260"/>
              <a:gd name="T12" fmla="*/ 10 w 182"/>
              <a:gd name="T13" fmla="*/ 94 h 260"/>
              <a:gd name="T14" fmla="*/ 2 w 182"/>
              <a:gd name="T15" fmla="*/ 136 h 260"/>
              <a:gd name="T16" fmla="*/ 0 w 182"/>
              <a:gd name="T17" fmla="*/ 156 h 260"/>
              <a:gd name="T18" fmla="*/ 0 w 182"/>
              <a:gd name="T19" fmla="*/ 178 h 260"/>
              <a:gd name="T20" fmla="*/ 2 w 182"/>
              <a:gd name="T21" fmla="*/ 198 h 260"/>
              <a:gd name="T22" fmla="*/ 6 w 182"/>
              <a:gd name="T23" fmla="*/ 216 h 260"/>
              <a:gd name="T24" fmla="*/ 12 w 182"/>
              <a:gd name="T25" fmla="*/ 232 h 260"/>
              <a:gd name="T26" fmla="*/ 18 w 182"/>
              <a:gd name="T27" fmla="*/ 238 h 260"/>
              <a:gd name="T28" fmla="*/ 24 w 182"/>
              <a:gd name="T29" fmla="*/ 244 h 260"/>
              <a:gd name="T30" fmla="*/ 30 w 182"/>
              <a:gd name="T31" fmla="*/ 250 h 260"/>
              <a:gd name="T32" fmla="*/ 38 w 182"/>
              <a:gd name="T33" fmla="*/ 254 h 260"/>
              <a:gd name="T34" fmla="*/ 46 w 182"/>
              <a:gd name="T35" fmla="*/ 258 h 260"/>
              <a:gd name="T36" fmla="*/ 56 w 182"/>
              <a:gd name="T37" fmla="*/ 260 h 260"/>
              <a:gd name="T38" fmla="*/ 56 w 182"/>
              <a:gd name="T39" fmla="*/ 260 h 260"/>
              <a:gd name="T40" fmla="*/ 68 w 182"/>
              <a:gd name="T41" fmla="*/ 260 h 260"/>
              <a:gd name="T42" fmla="*/ 76 w 182"/>
              <a:gd name="T43" fmla="*/ 260 h 260"/>
              <a:gd name="T44" fmla="*/ 86 w 182"/>
              <a:gd name="T45" fmla="*/ 258 h 260"/>
              <a:gd name="T46" fmla="*/ 94 w 182"/>
              <a:gd name="T47" fmla="*/ 256 h 260"/>
              <a:gd name="T48" fmla="*/ 110 w 182"/>
              <a:gd name="T49" fmla="*/ 246 h 260"/>
              <a:gd name="T50" fmla="*/ 124 w 182"/>
              <a:gd name="T51" fmla="*/ 234 h 260"/>
              <a:gd name="T52" fmla="*/ 136 w 182"/>
              <a:gd name="T53" fmla="*/ 218 h 260"/>
              <a:gd name="T54" fmla="*/ 146 w 182"/>
              <a:gd name="T55" fmla="*/ 200 h 260"/>
              <a:gd name="T56" fmla="*/ 154 w 182"/>
              <a:gd name="T57" fmla="*/ 180 h 260"/>
              <a:gd name="T58" fmla="*/ 162 w 182"/>
              <a:gd name="T59" fmla="*/ 158 h 260"/>
              <a:gd name="T60" fmla="*/ 172 w 182"/>
              <a:gd name="T61" fmla="*/ 118 h 260"/>
              <a:gd name="T62" fmla="*/ 178 w 182"/>
              <a:gd name="T63" fmla="*/ 80 h 260"/>
              <a:gd name="T64" fmla="*/ 182 w 182"/>
              <a:gd name="T65" fmla="*/ 44 h 260"/>
              <a:gd name="T66" fmla="*/ 182 w 182"/>
              <a:gd name="T67" fmla="*/ 44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2" h="260">
                <a:moveTo>
                  <a:pt x="182" y="44"/>
                </a:moveTo>
                <a:lnTo>
                  <a:pt x="114" y="0"/>
                </a:lnTo>
                <a:lnTo>
                  <a:pt x="36" y="24"/>
                </a:lnTo>
                <a:lnTo>
                  <a:pt x="36" y="24"/>
                </a:lnTo>
                <a:lnTo>
                  <a:pt x="30" y="34"/>
                </a:lnTo>
                <a:lnTo>
                  <a:pt x="22" y="58"/>
                </a:lnTo>
                <a:lnTo>
                  <a:pt x="10" y="94"/>
                </a:lnTo>
                <a:lnTo>
                  <a:pt x="2" y="136"/>
                </a:lnTo>
                <a:lnTo>
                  <a:pt x="0" y="156"/>
                </a:lnTo>
                <a:lnTo>
                  <a:pt x="0" y="178"/>
                </a:lnTo>
                <a:lnTo>
                  <a:pt x="2" y="198"/>
                </a:lnTo>
                <a:lnTo>
                  <a:pt x="6" y="216"/>
                </a:lnTo>
                <a:lnTo>
                  <a:pt x="12" y="232"/>
                </a:lnTo>
                <a:lnTo>
                  <a:pt x="18" y="238"/>
                </a:lnTo>
                <a:lnTo>
                  <a:pt x="24" y="244"/>
                </a:lnTo>
                <a:lnTo>
                  <a:pt x="30" y="250"/>
                </a:lnTo>
                <a:lnTo>
                  <a:pt x="38" y="254"/>
                </a:lnTo>
                <a:lnTo>
                  <a:pt x="46" y="258"/>
                </a:lnTo>
                <a:lnTo>
                  <a:pt x="56" y="260"/>
                </a:lnTo>
                <a:lnTo>
                  <a:pt x="56" y="260"/>
                </a:lnTo>
                <a:lnTo>
                  <a:pt x="68" y="260"/>
                </a:lnTo>
                <a:lnTo>
                  <a:pt x="76" y="260"/>
                </a:lnTo>
                <a:lnTo>
                  <a:pt x="86" y="258"/>
                </a:lnTo>
                <a:lnTo>
                  <a:pt x="94" y="256"/>
                </a:lnTo>
                <a:lnTo>
                  <a:pt x="110" y="246"/>
                </a:lnTo>
                <a:lnTo>
                  <a:pt x="124" y="234"/>
                </a:lnTo>
                <a:lnTo>
                  <a:pt x="136" y="218"/>
                </a:lnTo>
                <a:lnTo>
                  <a:pt x="146" y="200"/>
                </a:lnTo>
                <a:lnTo>
                  <a:pt x="154" y="180"/>
                </a:lnTo>
                <a:lnTo>
                  <a:pt x="162" y="158"/>
                </a:lnTo>
                <a:lnTo>
                  <a:pt x="172" y="118"/>
                </a:lnTo>
                <a:lnTo>
                  <a:pt x="178" y="80"/>
                </a:lnTo>
                <a:lnTo>
                  <a:pt x="182" y="44"/>
                </a:lnTo>
                <a:lnTo>
                  <a:pt x="182" y="44"/>
                </a:lnTo>
                <a:close/>
              </a:path>
            </a:pathLst>
          </a:custGeom>
          <a:solidFill>
            <a:schemeClr val="accent4">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6" name="Freeform 119"/>
          <p:cNvSpPr/>
          <p:nvPr>
            <p:custDataLst>
              <p:tags r:id="rId114"/>
            </p:custDataLst>
          </p:nvPr>
        </p:nvSpPr>
        <p:spPr bwMode="auto">
          <a:xfrm rot="20855259">
            <a:off x="7612971" y="4560517"/>
            <a:ext cx="240242" cy="150151"/>
          </a:xfrm>
          <a:custGeom>
            <a:avLst/>
            <a:gdLst>
              <a:gd name="T0" fmla="*/ 142 w 172"/>
              <a:gd name="T1" fmla="*/ 0 h 108"/>
              <a:gd name="T2" fmla="*/ 142 w 172"/>
              <a:gd name="T3" fmla="*/ 0 h 108"/>
              <a:gd name="T4" fmla="*/ 150 w 172"/>
              <a:gd name="T5" fmla="*/ 8 h 108"/>
              <a:gd name="T6" fmla="*/ 160 w 172"/>
              <a:gd name="T7" fmla="*/ 24 h 108"/>
              <a:gd name="T8" fmla="*/ 168 w 172"/>
              <a:gd name="T9" fmla="*/ 38 h 108"/>
              <a:gd name="T10" fmla="*/ 172 w 172"/>
              <a:gd name="T11" fmla="*/ 48 h 108"/>
              <a:gd name="T12" fmla="*/ 172 w 172"/>
              <a:gd name="T13" fmla="*/ 48 h 108"/>
              <a:gd name="T14" fmla="*/ 148 w 172"/>
              <a:gd name="T15" fmla="*/ 68 h 108"/>
              <a:gd name="T16" fmla="*/ 122 w 172"/>
              <a:gd name="T17" fmla="*/ 86 h 108"/>
              <a:gd name="T18" fmla="*/ 94 w 172"/>
              <a:gd name="T19" fmla="*/ 108 h 108"/>
              <a:gd name="T20" fmla="*/ 94 w 172"/>
              <a:gd name="T21" fmla="*/ 108 h 108"/>
              <a:gd name="T22" fmla="*/ 44 w 172"/>
              <a:gd name="T23" fmla="*/ 96 h 108"/>
              <a:gd name="T24" fmla="*/ 12 w 172"/>
              <a:gd name="T25" fmla="*/ 88 h 108"/>
              <a:gd name="T26" fmla="*/ 2 w 172"/>
              <a:gd name="T27" fmla="*/ 84 h 108"/>
              <a:gd name="T28" fmla="*/ 0 w 172"/>
              <a:gd name="T29" fmla="*/ 84 h 108"/>
              <a:gd name="T30" fmla="*/ 0 w 172"/>
              <a:gd name="T31" fmla="*/ 82 h 108"/>
              <a:gd name="T32" fmla="*/ 0 w 172"/>
              <a:gd name="T33" fmla="*/ 82 h 108"/>
              <a:gd name="T34" fmla="*/ 4 w 172"/>
              <a:gd name="T35" fmla="*/ 80 h 108"/>
              <a:gd name="T36" fmla="*/ 10 w 172"/>
              <a:gd name="T37" fmla="*/ 76 h 108"/>
              <a:gd name="T38" fmla="*/ 30 w 172"/>
              <a:gd name="T39" fmla="*/ 70 h 108"/>
              <a:gd name="T40" fmla="*/ 56 w 172"/>
              <a:gd name="T41" fmla="*/ 64 h 108"/>
              <a:gd name="T42" fmla="*/ 92 w 172"/>
              <a:gd name="T43" fmla="*/ 18 h 108"/>
              <a:gd name="T44" fmla="*/ 142 w 172"/>
              <a:gd name="T4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72" h="108">
                <a:moveTo>
                  <a:pt x="142" y="0"/>
                </a:moveTo>
                <a:lnTo>
                  <a:pt x="142" y="0"/>
                </a:lnTo>
                <a:lnTo>
                  <a:pt x="150" y="8"/>
                </a:lnTo>
                <a:lnTo>
                  <a:pt x="160" y="24"/>
                </a:lnTo>
                <a:lnTo>
                  <a:pt x="168" y="38"/>
                </a:lnTo>
                <a:lnTo>
                  <a:pt x="172" y="48"/>
                </a:lnTo>
                <a:lnTo>
                  <a:pt x="172" y="48"/>
                </a:lnTo>
                <a:lnTo>
                  <a:pt x="148" y="68"/>
                </a:lnTo>
                <a:lnTo>
                  <a:pt x="122" y="86"/>
                </a:lnTo>
                <a:lnTo>
                  <a:pt x="94" y="108"/>
                </a:lnTo>
                <a:lnTo>
                  <a:pt x="94" y="108"/>
                </a:lnTo>
                <a:lnTo>
                  <a:pt x="44" y="96"/>
                </a:lnTo>
                <a:lnTo>
                  <a:pt x="12" y="88"/>
                </a:lnTo>
                <a:lnTo>
                  <a:pt x="2" y="84"/>
                </a:lnTo>
                <a:lnTo>
                  <a:pt x="0" y="84"/>
                </a:lnTo>
                <a:lnTo>
                  <a:pt x="0" y="82"/>
                </a:lnTo>
                <a:lnTo>
                  <a:pt x="0" y="82"/>
                </a:lnTo>
                <a:lnTo>
                  <a:pt x="4" y="80"/>
                </a:lnTo>
                <a:lnTo>
                  <a:pt x="10" y="76"/>
                </a:lnTo>
                <a:lnTo>
                  <a:pt x="30" y="70"/>
                </a:lnTo>
                <a:lnTo>
                  <a:pt x="56" y="64"/>
                </a:lnTo>
                <a:lnTo>
                  <a:pt x="92" y="18"/>
                </a:lnTo>
                <a:lnTo>
                  <a:pt x="142"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7" name="Freeform 120"/>
          <p:cNvSpPr/>
          <p:nvPr>
            <p:custDataLst>
              <p:tags r:id="rId115"/>
            </p:custDataLst>
          </p:nvPr>
        </p:nvSpPr>
        <p:spPr bwMode="auto">
          <a:xfrm rot="20855259">
            <a:off x="7280637" y="4637595"/>
            <a:ext cx="323325" cy="103104"/>
          </a:xfrm>
          <a:custGeom>
            <a:avLst/>
            <a:gdLst>
              <a:gd name="T0" fmla="*/ 216 w 232"/>
              <a:gd name="T1" fmla="*/ 20 h 74"/>
              <a:gd name="T2" fmla="*/ 216 w 232"/>
              <a:gd name="T3" fmla="*/ 20 h 74"/>
              <a:gd name="T4" fmla="*/ 220 w 232"/>
              <a:gd name="T5" fmla="*/ 26 h 74"/>
              <a:gd name="T6" fmla="*/ 226 w 232"/>
              <a:gd name="T7" fmla="*/ 44 h 74"/>
              <a:gd name="T8" fmla="*/ 230 w 232"/>
              <a:gd name="T9" fmla="*/ 62 h 74"/>
              <a:gd name="T10" fmla="*/ 232 w 232"/>
              <a:gd name="T11" fmla="*/ 74 h 74"/>
              <a:gd name="T12" fmla="*/ 232 w 232"/>
              <a:gd name="T13" fmla="*/ 74 h 74"/>
              <a:gd name="T14" fmla="*/ 104 w 232"/>
              <a:gd name="T15" fmla="*/ 42 h 74"/>
              <a:gd name="T16" fmla="*/ 32 w 232"/>
              <a:gd name="T17" fmla="*/ 22 h 74"/>
              <a:gd name="T18" fmla="*/ 8 w 232"/>
              <a:gd name="T19" fmla="*/ 16 h 74"/>
              <a:gd name="T20" fmla="*/ 0 w 232"/>
              <a:gd name="T21" fmla="*/ 12 h 74"/>
              <a:gd name="T22" fmla="*/ 0 w 232"/>
              <a:gd name="T23" fmla="*/ 12 h 74"/>
              <a:gd name="T24" fmla="*/ 4 w 232"/>
              <a:gd name="T25" fmla="*/ 10 h 74"/>
              <a:gd name="T26" fmla="*/ 18 w 232"/>
              <a:gd name="T27" fmla="*/ 8 h 74"/>
              <a:gd name="T28" fmla="*/ 60 w 232"/>
              <a:gd name="T29" fmla="*/ 4 h 74"/>
              <a:gd name="T30" fmla="*/ 122 w 232"/>
              <a:gd name="T31" fmla="*/ 0 h 74"/>
              <a:gd name="T32" fmla="*/ 216 w 232"/>
              <a:gd name="T33" fmla="*/ 2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74">
                <a:moveTo>
                  <a:pt x="216" y="20"/>
                </a:moveTo>
                <a:lnTo>
                  <a:pt x="216" y="20"/>
                </a:lnTo>
                <a:lnTo>
                  <a:pt x="220" y="26"/>
                </a:lnTo>
                <a:lnTo>
                  <a:pt x="226" y="44"/>
                </a:lnTo>
                <a:lnTo>
                  <a:pt x="230" y="62"/>
                </a:lnTo>
                <a:lnTo>
                  <a:pt x="232" y="74"/>
                </a:lnTo>
                <a:lnTo>
                  <a:pt x="232" y="74"/>
                </a:lnTo>
                <a:lnTo>
                  <a:pt x="104" y="42"/>
                </a:lnTo>
                <a:lnTo>
                  <a:pt x="32" y="22"/>
                </a:lnTo>
                <a:lnTo>
                  <a:pt x="8" y="16"/>
                </a:lnTo>
                <a:lnTo>
                  <a:pt x="0" y="12"/>
                </a:lnTo>
                <a:lnTo>
                  <a:pt x="0" y="12"/>
                </a:lnTo>
                <a:lnTo>
                  <a:pt x="4" y="10"/>
                </a:lnTo>
                <a:lnTo>
                  <a:pt x="18" y="8"/>
                </a:lnTo>
                <a:lnTo>
                  <a:pt x="60" y="4"/>
                </a:lnTo>
                <a:lnTo>
                  <a:pt x="122" y="0"/>
                </a:lnTo>
                <a:lnTo>
                  <a:pt x="216" y="2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8" name="Freeform 121"/>
          <p:cNvSpPr/>
          <p:nvPr>
            <p:custDataLst>
              <p:tags r:id="rId116"/>
            </p:custDataLst>
          </p:nvPr>
        </p:nvSpPr>
        <p:spPr bwMode="auto">
          <a:xfrm rot="20855259">
            <a:off x="7094449" y="3980934"/>
            <a:ext cx="685690" cy="674679"/>
          </a:xfrm>
          <a:custGeom>
            <a:avLst/>
            <a:gdLst>
              <a:gd name="T0" fmla="*/ 0 w 492"/>
              <a:gd name="T1" fmla="*/ 62 h 484"/>
              <a:gd name="T2" fmla="*/ 0 w 492"/>
              <a:gd name="T3" fmla="*/ 62 h 484"/>
              <a:gd name="T4" fmla="*/ 154 w 492"/>
              <a:gd name="T5" fmla="*/ 266 h 484"/>
              <a:gd name="T6" fmla="*/ 264 w 492"/>
              <a:gd name="T7" fmla="*/ 408 h 484"/>
              <a:gd name="T8" fmla="*/ 304 w 492"/>
              <a:gd name="T9" fmla="*/ 458 h 484"/>
              <a:gd name="T10" fmla="*/ 324 w 492"/>
              <a:gd name="T11" fmla="*/ 482 h 484"/>
              <a:gd name="T12" fmla="*/ 324 w 492"/>
              <a:gd name="T13" fmla="*/ 482 h 484"/>
              <a:gd name="T14" fmla="*/ 344 w 492"/>
              <a:gd name="T15" fmla="*/ 484 h 484"/>
              <a:gd name="T16" fmla="*/ 364 w 492"/>
              <a:gd name="T17" fmla="*/ 484 h 484"/>
              <a:gd name="T18" fmla="*/ 390 w 492"/>
              <a:gd name="T19" fmla="*/ 482 h 484"/>
              <a:gd name="T20" fmla="*/ 416 w 492"/>
              <a:gd name="T21" fmla="*/ 480 h 484"/>
              <a:gd name="T22" fmla="*/ 444 w 492"/>
              <a:gd name="T23" fmla="*/ 476 h 484"/>
              <a:gd name="T24" fmla="*/ 470 w 492"/>
              <a:gd name="T25" fmla="*/ 468 h 484"/>
              <a:gd name="T26" fmla="*/ 482 w 492"/>
              <a:gd name="T27" fmla="*/ 462 h 484"/>
              <a:gd name="T28" fmla="*/ 492 w 492"/>
              <a:gd name="T29" fmla="*/ 456 h 484"/>
              <a:gd name="T30" fmla="*/ 492 w 492"/>
              <a:gd name="T31" fmla="*/ 456 h 484"/>
              <a:gd name="T32" fmla="*/ 444 w 492"/>
              <a:gd name="T33" fmla="*/ 402 h 484"/>
              <a:gd name="T34" fmla="*/ 384 w 492"/>
              <a:gd name="T35" fmla="*/ 336 h 484"/>
              <a:gd name="T36" fmla="*/ 252 w 492"/>
              <a:gd name="T37" fmla="*/ 186 h 484"/>
              <a:gd name="T38" fmla="*/ 140 w 492"/>
              <a:gd name="T39" fmla="*/ 56 h 484"/>
              <a:gd name="T40" fmla="*/ 108 w 492"/>
              <a:gd name="T41" fmla="*/ 14 h 484"/>
              <a:gd name="T42" fmla="*/ 96 w 492"/>
              <a:gd name="T43" fmla="*/ 0 h 484"/>
              <a:gd name="T44" fmla="*/ 96 w 492"/>
              <a:gd name="T45" fmla="*/ 0 h 484"/>
              <a:gd name="T46" fmla="*/ 50 w 492"/>
              <a:gd name="T47" fmla="*/ 30 h 484"/>
              <a:gd name="T48" fmla="*/ 16 w 492"/>
              <a:gd name="T49" fmla="*/ 54 h 484"/>
              <a:gd name="T50" fmla="*/ 0 w 492"/>
              <a:gd name="T51" fmla="*/ 62 h 484"/>
              <a:gd name="T52" fmla="*/ 0 w 492"/>
              <a:gd name="T53" fmla="*/ 62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92" h="484">
                <a:moveTo>
                  <a:pt x="0" y="62"/>
                </a:moveTo>
                <a:lnTo>
                  <a:pt x="0" y="62"/>
                </a:lnTo>
                <a:lnTo>
                  <a:pt x="154" y="266"/>
                </a:lnTo>
                <a:lnTo>
                  <a:pt x="264" y="408"/>
                </a:lnTo>
                <a:lnTo>
                  <a:pt x="304" y="458"/>
                </a:lnTo>
                <a:lnTo>
                  <a:pt x="324" y="482"/>
                </a:lnTo>
                <a:lnTo>
                  <a:pt x="324" y="482"/>
                </a:lnTo>
                <a:lnTo>
                  <a:pt x="344" y="484"/>
                </a:lnTo>
                <a:lnTo>
                  <a:pt x="364" y="484"/>
                </a:lnTo>
                <a:lnTo>
                  <a:pt x="390" y="482"/>
                </a:lnTo>
                <a:lnTo>
                  <a:pt x="416" y="480"/>
                </a:lnTo>
                <a:lnTo>
                  <a:pt x="444" y="476"/>
                </a:lnTo>
                <a:lnTo>
                  <a:pt x="470" y="468"/>
                </a:lnTo>
                <a:lnTo>
                  <a:pt x="482" y="462"/>
                </a:lnTo>
                <a:lnTo>
                  <a:pt x="492" y="456"/>
                </a:lnTo>
                <a:lnTo>
                  <a:pt x="492" y="456"/>
                </a:lnTo>
                <a:lnTo>
                  <a:pt x="444" y="402"/>
                </a:lnTo>
                <a:lnTo>
                  <a:pt x="384" y="336"/>
                </a:lnTo>
                <a:lnTo>
                  <a:pt x="252" y="186"/>
                </a:lnTo>
                <a:lnTo>
                  <a:pt x="140" y="56"/>
                </a:lnTo>
                <a:lnTo>
                  <a:pt x="108" y="14"/>
                </a:lnTo>
                <a:lnTo>
                  <a:pt x="96" y="0"/>
                </a:lnTo>
                <a:lnTo>
                  <a:pt x="96" y="0"/>
                </a:lnTo>
                <a:lnTo>
                  <a:pt x="50" y="30"/>
                </a:lnTo>
                <a:lnTo>
                  <a:pt x="16" y="54"/>
                </a:lnTo>
                <a:lnTo>
                  <a:pt x="0" y="62"/>
                </a:lnTo>
                <a:lnTo>
                  <a:pt x="0" y="62"/>
                </a:lnTo>
                <a:close/>
              </a:path>
            </a:pathLst>
          </a:custGeom>
          <a:solidFill>
            <a:schemeClr val="accent4">
              <a:lumMod val="5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9" name="Freeform 122"/>
          <p:cNvSpPr/>
          <p:nvPr>
            <p:custDataLst>
              <p:tags r:id="rId117"/>
            </p:custDataLst>
          </p:nvPr>
        </p:nvSpPr>
        <p:spPr bwMode="auto">
          <a:xfrm rot="20855259">
            <a:off x="7103458" y="3960914"/>
            <a:ext cx="443446" cy="746751"/>
          </a:xfrm>
          <a:custGeom>
            <a:avLst/>
            <a:gdLst>
              <a:gd name="T0" fmla="*/ 318 w 318"/>
              <a:gd name="T1" fmla="*/ 536 h 536"/>
              <a:gd name="T2" fmla="*/ 318 w 318"/>
              <a:gd name="T3" fmla="*/ 536 h 536"/>
              <a:gd name="T4" fmla="*/ 208 w 318"/>
              <a:gd name="T5" fmla="*/ 506 h 536"/>
              <a:gd name="T6" fmla="*/ 142 w 318"/>
              <a:gd name="T7" fmla="*/ 488 h 536"/>
              <a:gd name="T8" fmla="*/ 104 w 318"/>
              <a:gd name="T9" fmla="*/ 476 h 536"/>
              <a:gd name="T10" fmla="*/ 104 w 318"/>
              <a:gd name="T11" fmla="*/ 476 h 536"/>
              <a:gd name="T12" fmla="*/ 86 w 318"/>
              <a:gd name="T13" fmla="*/ 448 h 536"/>
              <a:gd name="T14" fmla="*/ 66 w 318"/>
              <a:gd name="T15" fmla="*/ 418 h 536"/>
              <a:gd name="T16" fmla="*/ 46 w 318"/>
              <a:gd name="T17" fmla="*/ 382 h 536"/>
              <a:gd name="T18" fmla="*/ 26 w 318"/>
              <a:gd name="T19" fmla="*/ 342 h 536"/>
              <a:gd name="T20" fmla="*/ 10 w 318"/>
              <a:gd name="T21" fmla="*/ 302 h 536"/>
              <a:gd name="T22" fmla="*/ 6 w 318"/>
              <a:gd name="T23" fmla="*/ 284 h 536"/>
              <a:gd name="T24" fmla="*/ 2 w 318"/>
              <a:gd name="T25" fmla="*/ 268 h 536"/>
              <a:gd name="T26" fmla="*/ 0 w 318"/>
              <a:gd name="T27" fmla="*/ 252 h 536"/>
              <a:gd name="T28" fmla="*/ 2 w 318"/>
              <a:gd name="T29" fmla="*/ 238 h 536"/>
              <a:gd name="T30" fmla="*/ 2 w 318"/>
              <a:gd name="T31" fmla="*/ 238 h 536"/>
              <a:gd name="T32" fmla="*/ 6 w 318"/>
              <a:gd name="T33" fmla="*/ 224 h 536"/>
              <a:gd name="T34" fmla="*/ 14 w 318"/>
              <a:gd name="T35" fmla="*/ 208 h 536"/>
              <a:gd name="T36" fmla="*/ 36 w 318"/>
              <a:gd name="T37" fmla="*/ 170 h 536"/>
              <a:gd name="T38" fmla="*/ 64 w 318"/>
              <a:gd name="T39" fmla="*/ 132 h 536"/>
              <a:gd name="T40" fmla="*/ 92 w 318"/>
              <a:gd name="T41" fmla="*/ 92 h 536"/>
              <a:gd name="T42" fmla="*/ 92 w 318"/>
              <a:gd name="T43" fmla="*/ 92 h 536"/>
              <a:gd name="T44" fmla="*/ 128 w 318"/>
              <a:gd name="T45" fmla="*/ 46 h 536"/>
              <a:gd name="T46" fmla="*/ 144 w 318"/>
              <a:gd name="T47" fmla="*/ 26 h 536"/>
              <a:gd name="T48" fmla="*/ 266 w 318"/>
              <a:gd name="T49" fmla="*/ 0 h 536"/>
              <a:gd name="T50" fmla="*/ 266 w 318"/>
              <a:gd name="T51" fmla="*/ 0 h 536"/>
              <a:gd name="T52" fmla="*/ 270 w 318"/>
              <a:gd name="T53" fmla="*/ 4 h 536"/>
              <a:gd name="T54" fmla="*/ 276 w 318"/>
              <a:gd name="T55" fmla="*/ 18 h 536"/>
              <a:gd name="T56" fmla="*/ 280 w 318"/>
              <a:gd name="T57" fmla="*/ 38 h 536"/>
              <a:gd name="T58" fmla="*/ 282 w 318"/>
              <a:gd name="T59" fmla="*/ 50 h 536"/>
              <a:gd name="T60" fmla="*/ 284 w 318"/>
              <a:gd name="T61" fmla="*/ 64 h 536"/>
              <a:gd name="T62" fmla="*/ 284 w 318"/>
              <a:gd name="T63" fmla="*/ 64 h 536"/>
              <a:gd name="T64" fmla="*/ 282 w 318"/>
              <a:gd name="T65" fmla="*/ 72 h 536"/>
              <a:gd name="T66" fmla="*/ 280 w 318"/>
              <a:gd name="T67" fmla="*/ 80 h 536"/>
              <a:gd name="T68" fmla="*/ 272 w 318"/>
              <a:gd name="T69" fmla="*/ 100 h 536"/>
              <a:gd name="T70" fmla="*/ 272 w 318"/>
              <a:gd name="T71" fmla="*/ 100 h 536"/>
              <a:gd name="T72" fmla="*/ 258 w 318"/>
              <a:gd name="T73" fmla="*/ 124 h 536"/>
              <a:gd name="T74" fmla="*/ 242 w 318"/>
              <a:gd name="T75" fmla="*/ 150 h 536"/>
              <a:gd name="T76" fmla="*/ 208 w 318"/>
              <a:gd name="T77" fmla="*/ 202 h 536"/>
              <a:gd name="T78" fmla="*/ 166 w 318"/>
              <a:gd name="T79" fmla="*/ 258 h 536"/>
              <a:gd name="T80" fmla="*/ 166 w 318"/>
              <a:gd name="T81" fmla="*/ 258 h 536"/>
              <a:gd name="T82" fmla="*/ 238 w 318"/>
              <a:gd name="T83" fmla="*/ 386 h 536"/>
              <a:gd name="T84" fmla="*/ 290 w 318"/>
              <a:gd name="T85" fmla="*/ 480 h 536"/>
              <a:gd name="T86" fmla="*/ 310 w 318"/>
              <a:gd name="T87" fmla="*/ 516 h 536"/>
              <a:gd name="T88" fmla="*/ 318 w 318"/>
              <a:gd name="T89" fmla="*/ 536 h 536"/>
              <a:gd name="T90" fmla="*/ 318 w 318"/>
              <a:gd name="T91" fmla="*/ 536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8" h="536">
                <a:moveTo>
                  <a:pt x="318" y="536"/>
                </a:moveTo>
                <a:lnTo>
                  <a:pt x="318" y="536"/>
                </a:lnTo>
                <a:lnTo>
                  <a:pt x="208" y="506"/>
                </a:lnTo>
                <a:lnTo>
                  <a:pt x="142" y="488"/>
                </a:lnTo>
                <a:lnTo>
                  <a:pt x="104" y="476"/>
                </a:lnTo>
                <a:lnTo>
                  <a:pt x="104" y="476"/>
                </a:lnTo>
                <a:lnTo>
                  <a:pt x="86" y="448"/>
                </a:lnTo>
                <a:lnTo>
                  <a:pt x="66" y="418"/>
                </a:lnTo>
                <a:lnTo>
                  <a:pt x="46" y="382"/>
                </a:lnTo>
                <a:lnTo>
                  <a:pt x="26" y="342"/>
                </a:lnTo>
                <a:lnTo>
                  <a:pt x="10" y="302"/>
                </a:lnTo>
                <a:lnTo>
                  <a:pt x="6" y="284"/>
                </a:lnTo>
                <a:lnTo>
                  <a:pt x="2" y="268"/>
                </a:lnTo>
                <a:lnTo>
                  <a:pt x="0" y="252"/>
                </a:lnTo>
                <a:lnTo>
                  <a:pt x="2" y="238"/>
                </a:lnTo>
                <a:lnTo>
                  <a:pt x="2" y="238"/>
                </a:lnTo>
                <a:lnTo>
                  <a:pt x="6" y="224"/>
                </a:lnTo>
                <a:lnTo>
                  <a:pt x="14" y="208"/>
                </a:lnTo>
                <a:lnTo>
                  <a:pt x="36" y="170"/>
                </a:lnTo>
                <a:lnTo>
                  <a:pt x="64" y="132"/>
                </a:lnTo>
                <a:lnTo>
                  <a:pt x="92" y="92"/>
                </a:lnTo>
                <a:lnTo>
                  <a:pt x="92" y="92"/>
                </a:lnTo>
                <a:lnTo>
                  <a:pt x="128" y="46"/>
                </a:lnTo>
                <a:lnTo>
                  <a:pt x="144" y="26"/>
                </a:lnTo>
                <a:lnTo>
                  <a:pt x="266" y="0"/>
                </a:lnTo>
                <a:lnTo>
                  <a:pt x="266" y="0"/>
                </a:lnTo>
                <a:lnTo>
                  <a:pt x="270" y="4"/>
                </a:lnTo>
                <a:lnTo>
                  <a:pt x="276" y="18"/>
                </a:lnTo>
                <a:lnTo>
                  <a:pt x="280" y="38"/>
                </a:lnTo>
                <a:lnTo>
                  <a:pt x="282" y="50"/>
                </a:lnTo>
                <a:lnTo>
                  <a:pt x="284" y="64"/>
                </a:lnTo>
                <a:lnTo>
                  <a:pt x="284" y="64"/>
                </a:lnTo>
                <a:lnTo>
                  <a:pt x="282" y="72"/>
                </a:lnTo>
                <a:lnTo>
                  <a:pt x="280" y="80"/>
                </a:lnTo>
                <a:lnTo>
                  <a:pt x="272" y="100"/>
                </a:lnTo>
                <a:lnTo>
                  <a:pt x="272" y="100"/>
                </a:lnTo>
                <a:lnTo>
                  <a:pt x="258" y="124"/>
                </a:lnTo>
                <a:lnTo>
                  <a:pt x="242" y="150"/>
                </a:lnTo>
                <a:lnTo>
                  <a:pt x="208" y="202"/>
                </a:lnTo>
                <a:lnTo>
                  <a:pt x="166" y="258"/>
                </a:lnTo>
                <a:lnTo>
                  <a:pt x="166" y="258"/>
                </a:lnTo>
                <a:lnTo>
                  <a:pt x="238" y="386"/>
                </a:lnTo>
                <a:lnTo>
                  <a:pt x="290" y="480"/>
                </a:lnTo>
                <a:lnTo>
                  <a:pt x="310" y="516"/>
                </a:lnTo>
                <a:lnTo>
                  <a:pt x="318" y="536"/>
                </a:lnTo>
                <a:lnTo>
                  <a:pt x="318" y="536"/>
                </a:lnTo>
                <a:close/>
              </a:path>
            </a:pathLst>
          </a:custGeom>
          <a:solidFill>
            <a:schemeClr val="accent4">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0" name="Freeform 123"/>
          <p:cNvSpPr/>
          <p:nvPr>
            <p:custDataLst>
              <p:tags r:id="rId118"/>
            </p:custDataLst>
          </p:nvPr>
        </p:nvSpPr>
        <p:spPr bwMode="auto">
          <a:xfrm rot="20855259">
            <a:off x="7165521" y="3958912"/>
            <a:ext cx="267269" cy="139140"/>
          </a:xfrm>
          <a:custGeom>
            <a:avLst/>
            <a:gdLst>
              <a:gd name="T0" fmla="*/ 180 w 192"/>
              <a:gd name="T1" fmla="*/ 100 h 100"/>
              <a:gd name="T2" fmla="*/ 180 w 192"/>
              <a:gd name="T3" fmla="*/ 100 h 100"/>
              <a:gd name="T4" fmla="*/ 166 w 192"/>
              <a:gd name="T5" fmla="*/ 98 h 100"/>
              <a:gd name="T6" fmla="*/ 150 w 192"/>
              <a:gd name="T7" fmla="*/ 96 h 100"/>
              <a:gd name="T8" fmla="*/ 118 w 192"/>
              <a:gd name="T9" fmla="*/ 86 h 100"/>
              <a:gd name="T10" fmla="*/ 78 w 192"/>
              <a:gd name="T11" fmla="*/ 72 h 100"/>
              <a:gd name="T12" fmla="*/ 0 w 192"/>
              <a:gd name="T13" fmla="*/ 92 h 100"/>
              <a:gd name="T14" fmla="*/ 0 w 192"/>
              <a:gd name="T15" fmla="*/ 92 h 100"/>
              <a:gd name="T16" fmla="*/ 36 w 192"/>
              <a:gd name="T17" fmla="*/ 46 h 100"/>
              <a:gd name="T18" fmla="*/ 52 w 192"/>
              <a:gd name="T19" fmla="*/ 26 h 100"/>
              <a:gd name="T20" fmla="*/ 174 w 192"/>
              <a:gd name="T21" fmla="*/ 0 h 100"/>
              <a:gd name="T22" fmla="*/ 174 w 192"/>
              <a:gd name="T23" fmla="*/ 0 h 100"/>
              <a:gd name="T24" fmla="*/ 178 w 192"/>
              <a:gd name="T25" fmla="*/ 4 h 100"/>
              <a:gd name="T26" fmla="*/ 184 w 192"/>
              <a:gd name="T27" fmla="*/ 18 h 100"/>
              <a:gd name="T28" fmla="*/ 188 w 192"/>
              <a:gd name="T29" fmla="*/ 38 h 100"/>
              <a:gd name="T30" fmla="*/ 190 w 192"/>
              <a:gd name="T31" fmla="*/ 50 h 100"/>
              <a:gd name="T32" fmla="*/ 192 w 192"/>
              <a:gd name="T33" fmla="*/ 64 h 100"/>
              <a:gd name="T34" fmla="*/ 192 w 192"/>
              <a:gd name="T35" fmla="*/ 64 h 100"/>
              <a:gd name="T36" fmla="*/ 190 w 192"/>
              <a:gd name="T37" fmla="*/ 72 h 100"/>
              <a:gd name="T38" fmla="*/ 188 w 192"/>
              <a:gd name="T39" fmla="*/ 80 h 100"/>
              <a:gd name="T40" fmla="*/ 180 w 192"/>
              <a:gd name="T41" fmla="*/ 100 h 100"/>
              <a:gd name="T42" fmla="*/ 180 w 192"/>
              <a:gd name="T43" fmla="*/ 10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2" h="100">
                <a:moveTo>
                  <a:pt x="180" y="100"/>
                </a:moveTo>
                <a:lnTo>
                  <a:pt x="180" y="100"/>
                </a:lnTo>
                <a:lnTo>
                  <a:pt x="166" y="98"/>
                </a:lnTo>
                <a:lnTo>
                  <a:pt x="150" y="96"/>
                </a:lnTo>
                <a:lnTo>
                  <a:pt x="118" y="86"/>
                </a:lnTo>
                <a:lnTo>
                  <a:pt x="78" y="72"/>
                </a:lnTo>
                <a:lnTo>
                  <a:pt x="0" y="92"/>
                </a:lnTo>
                <a:lnTo>
                  <a:pt x="0" y="92"/>
                </a:lnTo>
                <a:lnTo>
                  <a:pt x="36" y="46"/>
                </a:lnTo>
                <a:lnTo>
                  <a:pt x="52" y="26"/>
                </a:lnTo>
                <a:lnTo>
                  <a:pt x="174" y="0"/>
                </a:lnTo>
                <a:lnTo>
                  <a:pt x="174" y="0"/>
                </a:lnTo>
                <a:lnTo>
                  <a:pt x="178" y="4"/>
                </a:lnTo>
                <a:lnTo>
                  <a:pt x="184" y="18"/>
                </a:lnTo>
                <a:lnTo>
                  <a:pt x="188" y="38"/>
                </a:lnTo>
                <a:lnTo>
                  <a:pt x="190" y="50"/>
                </a:lnTo>
                <a:lnTo>
                  <a:pt x="192" y="64"/>
                </a:lnTo>
                <a:lnTo>
                  <a:pt x="192" y="64"/>
                </a:lnTo>
                <a:lnTo>
                  <a:pt x="190" y="72"/>
                </a:lnTo>
                <a:lnTo>
                  <a:pt x="188" y="80"/>
                </a:lnTo>
                <a:lnTo>
                  <a:pt x="180" y="100"/>
                </a:lnTo>
                <a:lnTo>
                  <a:pt x="180" y="100"/>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1" name="Freeform 124"/>
          <p:cNvSpPr/>
          <p:nvPr>
            <p:custDataLst>
              <p:tags r:id="rId119"/>
            </p:custDataLst>
          </p:nvPr>
        </p:nvSpPr>
        <p:spPr bwMode="auto">
          <a:xfrm rot="20855259">
            <a:off x="6939293" y="4016970"/>
            <a:ext cx="86087" cy="92093"/>
          </a:xfrm>
          <a:custGeom>
            <a:avLst/>
            <a:gdLst>
              <a:gd name="T0" fmla="*/ 56 w 62"/>
              <a:gd name="T1" fmla="*/ 0 h 66"/>
              <a:gd name="T2" fmla="*/ 56 w 62"/>
              <a:gd name="T3" fmla="*/ 0 h 66"/>
              <a:gd name="T4" fmla="*/ 60 w 62"/>
              <a:gd name="T5" fmla="*/ 6 h 66"/>
              <a:gd name="T6" fmla="*/ 62 w 62"/>
              <a:gd name="T7" fmla="*/ 14 h 66"/>
              <a:gd name="T8" fmla="*/ 60 w 62"/>
              <a:gd name="T9" fmla="*/ 24 h 66"/>
              <a:gd name="T10" fmla="*/ 56 w 62"/>
              <a:gd name="T11" fmla="*/ 36 h 66"/>
              <a:gd name="T12" fmla="*/ 50 w 62"/>
              <a:gd name="T13" fmla="*/ 46 h 66"/>
              <a:gd name="T14" fmla="*/ 44 w 62"/>
              <a:gd name="T15" fmla="*/ 54 h 66"/>
              <a:gd name="T16" fmla="*/ 38 w 62"/>
              <a:gd name="T17" fmla="*/ 62 h 66"/>
              <a:gd name="T18" fmla="*/ 32 w 62"/>
              <a:gd name="T19" fmla="*/ 66 h 66"/>
              <a:gd name="T20" fmla="*/ 32 w 62"/>
              <a:gd name="T21" fmla="*/ 66 h 66"/>
              <a:gd name="T22" fmla="*/ 26 w 62"/>
              <a:gd name="T23" fmla="*/ 66 h 66"/>
              <a:gd name="T24" fmla="*/ 20 w 62"/>
              <a:gd name="T25" fmla="*/ 64 h 66"/>
              <a:gd name="T26" fmla="*/ 14 w 62"/>
              <a:gd name="T27" fmla="*/ 58 h 66"/>
              <a:gd name="T28" fmla="*/ 8 w 62"/>
              <a:gd name="T29" fmla="*/ 50 h 66"/>
              <a:gd name="T30" fmla="*/ 2 w 62"/>
              <a:gd name="T31" fmla="*/ 32 h 66"/>
              <a:gd name="T32" fmla="*/ 0 w 62"/>
              <a:gd name="T33" fmla="*/ 24 h 66"/>
              <a:gd name="T34" fmla="*/ 0 w 62"/>
              <a:gd name="T35" fmla="*/ 18 h 66"/>
              <a:gd name="T36" fmla="*/ 0 w 62"/>
              <a:gd name="T37" fmla="*/ 18 h 66"/>
              <a:gd name="T38" fmla="*/ 4 w 62"/>
              <a:gd name="T39" fmla="*/ 14 h 66"/>
              <a:gd name="T40" fmla="*/ 10 w 62"/>
              <a:gd name="T41" fmla="*/ 10 h 66"/>
              <a:gd name="T42" fmla="*/ 30 w 62"/>
              <a:gd name="T43" fmla="*/ 4 h 66"/>
              <a:gd name="T44" fmla="*/ 56 w 62"/>
              <a:gd name="T45" fmla="*/ 0 h 66"/>
              <a:gd name="T46" fmla="*/ 56 w 62"/>
              <a:gd name="T4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66">
                <a:moveTo>
                  <a:pt x="56" y="0"/>
                </a:moveTo>
                <a:lnTo>
                  <a:pt x="56" y="0"/>
                </a:lnTo>
                <a:lnTo>
                  <a:pt x="60" y="6"/>
                </a:lnTo>
                <a:lnTo>
                  <a:pt x="62" y="14"/>
                </a:lnTo>
                <a:lnTo>
                  <a:pt x="60" y="24"/>
                </a:lnTo>
                <a:lnTo>
                  <a:pt x="56" y="36"/>
                </a:lnTo>
                <a:lnTo>
                  <a:pt x="50" y="46"/>
                </a:lnTo>
                <a:lnTo>
                  <a:pt x="44" y="54"/>
                </a:lnTo>
                <a:lnTo>
                  <a:pt x="38" y="62"/>
                </a:lnTo>
                <a:lnTo>
                  <a:pt x="32" y="66"/>
                </a:lnTo>
                <a:lnTo>
                  <a:pt x="32" y="66"/>
                </a:lnTo>
                <a:lnTo>
                  <a:pt x="26" y="66"/>
                </a:lnTo>
                <a:lnTo>
                  <a:pt x="20" y="64"/>
                </a:lnTo>
                <a:lnTo>
                  <a:pt x="14" y="58"/>
                </a:lnTo>
                <a:lnTo>
                  <a:pt x="8" y="50"/>
                </a:lnTo>
                <a:lnTo>
                  <a:pt x="2" y="32"/>
                </a:lnTo>
                <a:lnTo>
                  <a:pt x="0" y="24"/>
                </a:lnTo>
                <a:lnTo>
                  <a:pt x="0" y="18"/>
                </a:lnTo>
                <a:lnTo>
                  <a:pt x="0" y="18"/>
                </a:lnTo>
                <a:lnTo>
                  <a:pt x="4" y="14"/>
                </a:lnTo>
                <a:lnTo>
                  <a:pt x="10" y="10"/>
                </a:lnTo>
                <a:lnTo>
                  <a:pt x="30" y="4"/>
                </a:lnTo>
                <a:lnTo>
                  <a:pt x="56" y="0"/>
                </a:lnTo>
                <a:lnTo>
                  <a:pt x="5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2" name="Freeform 125"/>
          <p:cNvSpPr/>
          <p:nvPr>
            <p:custDataLst>
              <p:tags r:id="rId120"/>
            </p:custDataLst>
          </p:nvPr>
        </p:nvSpPr>
        <p:spPr bwMode="auto">
          <a:xfrm rot="20855259">
            <a:off x="6548901" y="3291240"/>
            <a:ext cx="267269" cy="281283"/>
          </a:xfrm>
          <a:custGeom>
            <a:avLst/>
            <a:gdLst>
              <a:gd name="T0" fmla="*/ 192 w 192"/>
              <a:gd name="T1" fmla="*/ 94 h 202"/>
              <a:gd name="T2" fmla="*/ 192 w 192"/>
              <a:gd name="T3" fmla="*/ 94 h 202"/>
              <a:gd name="T4" fmla="*/ 188 w 192"/>
              <a:gd name="T5" fmla="*/ 100 h 202"/>
              <a:gd name="T6" fmla="*/ 180 w 192"/>
              <a:gd name="T7" fmla="*/ 104 h 202"/>
              <a:gd name="T8" fmla="*/ 172 w 192"/>
              <a:gd name="T9" fmla="*/ 104 h 202"/>
              <a:gd name="T10" fmla="*/ 162 w 192"/>
              <a:gd name="T11" fmla="*/ 104 h 202"/>
              <a:gd name="T12" fmla="*/ 162 w 192"/>
              <a:gd name="T13" fmla="*/ 104 h 202"/>
              <a:gd name="T14" fmla="*/ 162 w 192"/>
              <a:gd name="T15" fmla="*/ 116 h 202"/>
              <a:gd name="T16" fmla="*/ 160 w 192"/>
              <a:gd name="T17" fmla="*/ 132 h 202"/>
              <a:gd name="T18" fmla="*/ 158 w 192"/>
              <a:gd name="T19" fmla="*/ 150 h 202"/>
              <a:gd name="T20" fmla="*/ 174 w 192"/>
              <a:gd name="T21" fmla="*/ 180 h 202"/>
              <a:gd name="T22" fmla="*/ 114 w 192"/>
              <a:gd name="T23" fmla="*/ 202 h 202"/>
              <a:gd name="T24" fmla="*/ 114 w 192"/>
              <a:gd name="T25" fmla="*/ 202 h 202"/>
              <a:gd name="T26" fmla="*/ 98 w 192"/>
              <a:gd name="T27" fmla="*/ 188 h 202"/>
              <a:gd name="T28" fmla="*/ 98 w 192"/>
              <a:gd name="T29" fmla="*/ 188 h 202"/>
              <a:gd name="T30" fmla="*/ 92 w 192"/>
              <a:gd name="T31" fmla="*/ 186 h 202"/>
              <a:gd name="T32" fmla="*/ 92 w 192"/>
              <a:gd name="T33" fmla="*/ 186 h 202"/>
              <a:gd name="T34" fmla="*/ 88 w 192"/>
              <a:gd name="T35" fmla="*/ 182 h 202"/>
              <a:gd name="T36" fmla="*/ 82 w 192"/>
              <a:gd name="T37" fmla="*/ 180 h 202"/>
              <a:gd name="T38" fmla="*/ 70 w 192"/>
              <a:gd name="T39" fmla="*/ 178 h 202"/>
              <a:gd name="T40" fmla="*/ 58 w 192"/>
              <a:gd name="T41" fmla="*/ 174 h 202"/>
              <a:gd name="T42" fmla="*/ 52 w 192"/>
              <a:gd name="T43" fmla="*/ 172 h 202"/>
              <a:gd name="T44" fmla="*/ 44 w 192"/>
              <a:gd name="T45" fmla="*/ 166 h 202"/>
              <a:gd name="T46" fmla="*/ 44 w 192"/>
              <a:gd name="T47" fmla="*/ 166 h 202"/>
              <a:gd name="T48" fmla="*/ 30 w 192"/>
              <a:gd name="T49" fmla="*/ 156 h 202"/>
              <a:gd name="T50" fmla="*/ 30 w 192"/>
              <a:gd name="T51" fmla="*/ 156 h 202"/>
              <a:gd name="T52" fmla="*/ 26 w 192"/>
              <a:gd name="T53" fmla="*/ 150 h 202"/>
              <a:gd name="T54" fmla="*/ 20 w 192"/>
              <a:gd name="T55" fmla="*/ 142 h 202"/>
              <a:gd name="T56" fmla="*/ 14 w 192"/>
              <a:gd name="T57" fmla="*/ 124 h 202"/>
              <a:gd name="T58" fmla="*/ 8 w 192"/>
              <a:gd name="T59" fmla="*/ 104 h 202"/>
              <a:gd name="T60" fmla="*/ 4 w 192"/>
              <a:gd name="T61" fmla="*/ 84 h 202"/>
              <a:gd name="T62" fmla="*/ 2 w 192"/>
              <a:gd name="T63" fmla="*/ 48 h 202"/>
              <a:gd name="T64" fmla="*/ 0 w 192"/>
              <a:gd name="T65" fmla="*/ 34 h 202"/>
              <a:gd name="T66" fmla="*/ 0 w 192"/>
              <a:gd name="T67" fmla="*/ 34 h 202"/>
              <a:gd name="T68" fmla="*/ 58 w 192"/>
              <a:gd name="T69" fmla="*/ 16 h 202"/>
              <a:gd name="T70" fmla="*/ 58 w 192"/>
              <a:gd name="T71" fmla="*/ 16 h 202"/>
              <a:gd name="T72" fmla="*/ 94 w 192"/>
              <a:gd name="T73" fmla="*/ 4 h 202"/>
              <a:gd name="T74" fmla="*/ 120 w 192"/>
              <a:gd name="T75" fmla="*/ 0 h 202"/>
              <a:gd name="T76" fmla="*/ 120 w 192"/>
              <a:gd name="T77" fmla="*/ 0 h 202"/>
              <a:gd name="T78" fmla="*/ 138 w 192"/>
              <a:gd name="T79" fmla="*/ 52 h 202"/>
              <a:gd name="T80" fmla="*/ 146 w 192"/>
              <a:gd name="T81" fmla="*/ 80 h 202"/>
              <a:gd name="T82" fmla="*/ 146 w 192"/>
              <a:gd name="T83" fmla="*/ 80 h 202"/>
              <a:gd name="T84" fmla="*/ 146 w 192"/>
              <a:gd name="T85" fmla="*/ 76 h 202"/>
              <a:gd name="T86" fmla="*/ 146 w 192"/>
              <a:gd name="T87" fmla="*/ 66 h 202"/>
              <a:gd name="T88" fmla="*/ 148 w 192"/>
              <a:gd name="T89" fmla="*/ 62 h 202"/>
              <a:gd name="T90" fmla="*/ 152 w 192"/>
              <a:gd name="T91" fmla="*/ 58 h 202"/>
              <a:gd name="T92" fmla="*/ 156 w 192"/>
              <a:gd name="T93" fmla="*/ 52 h 202"/>
              <a:gd name="T94" fmla="*/ 164 w 192"/>
              <a:gd name="T95" fmla="*/ 50 h 202"/>
              <a:gd name="T96" fmla="*/ 164 w 192"/>
              <a:gd name="T97" fmla="*/ 50 h 202"/>
              <a:gd name="T98" fmla="*/ 172 w 192"/>
              <a:gd name="T99" fmla="*/ 50 h 202"/>
              <a:gd name="T100" fmla="*/ 180 w 192"/>
              <a:gd name="T101" fmla="*/ 52 h 202"/>
              <a:gd name="T102" fmla="*/ 184 w 192"/>
              <a:gd name="T103" fmla="*/ 58 h 202"/>
              <a:gd name="T104" fmla="*/ 188 w 192"/>
              <a:gd name="T105" fmla="*/ 64 h 202"/>
              <a:gd name="T106" fmla="*/ 190 w 192"/>
              <a:gd name="T107" fmla="*/ 72 h 202"/>
              <a:gd name="T108" fmla="*/ 192 w 192"/>
              <a:gd name="T109" fmla="*/ 80 h 202"/>
              <a:gd name="T110" fmla="*/ 192 w 192"/>
              <a:gd name="T111" fmla="*/ 94 h 202"/>
              <a:gd name="T112" fmla="*/ 192 w 192"/>
              <a:gd name="T113" fmla="*/ 94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92" h="202">
                <a:moveTo>
                  <a:pt x="192" y="94"/>
                </a:moveTo>
                <a:lnTo>
                  <a:pt x="192" y="94"/>
                </a:lnTo>
                <a:lnTo>
                  <a:pt x="188" y="100"/>
                </a:lnTo>
                <a:lnTo>
                  <a:pt x="180" y="104"/>
                </a:lnTo>
                <a:lnTo>
                  <a:pt x="172" y="104"/>
                </a:lnTo>
                <a:lnTo>
                  <a:pt x="162" y="104"/>
                </a:lnTo>
                <a:lnTo>
                  <a:pt x="162" y="104"/>
                </a:lnTo>
                <a:lnTo>
                  <a:pt x="162" y="116"/>
                </a:lnTo>
                <a:lnTo>
                  <a:pt x="160" y="132"/>
                </a:lnTo>
                <a:lnTo>
                  <a:pt x="158" y="150"/>
                </a:lnTo>
                <a:lnTo>
                  <a:pt x="174" y="180"/>
                </a:lnTo>
                <a:lnTo>
                  <a:pt x="114" y="202"/>
                </a:lnTo>
                <a:lnTo>
                  <a:pt x="114" y="202"/>
                </a:lnTo>
                <a:lnTo>
                  <a:pt x="98" y="188"/>
                </a:lnTo>
                <a:lnTo>
                  <a:pt x="98" y="188"/>
                </a:lnTo>
                <a:lnTo>
                  <a:pt x="92" y="186"/>
                </a:lnTo>
                <a:lnTo>
                  <a:pt x="92" y="186"/>
                </a:lnTo>
                <a:lnTo>
                  <a:pt x="88" y="182"/>
                </a:lnTo>
                <a:lnTo>
                  <a:pt x="82" y="180"/>
                </a:lnTo>
                <a:lnTo>
                  <a:pt x="70" y="178"/>
                </a:lnTo>
                <a:lnTo>
                  <a:pt x="58" y="174"/>
                </a:lnTo>
                <a:lnTo>
                  <a:pt x="52" y="172"/>
                </a:lnTo>
                <a:lnTo>
                  <a:pt x="44" y="166"/>
                </a:lnTo>
                <a:lnTo>
                  <a:pt x="44" y="166"/>
                </a:lnTo>
                <a:lnTo>
                  <a:pt x="30" y="156"/>
                </a:lnTo>
                <a:lnTo>
                  <a:pt x="30" y="156"/>
                </a:lnTo>
                <a:lnTo>
                  <a:pt x="26" y="150"/>
                </a:lnTo>
                <a:lnTo>
                  <a:pt x="20" y="142"/>
                </a:lnTo>
                <a:lnTo>
                  <a:pt x="14" y="124"/>
                </a:lnTo>
                <a:lnTo>
                  <a:pt x="8" y="104"/>
                </a:lnTo>
                <a:lnTo>
                  <a:pt x="4" y="84"/>
                </a:lnTo>
                <a:lnTo>
                  <a:pt x="2" y="48"/>
                </a:lnTo>
                <a:lnTo>
                  <a:pt x="0" y="34"/>
                </a:lnTo>
                <a:lnTo>
                  <a:pt x="0" y="34"/>
                </a:lnTo>
                <a:lnTo>
                  <a:pt x="58" y="16"/>
                </a:lnTo>
                <a:lnTo>
                  <a:pt x="58" y="16"/>
                </a:lnTo>
                <a:lnTo>
                  <a:pt x="94" y="4"/>
                </a:lnTo>
                <a:lnTo>
                  <a:pt x="120" y="0"/>
                </a:lnTo>
                <a:lnTo>
                  <a:pt x="120" y="0"/>
                </a:lnTo>
                <a:lnTo>
                  <a:pt x="138" y="52"/>
                </a:lnTo>
                <a:lnTo>
                  <a:pt x="146" y="80"/>
                </a:lnTo>
                <a:lnTo>
                  <a:pt x="146" y="80"/>
                </a:lnTo>
                <a:lnTo>
                  <a:pt x="146" y="76"/>
                </a:lnTo>
                <a:lnTo>
                  <a:pt x="146" y="66"/>
                </a:lnTo>
                <a:lnTo>
                  <a:pt x="148" y="62"/>
                </a:lnTo>
                <a:lnTo>
                  <a:pt x="152" y="58"/>
                </a:lnTo>
                <a:lnTo>
                  <a:pt x="156" y="52"/>
                </a:lnTo>
                <a:lnTo>
                  <a:pt x="164" y="50"/>
                </a:lnTo>
                <a:lnTo>
                  <a:pt x="164" y="50"/>
                </a:lnTo>
                <a:lnTo>
                  <a:pt x="172" y="50"/>
                </a:lnTo>
                <a:lnTo>
                  <a:pt x="180" y="52"/>
                </a:lnTo>
                <a:lnTo>
                  <a:pt x="184" y="58"/>
                </a:lnTo>
                <a:lnTo>
                  <a:pt x="188" y="64"/>
                </a:lnTo>
                <a:lnTo>
                  <a:pt x="190" y="72"/>
                </a:lnTo>
                <a:lnTo>
                  <a:pt x="192" y="80"/>
                </a:lnTo>
                <a:lnTo>
                  <a:pt x="192" y="94"/>
                </a:lnTo>
                <a:lnTo>
                  <a:pt x="192" y="94"/>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3" name="Freeform 126"/>
          <p:cNvSpPr/>
          <p:nvPr>
            <p:custDataLst>
              <p:tags r:id="rId121"/>
            </p:custDataLst>
          </p:nvPr>
        </p:nvSpPr>
        <p:spPr bwMode="auto">
          <a:xfrm rot="20855259">
            <a:off x="6547900" y="3301250"/>
            <a:ext cx="153154" cy="265267"/>
          </a:xfrm>
          <a:custGeom>
            <a:avLst/>
            <a:gdLst>
              <a:gd name="T0" fmla="*/ 90 w 110"/>
              <a:gd name="T1" fmla="*/ 170 h 190"/>
              <a:gd name="T2" fmla="*/ 90 w 110"/>
              <a:gd name="T3" fmla="*/ 170 h 190"/>
              <a:gd name="T4" fmla="*/ 86 w 110"/>
              <a:gd name="T5" fmla="*/ 166 h 190"/>
              <a:gd name="T6" fmla="*/ 86 w 110"/>
              <a:gd name="T7" fmla="*/ 162 h 190"/>
              <a:gd name="T8" fmla="*/ 86 w 110"/>
              <a:gd name="T9" fmla="*/ 156 h 190"/>
              <a:gd name="T10" fmla="*/ 86 w 110"/>
              <a:gd name="T11" fmla="*/ 156 h 190"/>
              <a:gd name="T12" fmla="*/ 86 w 110"/>
              <a:gd name="T13" fmla="*/ 144 h 190"/>
              <a:gd name="T14" fmla="*/ 86 w 110"/>
              <a:gd name="T15" fmla="*/ 138 h 190"/>
              <a:gd name="T16" fmla="*/ 84 w 110"/>
              <a:gd name="T17" fmla="*/ 134 h 190"/>
              <a:gd name="T18" fmla="*/ 84 w 110"/>
              <a:gd name="T19" fmla="*/ 134 h 190"/>
              <a:gd name="T20" fmla="*/ 80 w 110"/>
              <a:gd name="T21" fmla="*/ 126 h 190"/>
              <a:gd name="T22" fmla="*/ 76 w 110"/>
              <a:gd name="T23" fmla="*/ 122 h 190"/>
              <a:gd name="T24" fmla="*/ 70 w 110"/>
              <a:gd name="T25" fmla="*/ 116 h 190"/>
              <a:gd name="T26" fmla="*/ 68 w 110"/>
              <a:gd name="T27" fmla="*/ 108 h 190"/>
              <a:gd name="T28" fmla="*/ 68 w 110"/>
              <a:gd name="T29" fmla="*/ 108 h 190"/>
              <a:gd name="T30" fmla="*/ 66 w 110"/>
              <a:gd name="T31" fmla="*/ 106 h 190"/>
              <a:gd name="T32" fmla="*/ 64 w 110"/>
              <a:gd name="T33" fmla="*/ 106 h 190"/>
              <a:gd name="T34" fmla="*/ 64 w 110"/>
              <a:gd name="T35" fmla="*/ 106 h 190"/>
              <a:gd name="T36" fmla="*/ 50 w 110"/>
              <a:gd name="T37" fmla="*/ 114 h 190"/>
              <a:gd name="T38" fmla="*/ 50 w 110"/>
              <a:gd name="T39" fmla="*/ 114 h 190"/>
              <a:gd name="T40" fmla="*/ 52 w 110"/>
              <a:gd name="T41" fmla="*/ 56 h 190"/>
              <a:gd name="T42" fmla="*/ 54 w 110"/>
              <a:gd name="T43" fmla="*/ 26 h 190"/>
              <a:gd name="T44" fmla="*/ 58 w 110"/>
              <a:gd name="T45" fmla="*/ 0 h 190"/>
              <a:gd name="T46" fmla="*/ 58 w 110"/>
              <a:gd name="T47" fmla="*/ 0 h 190"/>
              <a:gd name="T48" fmla="*/ 48 w 110"/>
              <a:gd name="T49" fmla="*/ 4 h 190"/>
              <a:gd name="T50" fmla="*/ 36 w 110"/>
              <a:gd name="T51" fmla="*/ 8 h 190"/>
              <a:gd name="T52" fmla="*/ 18 w 110"/>
              <a:gd name="T53" fmla="*/ 22 h 190"/>
              <a:gd name="T54" fmla="*/ 0 w 110"/>
              <a:gd name="T55" fmla="*/ 36 h 190"/>
              <a:gd name="T56" fmla="*/ 0 w 110"/>
              <a:gd name="T57" fmla="*/ 36 h 190"/>
              <a:gd name="T58" fmla="*/ 2 w 110"/>
              <a:gd name="T59" fmla="*/ 50 h 190"/>
              <a:gd name="T60" fmla="*/ 4 w 110"/>
              <a:gd name="T61" fmla="*/ 86 h 190"/>
              <a:gd name="T62" fmla="*/ 8 w 110"/>
              <a:gd name="T63" fmla="*/ 106 h 190"/>
              <a:gd name="T64" fmla="*/ 14 w 110"/>
              <a:gd name="T65" fmla="*/ 126 h 190"/>
              <a:gd name="T66" fmla="*/ 20 w 110"/>
              <a:gd name="T67" fmla="*/ 144 h 190"/>
              <a:gd name="T68" fmla="*/ 26 w 110"/>
              <a:gd name="T69" fmla="*/ 152 h 190"/>
              <a:gd name="T70" fmla="*/ 30 w 110"/>
              <a:gd name="T71" fmla="*/ 158 h 190"/>
              <a:gd name="T72" fmla="*/ 30 w 110"/>
              <a:gd name="T73" fmla="*/ 158 h 190"/>
              <a:gd name="T74" fmla="*/ 44 w 110"/>
              <a:gd name="T75" fmla="*/ 168 h 190"/>
              <a:gd name="T76" fmla="*/ 44 w 110"/>
              <a:gd name="T77" fmla="*/ 168 h 190"/>
              <a:gd name="T78" fmla="*/ 52 w 110"/>
              <a:gd name="T79" fmla="*/ 174 h 190"/>
              <a:gd name="T80" fmla="*/ 58 w 110"/>
              <a:gd name="T81" fmla="*/ 176 h 190"/>
              <a:gd name="T82" fmla="*/ 70 w 110"/>
              <a:gd name="T83" fmla="*/ 180 h 190"/>
              <a:gd name="T84" fmla="*/ 82 w 110"/>
              <a:gd name="T85" fmla="*/ 182 h 190"/>
              <a:gd name="T86" fmla="*/ 88 w 110"/>
              <a:gd name="T87" fmla="*/ 184 h 190"/>
              <a:gd name="T88" fmla="*/ 92 w 110"/>
              <a:gd name="T89" fmla="*/ 188 h 190"/>
              <a:gd name="T90" fmla="*/ 92 w 110"/>
              <a:gd name="T91" fmla="*/ 188 h 190"/>
              <a:gd name="T92" fmla="*/ 98 w 110"/>
              <a:gd name="T93" fmla="*/ 190 h 190"/>
              <a:gd name="T94" fmla="*/ 98 w 110"/>
              <a:gd name="T95" fmla="*/ 190 h 190"/>
              <a:gd name="T96" fmla="*/ 102 w 110"/>
              <a:gd name="T97" fmla="*/ 186 h 190"/>
              <a:gd name="T98" fmla="*/ 106 w 110"/>
              <a:gd name="T99" fmla="*/ 182 h 190"/>
              <a:gd name="T100" fmla="*/ 108 w 110"/>
              <a:gd name="T101" fmla="*/ 176 h 190"/>
              <a:gd name="T102" fmla="*/ 110 w 110"/>
              <a:gd name="T103" fmla="*/ 170 h 190"/>
              <a:gd name="T104" fmla="*/ 110 w 110"/>
              <a:gd name="T105" fmla="*/ 170 h 190"/>
              <a:gd name="T106" fmla="*/ 108 w 110"/>
              <a:gd name="T107" fmla="*/ 170 h 190"/>
              <a:gd name="T108" fmla="*/ 104 w 110"/>
              <a:gd name="T109" fmla="*/ 172 h 190"/>
              <a:gd name="T110" fmla="*/ 98 w 110"/>
              <a:gd name="T111" fmla="*/ 172 h 190"/>
              <a:gd name="T112" fmla="*/ 94 w 110"/>
              <a:gd name="T113" fmla="*/ 172 h 190"/>
              <a:gd name="T114" fmla="*/ 90 w 110"/>
              <a:gd name="T115" fmla="*/ 170 h 190"/>
              <a:gd name="T116" fmla="*/ 90 w 110"/>
              <a:gd name="T117" fmla="*/ 17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10" h="190">
                <a:moveTo>
                  <a:pt x="90" y="170"/>
                </a:moveTo>
                <a:lnTo>
                  <a:pt x="90" y="170"/>
                </a:lnTo>
                <a:lnTo>
                  <a:pt x="86" y="166"/>
                </a:lnTo>
                <a:lnTo>
                  <a:pt x="86" y="162"/>
                </a:lnTo>
                <a:lnTo>
                  <a:pt x="86" y="156"/>
                </a:lnTo>
                <a:lnTo>
                  <a:pt x="86" y="156"/>
                </a:lnTo>
                <a:lnTo>
                  <a:pt x="86" y="144"/>
                </a:lnTo>
                <a:lnTo>
                  <a:pt x="86" y="138"/>
                </a:lnTo>
                <a:lnTo>
                  <a:pt x="84" y="134"/>
                </a:lnTo>
                <a:lnTo>
                  <a:pt x="84" y="134"/>
                </a:lnTo>
                <a:lnTo>
                  <a:pt x="80" y="126"/>
                </a:lnTo>
                <a:lnTo>
                  <a:pt x="76" y="122"/>
                </a:lnTo>
                <a:lnTo>
                  <a:pt x="70" y="116"/>
                </a:lnTo>
                <a:lnTo>
                  <a:pt x="68" y="108"/>
                </a:lnTo>
                <a:lnTo>
                  <a:pt x="68" y="108"/>
                </a:lnTo>
                <a:lnTo>
                  <a:pt x="66" y="106"/>
                </a:lnTo>
                <a:lnTo>
                  <a:pt x="64" y="106"/>
                </a:lnTo>
                <a:lnTo>
                  <a:pt x="64" y="106"/>
                </a:lnTo>
                <a:lnTo>
                  <a:pt x="50" y="114"/>
                </a:lnTo>
                <a:lnTo>
                  <a:pt x="50" y="114"/>
                </a:lnTo>
                <a:lnTo>
                  <a:pt x="52" y="56"/>
                </a:lnTo>
                <a:lnTo>
                  <a:pt x="54" y="26"/>
                </a:lnTo>
                <a:lnTo>
                  <a:pt x="58" y="0"/>
                </a:lnTo>
                <a:lnTo>
                  <a:pt x="58" y="0"/>
                </a:lnTo>
                <a:lnTo>
                  <a:pt x="48" y="4"/>
                </a:lnTo>
                <a:lnTo>
                  <a:pt x="36" y="8"/>
                </a:lnTo>
                <a:lnTo>
                  <a:pt x="18" y="22"/>
                </a:lnTo>
                <a:lnTo>
                  <a:pt x="0" y="36"/>
                </a:lnTo>
                <a:lnTo>
                  <a:pt x="0" y="36"/>
                </a:lnTo>
                <a:lnTo>
                  <a:pt x="2" y="50"/>
                </a:lnTo>
                <a:lnTo>
                  <a:pt x="4" y="86"/>
                </a:lnTo>
                <a:lnTo>
                  <a:pt x="8" y="106"/>
                </a:lnTo>
                <a:lnTo>
                  <a:pt x="14" y="126"/>
                </a:lnTo>
                <a:lnTo>
                  <a:pt x="20" y="144"/>
                </a:lnTo>
                <a:lnTo>
                  <a:pt x="26" y="152"/>
                </a:lnTo>
                <a:lnTo>
                  <a:pt x="30" y="158"/>
                </a:lnTo>
                <a:lnTo>
                  <a:pt x="30" y="158"/>
                </a:lnTo>
                <a:lnTo>
                  <a:pt x="44" y="168"/>
                </a:lnTo>
                <a:lnTo>
                  <a:pt x="44" y="168"/>
                </a:lnTo>
                <a:lnTo>
                  <a:pt x="52" y="174"/>
                </a:lnTo>
                <a:lnTo>
                  <a:pt x="58" y="176"/>
                </a:lnTo>
                <a:lnTo>
                  <a:pt x="70" y="180"/>
                </a:lnTo>
                <a:lnTo>
                  <a:pt x="82" y="182"/>
                </a:lnTo>
                <a:lnTo>
                  <a:pt x="88" y="184"/>
                </a:lnTo>
                <a:lnTo>
                  <a:pt x="92" y="188"/>
                </a:lnTo>
                <a:lnTo>
                  <a:pt x="92" y="188"/>
                </a:lnTo>
                <a:lnTo>
                  <a:pt x="98" y="190"/>
                </a:lnTo>
                <a:lnTo>
                  <a:pt x="98" y="190"/>
                </a:lnTo>
                <a:lnTo>
                  <a:pt x="102" y="186"/>
                </a:lnTo>
                <a:lnTo>
                  <a:pt x="106" y="182"/>
                </a:lnTo>
                <a:lnTo>
                  <a:pt x="108" y="176"/>
                </a:lnTo>
                <a:lnTo>
                  <a:pt x="110" y="170"/>
                </a:lnTo>
                <a:lnTo>
                  <a:pt x="110" y="170"/>
                </a:lnTo>
                <a:lnTo>
                  <a:pt x="108" y="170"/>
                </a:lnTo>
                <a:lnTo>
                  <a:pt x="104" y="172"/>
                </a:lnTo>
                <a:lnTo>
                  <a:pt x="98" y="172"/>
                </a:lnTo>
                <a:lnTo>
                  <a:pt x="94" y="172"/>
                </a:lnTo>
                <a:lnTo>
                  <a:pt x="90" y="170"/>
                </a:lnTo>
                <a:lnTo>
                  <a:pt x="90" y="17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4" name="Freeform 127"/>
          <p:cNvSpPr/>
          <p:nvPr>
            <p:custDataLst>
              <p:tags r:id="rId122"/>
            </p:custDataLst>
          </p:nvPr>
        </p:nvSpPr>
        <p:spPr bwMode="auto">
          <a:xfrm rot="20855259">
            <a:off x="6549902" y="3354304"/>
            <a:ext cx="125126" cy="209210"/>
          </a:xfrm>
          <a:custGeom>
            <a:avLst/>
            <a:gdLst>
              <a:gd name="T0" fmla="*/ 8 w 90"/>
              <a:gd name="T1" fmla="*/ 46 h 150"/>
              <a:gd name="T2" fmla="*/ 8 w 90"/>
              <a:gd name="T3" fmla="*/ 46 h 150"/>
              <a:gd name="T4" fmla="*/ 6 w 90"/>
              <a:gd name="T5" fmla="*/ 24 h 150"/>
              <a:gd name="T6" fmla="*/ 6 w 90"/>
              <a:gd name="T7" fmla="*/ 2 h 150"/>
              <a:gd name="T8" fmla="*/ 6 w 90"/>
              <a:gd name="T9" fmla="*/ 2 h 150"/>
              <a:gd name="T10" fmla="*/ 4 w 90"/>
              <a:gd name="T11" fmla="*/ 0 h 150"/>
              <a:gd name="T12" fmla="*/ 4 w 90"/>
              <a:gd name="T13" fmla="*/ 2 h 150"/>
              <a:gd name="T14" fmla="*/ 4 w 90"/>
              <a:gd name="T15" fmla="*/ 2 h 150"/>
              <a:gd name="T16" fmla="*/ 0 w 90"/>
              <a:gd name="T17" fmla="*/ 26 h 150"/>
              <a:gd name="T18" fmla="*/ 0 w 90"/>
              <a:gd name="T19" fmla="*/ 50 h 150"/>
              <a:gd name="T20" fmla="*/ 0 w 90"/>
              <a:gd name="T21" fmla="*/ 50 h 150"/>
              <a:gd name="T22" fmla="*/ 4 w 90"/>
              <a:gd name="T23" fmla="*/ 76 h 150"/>
              <a:gd name="T24" fmla="*/ 8 w 90"/>
              <a:gd name="T25" fmla="*/ 90 h 150"/>
              <a:gd name="T26" fmla="*/ 12 w 90"/>
              <a:gd name="T27" fmla="*/ 102 h 150"/>
              <a:gd name="T28" fmla="*/ 12 w 90"/>
              <a:gd name="T29" fmla="*/ 102 h 150"/>
              <a:gd name="T30" fmla="*/ 18 w 90"/>
              <a:gd name="T31" fmla="*/ 114 h 150"/>
              <a:gd name="T32" fmla="*/ 24 w 90"/>
              <a:gd name="T33" fmla="*/ 124 h 150"/>
              <a:gd name="T34" fmla="*/ 32 w 90"/>
              <a:gd name="T35" fmla="*/ 132 h 150"/>
              <a:gd name="T36" fmla="*/ 44 w 90"/>
              <a:gd name="T37" fmla="*/ 140 h 150"/>
              <a:gd name="T38" fmla="*/ 44 w 90"/>
              <a:gd name="T39" fmla="*/ 140 h 150"/>
              <a:gd name="T40" fmla="*/ 54 w 90"/>
              <a:gd name="T41" fmla="*/ 146 h 150"/>
              <a:gd name="T42" fmla="*/ 66 w 90"/>
              <a:gd name="T43" fmla="*/ 150 h 150"/>
              <a:gd name="T44" fmla="*/ 78 w 90"/>
              <a:gd name="T45" fmla="*/ 150 h 150"/>
              <a:gd name="T46" fmla="*/ 88 w 90"/>
              <a:gd name="T47" fmla="*/ 148 h 150"/>
              <a:gd name="T48" fmla="*/ 88 w 90"/>
              <a:gd name="T49" fmla="*/ 148 h 150"/>
              <a:gd name="T50" fmla="*/ 90 w 90"/>
              <a:gd name="T51" fmla="*/ 146 h 150"/>
              <a:gd name="T52" fmla="*/ 90 w 90"/>
              <a:gd name="T53" fmla="*/ 142 h 150"/>
              <a:gd name="T54" fmla="*/ 88 w 90"/>
              <a:gd name="T55" fmla="*/ 140 h 150"/>
              <a:gd name="T56" fmla="*/ 86 w 90"/>
              <a:gd name="T57" fmla="*/ 140 h 150"/>
              <a:gd name="T58" fmla="*/ 86 w 90"/>
              <a:gd name="T59" fmla="*/ 140 h 150"/>
              <a:gd name="T60" fmla="*/ 74 w 90"/>
              <a:gd name="T61" fmla="*/ 140 h 150"/>
              <a:gd name="T62" fmla="*/ 64 w 90"/>
              <a:gd name="T63" fmla="*/ 140 h 150"/>
              <a:gd name="T64" fmla="*/ 64 w 90"/>
              <a:gd name="T65" fmla="*/ 140 h 150"/>
              <a:gd name="T66" fmla="*/ 54 w 90"/>
              <a:gd name="T67" fmla="*/ 136 h 150"/>
              <a:gd name="T68" fmla="*/ 46 w 90"/>
              <a:gd name="T69" fmla="*/ 132 h 150"/>
              <a:gd name="T70" fmla="*/ 46 w 90"/>
              <a:gd name="T71" fmla="*/ 132 h 150"/>
              <a:gd name="T72" fmla="*/ 36 w 90"/>
              <a:gd name="T73" fmla="*/ 122 h 150"/>
              <a:gd name="T74" fmla="*/ 28 w 90"/>
              <a:gd name="T75" fmla="*/ 114 h 150"/>
              <a:gd name="T76" fmla="*/ 22 w 90"/>
              <a:gd name="T77" fmla="*/ 102 h 150"/>
              <a:gd name="T78" fmla="*/ 18 w 90"/>
              <a:gd name="T79" fmla="*/ 92 h 150"/>
              <a:gd name="T80" fmla="*/ 18 w 90"/>
              <a:gd name="T81" fmla="*/ 92 h 150"/>
              <a:gd name="T82" fmla="*/ 10 w 90"/>
              <a:gd name="T83" fmla="*/ 70 h 150"/>
              <a:gd name="T84" fmla="*/ 8 w 90"/>
              <a:gd name="T85" fmla="*/ 46 h 150"/>
              <a:gd name="T86" fmla="*/ 8 w 90"/>
              <a:gd name="T87" fmla="*/ 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 h="150">
                <a:moveTo>
                  <a:pt x="8" y="46"/>
                </a:moveTo>
                <a:lnTo>
                  <a:pt x="8" y="46"/>
                </a:lnTo>
                <a:lnTo>
                  <a:pt x="6" y="24"/>
                </a:lnTo>
                <a:lnTo>
                  <a:pt x="6" y="2"/>
                </a:lnTo>
                <a:lnTo>
                  <a:pt x="6" y="2"/>
                </a:lnTo>
                <a:lnTo>
                  <a:pt x="4" y="0"/>
                </a:lnTo>
                <a:lnTo>
                  <a:pt x="4" y="2"/>
                </a:lnTo>
                <a:lnTo>
                  <a:pt x="4" y="2"/>
                </a:lnTo>
                <a:lnTo>
                  <a:pt x="0" y="26"/>
                </a:lnTo>
                <a:lnTo>
                  <a:pt x="0" y="50"/>
                </a:lnTo>
                <a:lnTo>
                  <a:pt x="0" y="50"/>
                </a:lnTo>
                <a:lnTo>
                  <a:pt x="4" y="76"/>
                </a:lnTo>
                <a:lnTo>
                  <a:pt x="8" y="90"/>
                </a:lnTo>
                <a:lnTo>
                  <a:pt x="12" y="102"/>
                </a:lnTo>
                <a:lnTo>
                  <a:pt x="12" y="102"/>
                </a:lnTo>
                <a:lnTo>
                  <a:pt x="18" y="114"/>
                </a:lnTo>
                <a:lnTo>
                  <a:pt x="24" y="124"/>
                </a:lnTo>
                <a:lnTo>
                  <a:pt x="32" y="132"/>
                </a:lnTo>
                <a:lnTo>
                  <a:pt x="44" y="140"/>
                </a:lnTo>
                <a:lnTo>
                  <a:pt x="44" y="140"/>
                </a:lnTo>
                <a:lnTo>
                  <a:pt x="54" y="146"/>
                </a:lnTo>
                <a:lnTo>
                  <a:pt x="66" y="150"/>
                </a:lnTo>
                <a:lnTo>
                  <a:pt x="78" y="150"/>
                </a:lnTo>
                <a:lnTo>
                  <a:pt x="88" y="148"/>
                </a:lnTo>
                <a:lnTo>
                  <a:pt x="88" y="148"/>
                </a:lnTo>
                <a:lnTo>
                  <a:pt x="90" y="146"/>
                </a:lnTo>
                <a:lnTo>
                  <a:pt x="90" y="142"/>
                </a:lnTo>
                <a:lnTo>
                  <a:pt x="88" y="140"/>
                </a:lnTo>
                <a:lnTo>
                  <a:pt x="86" y="140"/>
                </a:lnTo>
                <a:lnTo>
                  <a:pt x="86" y="140"/>
                </a:lnTo>
                <a:lnTo>
                  <a:pt x="74" y="140"/>
                </a:lnTo>
                <a:lnTo>
                  <a:pt x="64" y="140"/>
                </a:lnTo>
                <a:lnTo>
                  <a:pt x="64" y="140"/>
                </a:lnTo>
                <a:lnTo>
                  <a:pt x="54" y="136"/>
                </a:lnTo>
                <a:lnTo>
                  <a:pt x="46" y="132"/>
                </a:lnTo>
                <a:lnTo>
                  <a:pt x="46" y="132"/>
                </a:lnTo>
                <a:lnTo>
                  <a:pt x="36" y="122"/>
                </a:lnTo>
                <a:lnTo>
                  <a:pt x="28" y="114"/>
                </a:lnTo>
                <a:lnTo>
                  <a:pt x="22" y="102"/>
                </a:lnTo>
                <a:lnTo>
                  <a:pt x="18" y="92"/>
                </a:lnTo>
                <a:lnTo>
                  <a:pt x="18" y="92"/>
                </a:lnTo>
                <a:lnTo>
                  <a:pt x="10" y="70"/>
                </a:lnTo>
                <a:lnTo>
                  <a:pt x="8" y="46"/>
                </a:lnTo>
                <a:lnTo>
                  <a:pt x="8" y="4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5" name="Freeform 128"/>
          <p:cNvSpPr/>
          <p:nvPr>
            <p:custDataLst>
              <p:tags r:id="rId123"/>
            </p:custDataLst>
          </p:nvPr>
        </p:nvSpPr>
        <p:spPr bwMode="auto">
          <a:xfrm rot="20855259">
            <a:off x="6684036" y="3530481"/>
            <a:ext cx="53053" cy="45045"/>
          </a:xfrm>
          <a:custGeom>
            <a:avLst/>
            <a:gdLst>
              <a:gd name="T0" fmla="*/ 38 w 38"/>
              <a:gd name="T1" fmla="*/ 26 h 32"/>
              <a:gd name="T2" fmla="*/ 38 w 38"/>
              <a:gd name="T3" fmla="*/ 26 h 32"/>
              <a:gd name="T4" fmla="*/ 30 w 38"/>
              <a:gd name="T5" fmla="*/ 20 h 32"/>
              <a:gd name="T6" fmla="*/ 22 w 38"/>
              <a:gd name="T7" fmla="*/ 14 h 32"/>
              <a:gd name="T8" fmla="*/ 22 w 38"/>
              <a:gd name="T9" fmla="*/ 14 h 32"/>
              <a:gd name="T10" fmla="*/ 6 w 38"/>
              <a:gd name="T11" fmla="*/ 2 h 32"/>
              <a:gd name="T12" fmla="*/ 6 w 38"/>
              <a:gd name="T13" fmla="*/ 2 h 32"/>
              <a:gd name="T14" fmla="*/ 4 w 38"/>
              <a:gd name="T15" fmla="*/ 0 h 32"/>
              <a:gd name="T16" fmla="*/ 2 w 38"/>
              <a:gd name="T17" fmla="*/ 2 h 32"/>
              <a:gd name="T18" fmla="*/ 0 w 38"/>
              <a:gd name="T19" fmla="*/ 2 h 32"/>
              <a:gd name="T20" fmla="*/ 2 w 38"/>
              <a:gd name="T21" fmla="*/ 4 h 32"/>
              <a:gd name="T22" fmla="*/ 2 w 38"/>
              <a:gd name="T23" fmla="*/ 4 h 32"/>
              <a:gd name="T24" fmla="*/ 16 w 38"/>
              <a:gd name="T25" fmla="*/ 18 h 32"/>
              <a:gd name="T26" fmla="*/ 34 w 38"/>
              <a:gd name="T27" fmla="*/ 30 h 32"/>
              <a:gd name="T28" fmla="*/ 34 w 38"/>
              <a:gd name="T29" fmla="*/ 30 h 32"/>
              <a:gd name="T30" fmla="*/ 36 w 38"/>
              <a:gd name="T31" fmla="*/ 32 h 32"/>
              <a:gd name="T32" fmla="*/ 38 w 38"/>
              <a:gd name="T33" fmla="*/ 30 h 32"/>
              <a:gd name="T34" fmla="*/ 38 w 38"/>
              <a:gd name="T35" fmla="*/ 28 h 32"/>
              <a:gd name="T36" fmla="*/ 38 w 38"/>
              <a:gd name="T37" fmla="*/ 26 h 32"/>
              <a:gd name="T38" fmla="*/ 38 w 38"/>
              <a:gd name="T39" fmla="*/ 2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2">
                <a:moveTo>
                  <a:pt x="38" y="26"/>
                </a:moveTo>
                <a:lnTo>
                  <a:pt x="38" y="26"/>
                </a:lnTo>
                <a:lnTo>
                  <a:pt x="30" y="20"/>
                </a:lnTo>
                <a:lnTo>
                  <a:pt x="22" y="14"/>
                </a:lnTo>
                <a:lnTo>
                  <a:pt x="22" y="14"/>
                </a:lnTo>
                <a:lnTo>
                  <a:pt x="6" y="2"/>
                </a:lnTo>
                <a:lnTo>
                  <a:pt x="6" y="2"/>
                </a:lnTo>
                <a:lnTo>
                  <a:pt x="4" y="0"/>
                </a:lnTo>
                <a:lnTo>
                  <a:pt x="2" y="2"/>
                </a:lnTo>
                <a:lnTo>
                  <a:pt x="0" y="2"/>
                </a:lnTo>
                <a:lnTo>
                  <a:pt x="2" y="4"/>
                </a:lnTo>
                <a:lnTo>
                  <a:pt x="2" y="4"/>
                </a:lnTo>
                <a:lnTo>
                  <a:pt x="16" y="18"/>
                </a:lnTo>
                <a:lnTo>
                  <a:pt x="34" y="30"/>
                </a:lnTo>
                <a:lnTo>
                  <a:pt x="34" y="30"/>
                </a:lnTo>
                <a:lnTo>
                  <a:pt x="36" y="32"/>
                </a:lnTo>
                <a:lnTo>
                  <a:pt x="38" y="30"/>
                </a:lnTo>
                <a:lnTo>
                  <a:pt x="38" y="28"/>
                </a:lnTo>
                <a:lnTo>
                  <a:pt x="38" y="26"/>
                </a:lnTo>
                <a:lnTo>
                  <a:pt x="38" y="2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6" name="Freeform 129"/>
          <p:cNvSpPr/>
          <p:nvPr>
            <p:custDataLst>
              <p:tags r:id="rId124"/>
            </p:custDataLst>
          </p:nvPr>
        </p:nvSpPr>
        <p:spPr bwMode="auto">
          <a:xfrm rot="20855259">
            <a:off x="6605958" y="3365315"/>
            <a:ext cx="33033" cy="103104"/>
          </a:xfrm>
          <a:custGeom>
            <a:avLst/>
            <a:gdLst>
              <a:gd name="T0" fmla="*/ 8 w 24"/>
              <a:gd name="T1" fmla="*/ 0 h 74"/>
              <a:gd name="T2" fmla="*/ 8 w 24"/>
              <a:gd name="T3" fmla="*/ 0 h 74"/>
              <a:gd name="T4" fmla="*/ 6 w 24"/>
              <a:gd name="T5" fmla="*/ 2 h 74"/>
              <a:gd name="T6" fmla="*/ 6 w 24"/>
              <a:gd name="T7" fmla="*/ 10 h 74"/>
              <a:gd name="T8" fmla="*/ 2 w 24"/>
              <a:gd name="T9" fmla="*/ 36 h 74"/>
              <a:gd name="T10" fmla="*/ 0 w 24"/>
              <a:gd name="T11" fmla="*/ 62 h 74"/>
              <a:gd name="T12" fmla="*/ 0 w 24"/>
              <a:gd name="T13" fmla="*/ 70 h 74"/>
              <a:gd name="T14" fmla="*/ 0 w 24"/>
              <a:gd name="T15" fmla="*/ 74 h 74"/>
              <a:gd name="T16" fmla="*/ 0 w 24"/>
              <a:gd name="T17" fmla="*/ 74 h 74"/>
              <a:gd name="T18" fmla="*/ 6 w 24"/>
              <a:gd name="T19" fmla="*/ 72 h 74"/>
              <a:gd name="T20" fmla="*/ 14 w 24"/>
              <a:gd name="T21" fmla="*/ 66 h 74"/>
              <a:gd name="T22" fmla="*/ 24 w 24"/>
              <a:gd name="T23" fmla="*/ 58 h 74"/>
              <a:gd name="T24" fmla="*/ 24 w 24"/>
              <a:gd name="T25" fmla="*/ 58 h 74"/>
              <a:gd name="T26" fmla="*/ 14 w 24"/>
              <a:gd name="T27" fmla="*/ 62 h 74"/>
              <a:gd name="T28" fmla="*/ 8 w 24"/>
              <a:gd name="T29" fmla="*/ 64 h 74"/>
              <a:gd name="T30" fmla="*/ 8 w 24"/>
              <a:gd name="T31" fmla="*/ 64 h 74"/>
              <a:gd name="T32" fmla="*/ 10 w 24"/>
              <a:gd name="T33" fmla="*/ 32 h 74"/>
              <a:gd name="T34" fmla="*/ 12 w 24"/>
              <a:gd name="T35" fmla="*/ 10 h 74"/>
              <a:gd name="T36" fmla="*/ 10 w 24"/>
              <a:gd name="T37" fmla="*/ 4 h 74"/>
              <a:gd name="T38" fmla="*/ 8 w 24"/>
              <a:gd name="T39" fmla="*/ 0 h 74"/>
              <a:gd name="T40" fmla="*/ 8 w 24"/>
              <a:gd name="T4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74">
                <a:moveTo>
                  <a:pt x="8" y="0"/>
                </a:moveTo>
                <a:lnTo>
                  <a:pt x="8" y="0"/>
                </a:lnTo>
                <a:lnTo>
                  <a:pt x="6" y="2"/>
                </a:lnTo>
                <a:lnTo>
                  <a:pt x="6" y="10"/>
                </a:lnTo>
                <a:lnTo>
                  <a:pt x="2" y="36"/>
                </a:lnTo>
                <a:lnTo>
                  <a:pt x="0" y="62"/>
                </a:lnTo>
                <a:lnTo>
                  <a:pt x="0" y="70"/>
                </a:lnTo>
                <a:lnTo>
                  <a:pt x="0" y="74"/>
                </a:lnTo>
                <a:lnTo>
                  <a:pt x="0" y="74"/>
                </a:lnTo>
                <a:lnTo>
                  <a:pt x="6" y="72"/>
                </a:lnTo>
                <a:lnTo>
                  <a:pt x="14" y="66"/>
                </a:lnTo>
                <a:lnTo>
                  <a:pt x="24" y="58"/>
                </a:lnTo>
                <a:lnTo>
                  <a:pt x="24" y="58"/>
                </a:lnTo>
                <a:lnTo>
                  <a:pt x="14" y="62"/>
                </a:lnTo>
                <a:lnTo>
                  <a:pt x="8" y="64"/>
                </a:lnTo>
                <a:lnTo>
                  <a:pt x="8" y="64"/>
                </a:lnTo>
                <a:lnTo>
                  <a:pt x="10" y="32"/>
                </a:lnTo>
                <a:lnTo>
                  <a:pt x="12" y="10"/>
                </a:lnTo>
                <a:lnTo>
                  <a:pt x="10" y="4"/>
                </a:lnTo>
                <a:lnTo>
                  <a:pt x="8" y="0"/>
                </a:lnTo>
                <a:lnTo>
                  <a:pt x="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7" name="Rectangle 130"/>
          <p:cNvSpPr>
            <a:spLocks noChangeArrowheads="1"/>
          </p:cNvSpPr>
          <p:nvPr>
            <p:custDataLst>
              <p:tags r:id="rId125"/>
            </p:custDataLst>
          </p:nvPr>
        </p:nvSpPr>
        <p:spPr bwMode="auto">
          <a:xfrm rot="20855259">
            <a:off x="6598951" y="3528479"/>
            <a:ext cx="1001" cy="1001"/>
          </a:xfrm>
          <a:prstGeom prst="rect">
            <a:avLst/>
          </a:prstGeom>
          <a:solidFill>
            <a:srgbClr val="EE9292"/>
          </a:solidFill>
          <a:ln>
            <a:noFill/>
          </a:ln>
          <a:extLst>
            <a:ext uri="{91240B29-F687-4F45-9708-019B960494DF}">
              <a14:hiddenLine xmlns:a14="http://schemas.microsoft.com/office/drawing/2010/main" w="9525">
                <a:solidFill>
                  <a:schemeClr val="accent6"/>
                </a:solidFill>
                <a:miter lim="800000"/>
                <a:headEnd/>
                <a:tailEnd/>
              </a14:hiddenLine>
            </a:ext>
          </a:extLst>
        </p:spPr>
        <p:txBody>
          <a:bodyPr vert="horz" wrap="square" lIns="91440" tIns="45720" rIns="91440" bIns="45720" numCol="1" anchor="t" anchorCtr="0" compatLnSpc="1"/>
          <a:p>
            <a:endParaRPr lang="zh-CN" altLang="en-US"/>
          </a:p>
        </p:txBody>
      </p:sp>
      <p:sp>
        <p:nvSpPr>
          <p:cNvPr id="418" name="Freeform 131"/>
          <p:cNvSpPr/>
          <p:nvPr>
            <p:custDataLst>
              <p:tags r:id="rId126"/>
            </p:custDataLst>
          </p:nvPr>
        </p:nvSpPr>
        <p:spPr bwMode="auto">
          <a:xfrm rot="20855259">
            <a:off x="6640993" y="3374324"/>
            <a:ext cx="25025" cy="19019"/>
          </a:xfrm>
          <a:custGeom>
            <a:avLst/>
            <a:gdLst>
              <a:gd name="T0" fmla="*/ 14 w 18"/>
              <a:gd name="T1" fmla="*/ 2 h 14"/>
              <a:gd name="T2" fmla="*/ 14 w 18"/>
              <a:gd name="T3" fmla="*/ 2 h 14"/>
              <a:gd name="T4" fmla="*/ 12 w 18"/>
              <a:gd name="T5" fmla="*/ 0 h 14"/>
              <a:gd name="T6" fmla="*/ 12 w 18"/>
              <a:gd name="T7" fmla="*/ 0 h 14"/>
              <a:gd name="T8" fmla="*/ 8 w 18"/>
              <a:gd name="T9" fmla="*/ 0 h 14"/>
              <a:gd name="T10" fmla="*/ 8 w 18"/>
              <a:gd name="T11" fmla="*/ 0 h 14"/>
              <a:gd name="T12" fmla="*/ 4 w 18"/>
              <a:gd name="T13" fmla="*/ 0 h 14"/>
              <a:gd name="T14" fmla="*/ 4 w 18"/>
              <a:gd name="T15" fmla="*/ 0 h 14"/>
              <a:gd name="T16" fmla="*/ 2 w 18"/>
              <a:gd name="T17" fmla="*/ 2 h 14"/>
              <a:gd name="T18" fmla="*/ 2 w 18"/>
              <a:gd name="T19" fmla="*/ 2 h 14"/>
              <a:gd name="T20" fmla="*/ 0 w 18"/>
              <a:gd name="T21" fmla="*/ 4 h 14"/>
              <a:gd name="T22" fmla="*/ 0 w 18"/>
              <a:gd name="T23" fmla="*/ 4 h 14"/>
              <a:gd name="T24" fmla="*/ 0 w 18"/>
              <a:gd name="T25" fmla="*/ 4 h 14"/>
              <a:gd name="T26" fmla="*/ 0 w 18"/>
              <a:gd name="T27" fmla="*/ 4 h 14"/>
              <a:gd name="T28" fmla="*/ 0 w 18"/>
              <a:gd name="T29" fmla="*/ 8 h 14"/>
              <a:gd name="T30" fmla="*/ 0 w 18"/>
              <a:gd name="T31" fmla="*/ 10 h 14"/>
              <a:gd name="T32" fmla="*/ 0 w 18"/>
              <a:gd name="T33" fmla="*/ 10 h 14"/>
              <a:gd name="T34" fmla="*/ 2 w 18"/>
              <a:gd name="T35" fmla="*/ 12 h 14"/>
              <a:gd name="T36" fmla="*/ 2 w 18"/>
              <a:gd name="T37" fmla="*/ 12 h 14"/>
              <a:gd name="T38" fmla="*/ 6 w 18"/>
              <a:gd name="T39" fmla="*/ 14 h 14"/>
              <a:gd name="T40" fmla="*/ 6 w 18"/>
              <a:gd name="T41" fmla="*/ 14 h 14"/>
              <a:gd name="T42" fmla="*/ 8 w 18"/>
              <a:gd name="T43" fmla="*/ 14 h 14"/>
              <a:gd name="T44" fmla="*/ 8 w 18"/>
              <a:gd name="T45" fmla="*/ 14 h 14"/>
              <a:gd name="T46" fmla="*/ 12 w 18"/>
              <a:gd name="T47" fmla="*/ 14 h 14"/>
              <a:gd name="T48" fmla="*/ 12 w 18"/>
              <a:gd name="T49" fmla="*/ 14 h 14"/>
              <a:gd name="T50" fmla="*/ 14 w 18"/>
              <a:gd name="T51" fmla="*/ 14 h 14"/>
              <a:gd name="T52" fmla="*/ 16 w 18"/>
              <a:gd name="T53" fmla="*/ 12 h 14"/>
              <a:gd name="T54" fmla="*/ 16 w 18"/>
              <a:gd name="T55" fmla="*/ 12 h 14"/>
              <a:gd name="T56" fmla="*/ 16 w 18"/>
              <a:gd name="T57" fmla="*/ 12 h 14"/>
              <a:gd name="T58" fmla="*/ 16 w 18"/>
              <a:gd name="T59" fmla="*/ 12 h 14"/>
              <a:gd name="T60" fmla="*/ 18 w 18"/>
              <a:gd name="T61" fmla="*/ 8 h 14"/>
              <a:gd name="T62" fmla="*/ 18 w 18"/>
              <a:gd name="T63" fmla="*/ 6 h 14"/>
              <a:gd name="T64" fmla="*/ 18 w 18"/>
              <a:gd name="T65" fmla="*/ 6 h 14"/>
              <a:gd name="T66" fmla="*/ 14 w 18"/>
              <a:gd name="T67" fmla="*/ 2 h 14"/>
              <a:gd name="T68" fmla="*/ 14 w 18"/>
              <a:gd name="T69" fmla="*/ 2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4">
                <a:moveTo>
                  <a:pt x="14" y="2"/>
                </a:moveTo>
                <a:lnTo>
                  <a:pt x="14" y="2"/>
                </a:lnTo>
                <a:lnTo>
                  <a:pt x="12" y="0"/>
                </a:lnTo>
                <a:lnTo>
                  <a:pt x="12" y="0"/>
                </a:lnTo>
                <a:lnTo>
                  <a:pt x="8" y="0"/>
                </a:lnTo>
                <a:lnTo>
                  <a:pt x="8" y="0"/>
                </a:lnTo>
                <a:lnTo>
                  <a:pt x="4" y="0"/>
                </a:lnTo>
                <a:lnTo>
                  <a:pt x="4" y="0"/>
                </a:lnTo>
                <a:lnTo>
                  <a:pt x="2" y="2"/>
                </a:lnTo>
                <a:lnTo>
                  <a:pt x="2" y="2"/>
                </a:lnTo>
                <a:lnTo>
                  <a:pt x="0" y="4"/>
                </a:lnTo>
                <a:lnTo>
                  <a:pt x="0" y="4"/>
                </a:lnTo>
                <a:lnTo>
                  <a:pt x="0" y="4"/>
                </a:lnTo>
                <a:lnTo>
                  <a:pt x="0" y="4"/>
                </a:lnTo>
                <a:lnTo>
                  <a:pt x="0" y="8"/>
                </a:lnTo>
                <a:lnTo>
                  <a:pt x="0" y="10"/>
                </a:lnTo>
                <a:lnTo>
                  <a:pt x="0" y="10"/>
                </a:lnTo>
                <a:lnTo>
                  <a:pt x="2" y="12"/>
                </a:lnTo>
                <a:lnTo>
                  <a:pt x="2" y="12"/>
                </a:lnTo>
                <a:lnTo>
                  <a:pt x="6" y="14"/>
                </a:lnTo>
                <a:lnTo>
                  <a:pt x="6" y="14"/>
                </a:lnTo>
                <a:lnTo>
                  <a:pt x="8" y="14"/>
                </a:lnTo>
                <a:lnTo>
                  <a:pt x="8" y="14"/>
                </a:lnTo>
                <a:lnTo>
                  <a:pt x="12" y="14"/>
                </a:lnTo>
                <a:lnTo>
                  <a:pt x="12" y="14"/>
                </a:lnTo>
                <a:lnTo>
                  <a:pt x="14" y="14"/>
                </a:lnTo>
                <a:lnTo>
                  <a:pt x="16" y="12"/>
                </a:lnTo>
                <a:lnTo>
                  <a:pt x="16" y="12"/>
                </a:lnTo>
                <a:lnTo>
                  <a:pt x="16" y="12"/>
                </a:lnTo>
                <a:lnTo>
                  <a:pt x="16" y="12"/>
                </a:lnTo>
                <a:lnTo>
                  <a:pt x="18" y="8"/>
                </a:lnTo>
                <a:lnTo>
                  <a:pt x="18" y="6"/>
                </a:lnTo>
                <a:lnTo>
                  <a:pt x="18" y="6"/>
                </a:lnTo>
                <a:lnTo>
                  <a:pt x="14" y="2"/>
                </a:lnTo>
                <a:lnTo>
                  <a:pt x="14" y="2"/>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9" name="Freeform 132"/>
          <p:cNvSpPr/>
          <p:nvPr>
            <p:custDataLst>
              <p:tags r:id="rId127"/>
            </p:custDataLst>
          </p:nvPr>
        </p:nvSpPr>
        <p:spPr bwMode="auto">
          <a:xfrm rot="20855259">
            <a:off x="6567920" y="3404354"/>
            <a:ext cx="25025" cy="22022"/>
          </a:xfrm>
          <a:custGeom>
            <a:avLst/>
            <a:gdLst>
              <a:gd name="T0" fmla="*/ 14 w 18"/>
              <a:gd name="T1" fmla="*/ 4 h 16"/>
              <a:gd name="T2" fmla="*/ 14 w 18"/>
              <a:gd name="T3" fmla="*/ 4 h 16"/>
              <a:gd name="T4" fmla="*/ 12 w 18"/>
              <a:gd name="T5" fmla="*/ 2 h 16"/>
              <a:gd name="T6" fmla="*/ 12 w 18"/>
              <a:gd name="T7" fmla="*/ 2 h 16"/>
              <a:gd name="T8" fmla="*/ 8 w 18"/>
              <a:gd name="T9" fmla="*/ 0 h 16"/>
              <a:gd name="T10" fmla="*/ 8 w 18"/>
              <a:gd name="T11" fmla="*/ 0 h 16"/>
              <a:gd name="T12" fmla="*/ 4 w 18"/>
              <a:gd name="T13" fmla="*/ 2 h 16"/>
              <a:gd name="T14" fmla="*/ 4 w 18"/>
              <a:gd name="T15" fmla="*/ 2 h 16"/>
              <a:gd name="T16" fmla="*/ 2 w 18"/>
              <a:gd name="T17" fmla="*/ 2 h 16"/>
              <a:gd name="T18" fmla="*/ 2 w 18"/>
              <a:gd name="T19" fmla="*/ 2 h 16"/>
              <a:gd name="T20" fmla="*/ 0 w 18"/>
              <a:gd name="T21" fmla="*/ 6 h 16"/>
              <a:gd name="T22" fmla="*/ 0 w 18"/>
              <a:gd name="T23" fmla="*/ 6 h 16"/>
              <a:gd name="T24" fmla="*/ 0 w 18"/>
              <a:gd name="T25" fmla="*/ 6 h 16"/>
              <a:gd name="T26" fmla="*/ 0 w 18"/>
              <a:gd name="T27" fmla="*/ 6 h 16"/>
              <a:gd name="T28" fmla="*/ 0 w 18"/>
              <a:gd name="T29" fmla="*/ 10 h 16"/>
              <a:gd name="T30" fmla="*/ 0 w 18"/>
              <a:gd name="T31" fmla="*/ 12 h 16"/>
              <a:gd name="T32" fmla="*/ 0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6 w 18"/>
              <a:gd name="T53" fmla="*/ 12 h 16"/>
              <a:gd name="T54" fmla="*/ 16 w 18"/>
              <a:gd name="T55" fmla="*/ 12 h 16"/>
              <a:gd name="T56" fmla="*/ 16 w 18"/>
              <a:gd name="T57" fmla="*/ 12 h 16"/>
              <a:gd name="T58" fmla="*/ 16 w 18"/>
              <a:gd name="T59" fmla="*/ 12 h 16"/>
              <a:gd name="T60" fmla="*/ 18 w 18"/>
              <a:gd name="T61" fmla="*/ 10 h 16"/>
              <a:gd name="T62" fmla="*/ 18 w 18"/>
              <a:gd name="T63" fmla="*/ 6 h 16"/>
              <a:gd name="T64" fmla="*/ 18 w 18"/>
              <a:gd name="T65" fmla="*/ 6 h 16"/>
              <a:gd name="T66" fmla="*/ 14 w 18"/>
              <a:gd name="T67" fmla="*/ 4 h 16"/>
              <a:gd name="T68" fmla="*/ 14 w 18"/>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4" y="4"/>
                </a:moveTo>
                <a:lnTo>
                  <a:pt x="14" y="4"/>
                </a:lnTo>
                <a:lnTo>
                  <a:pt x="12" y="2"/>
                </a:lnTo>
                <a:lnTo>
                  <a:pt x="12" y="2"/>
                </a:lnTo>
                <a:lnTo>
                  <a:pt x="8" y="0"/>
                </a:lnTo>
                <a:lnTo>
                  <a:pt x="8" y="0"/>
                </a:lnTo>
                <a:lnTo>
                  <a:pt x="4" y="2"/>
                </a:lnTo>
                <a:lnTo>
                  <a:pt x="4" y="2"/>
                </a:lnTo>
                <a:lnTo>
                  <a:pt x="2" y="2"/>
                </a:lnTo>
                <a:lnTo>
                  <a:pt x="2" y="2"/>
                </a:lnTo>
                <a:lnTo>
                  <a:pt x="0" y="6"/>
                </a:lnTo>
                <a:lnTo>
                  <a:pt x="0" y="6"/>
                </a:lnTo>
                <a:lnTo>
                  <a:pt x="0" y="6"/>
                </a:lnTo>
                <a:lnTo>
                  <a:pt x="0" y="6"/>
                </a:lnTo>
                <a:lnTo>
                  <a:pt x="0" y="10"/>
                </a:lnTo>
                <a:lnTo>
                  <a:pt x="0" y="12"/>
                </a:lnTo>
                <a:lnTo>
                  <a:pt x="0" y="12"/>
                </a:lnTo>
                <a:lnTo>
                  <a:pt x="2" y="14"/>
                </a:lnTo>
                <a:lnTo>
                  <a:pt x="2" y="14"/>
                </a:lnTo>
                <a:lnTo>
                  <a:pt x="6" y="16"/>
                </a:lnTo>
                <a:lnTo>
                  <a:pt x="6" y="16"/>
                </a:lnTo>
                <a:lnTo>
                  <a:pt x="8" y="16"/>
                </a:lnTo>
                <a:lnTo>
                  <a:pt x="8" y="16"/>
                </a:lnTo>
                <a:lnTo>
                  <a:pt x="12" y="16"/>
                </a:lnTo>
                <a:lnTo>
                  <a:pt x="12" y="16"/>
                </a:lnTo>
                <a:lnTo>
                  <a:pt x="14" y="16"/>
                </a:lnTo>
                <a:lnTo>
                  <a:pt x="16" y="12"/>
                </a:lnTo>
                <a:lnTo>
                  <a:pt x="16" y="12"/>
                </a:lnTo>
                <a:lnTo>
                  <a:pt x="16" y="12"/>
                </a:lnTo>
                <a:lnTo>
                  <a:pt x="16" y="12"/>
                </a:lnTo>
                <a:lnTo>
                  <a:pt x="18" y="10"/>
                </a:lnTo>
                <a:lnTo>
                  <a:pt x="18" y="6"/>
                </a:lnTo>
                <a:lnTo>
                  <a:pt x="18" y="6"/>
                </a:lnTo>
                <a:lnTo>
                  <a:pt x="14" y="4"/>
                </a:lnTo>
                <a:lnTo>
                  <a:pt x="14" y="4"/>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0" name="Line 133"/>
          <p:cNvSpPr>
            <a:spLocks noChangeShapeType="1"/>
          </p:cNvSpPr>
          <p:nvPr>
            <p:custDataLst>
              <p:tags r:id="rId128"/>
            </p:custDataLst>
          </p:nvPr>
        </p:nvSpPr>
        <p:spPr bwMode="auto">
          <a:xfrm rot="20855259">
            <a:off x="6798151" y="3439389"/>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1" name="Line 134"/>
          <p:cNvSpPr>
            <a:spLocks noChangeShapeType="1"/>
          </p:cNvSpPr>
          <p:nvPr>
            <p:custDataLst>
              <p:tags r:id="rId129"/>
            </p:custDataLst>
          </p:nvPr>
        </p:nvSpPr>
        <p:spPr bwMode="auto">
          <a:xfrm rot="20855259">
            <a:off x="6798151" y="3439389"/>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2" name="Freeform 135"/>
          <p:cNvSpPr/>
          <p:nvPr>
            <p:custDataLst>
              <p:tags r:id="rId130"/>
            </p:custDataLst>
          </p:nvPr>
        </p:nvSpPr>
        <p:spPr bwMode="auto">
          <a:xfrm rot="20855259">
            <a:off x="6753106" y="3352302"/>
            <a:ext cx="33033" cy="47047"/>
          </a:xfrm>
          <a:custGeom>
            <a:avLst/>
            <a:gdLst>
              <a:gd name="T0" fmla="*/ 18 w 24"/>
              <a:gd name="T1" fmla="*/ 0 h 34"/>
              <a:gd name="T2" fmla="*/ 18 w 24"/>
              <a:gd name="T3" fmla="*/ 0 h 34"/>
              <a:gd name="T4" fmla="*/ 12 w 24"/>
              <a:gd name="T5" fmla="*/ 0 h 34"/>
              <a:gd name="T6" fmla="*/ 8 w 24"/>
              <a:gd name="T7" fmla="*/ 2 h 34"/>
              <a:gd name="T8" fmla="*/ 8 w 24"/>
              <a:gd name="T9" fmla="*/ 2 h 34"/>
              <a:gd name="T10" fmla="*/ 4 w 24"/>
              <a:gd name="T11" fmla="*/ 8 h 34"/>
              <a:gd name="T12" fmla="*/ 0 w 24"/>
              <a:gd name="T13" fmla="*/ 14 h 34"/>
              <a:gd name="T14" fmla="*/ 0 w 24"/>
              <a:gd name="T15" fmla="*/ 20 h 34"/>
              <a:gd name="T16" fmla="*/ 0 w 24"/>
              <a:gd name="T17" fmla="*/ 26 h 34"/>
              <a:gd name="T18" fmla="*/ 0 w 24"/>
              <a:gd name="T19" fmla="*/ 26 h 34"/>
              <a:gd name="T20" fmla="*/ 2 w 24"/>
              <a:gd name="T21" fmla="*/ 28 h 34"/>
              <a:gd name="T22" fmla="*/ 4 w 24"/>
              <a:gd name="T23" fmla="*/ 28 h 34"/>
              <a:gd name="T24" fmla="*/ 6 w 24"/>
              <a:gd name="T25" fmla="*/ 28 h 34"/>
              <a:gd name="T26" fmla="*/ 8 w 24"/>
              <a:gd name="T27" fmla="*/ 26 h 34"/>
              <a:gd name="T28" fmla="*/ 8 w 24"/>
              <a:gd name="T29" fmla="*/ 26 h 34"/>
              <a:gd name="T30" fmla="*/ 8 w 24"/>
              <a:gd name="T31" fmla="*/ 24 h 34"/>
              <a:gd name="T32" fmla="*/ 10 w 24"/>
              <a:gd name="T33" fmla="*/ 22 h 34"/>
              <a:gd name="T34" fmla="*/ 12 w 24"/>
              <a:gd name="T35" fmla="*/ 22 h 34"/>
              <a:gd name="T36" fmla="*/ 16 w 24"/>
              <a:gd name="T37" fmla="*/ 24 h 34"/>
              <a:gd name="T38" fmla="*/ 16 w 24"/>
              <a:gd name="T39" fmla="*/ 24 h 34"/>
              <a:gd name="T40" fmla="*/ 18 w 24"/>
              <a:gd name="T41" fmla="*/ 26 h 34"/>
              <a:gd name="T42" fmla="*/ 16 w 24"/>
              <a:gd name="T43" fmla="*/ 28 h 34"/>
              <a:gd name="T44" fmla="*/ 14 w 24"/>
              <a:gd name="T45" fmla="*/ 28 h 34"/>
              <a:gd name="T46" fmla="*/ 12 w 24"/>
              <a:gd name="T47" fmla="*/ 28 h 34"/>
              <a:gd name="T48" fmla="*/ 12 w 24"/>
              <a:gd name="T49" fmla="*/ 28 h 34"/>
              <a:gd name="T50" fmla="*/ 10 w 24"/>
              <a:gd name="T51" fmla="*/ 28 h 34"/>
              <a:gd name="T52" fmla="*/ 8 w 24"/>
              <a:gd name="T53" fmla="*/ 28 h 34"/>
              <a:gd name="T54" fmla="*/ 8 w 24"/>
              <a:gd name="T55" fmla="*/ 30 h 34"/>
              <a:gd name="T56" fmla="*/ 8 w 24"/>
              <a:gd name="T57" fmla="*/ 32 h 34"/>
              <a:gd name="T58" fmla="*/ 8 w 24"/>
              <a:gd name="T59" fmla="*/ 32 h 34"/>
              <a:gd name="T60" fmla="*/ 14 w 24"/>
              <a:gd name="T61" fmla="*/ 34 h 34"/>
              <a:gd name="T62" fmla="*/ 20 w 24"/>
              <a:gd name="T63" fmla="*/ 32 h 34"/>
              <a:gd name="T64" fmla="*/ 22 w 24"/>
              <a:gd name="T65" fmla="*/ 28 h 34"/>
              <a:gd name="T66" fmla="*/ 22 w 24"/>
              <a:gd name="T67" fmla="*/ 24 h 34"/>
              <a:gd name="T68" fmla="*/ 22 w 24"/>
              <a:gd name="T69" fmla="*/ 24 h 34"/>
              <a:gd name="T70" fmla="*/ 18 w 24"/>
              <a:gd name="T71" fmla="*/ 18 h 34"/>
              <a:gd name="T72" fmla="*/ 12 w 24"/>
              <a:gd name="T73" fmla="*/ 16 h 34"/>
              <a:gd name="T74" fmla="*/ 12 w 24"/>
              <a:gd name="T75" fmla="*/ 16 h 34"/>
              <a:gd name="T76" fmla="*/ 8 w 24"/>
              <a:gd name="T77" fmla="*/ 18 h 34"/>
              <a:gd name="T78" fmla="*/ 8 w 24"/>
              <a:gd name="T79" fmla="*/ 18 h 34"/>
              <a:gd name="T80" fmla="*/ 8 w 24"/>
              <a:gd name="T81" fmla="*/ 14 h 34"/>
              <a:gd name="T82" fmla="*/ 8 w 24"/>
              <a:gd name="T83" fmla="*/ 14 h 34"/>
              <a:gd name="T84" fmla="*/ 12 w 24"/>
              <a:gd name="T85" fmla="*/ 10 h 34"/>
              <a:gd name="T86" fmla="*/ 12 w 24"/>
              <a:gd name="T87" fmla="*/ 10 h 34"/>
              <a:gd name="T88" fmla="*/ 16 w 24"/>
              <a:gd name="T89" fmla="*/ 6 h 34"/>
              <a:gd name="T90" fmla="*/ 16 w 24"/>
              <a:gd name="T91" fmla="*/ 6 h 34"/>
              <a:gd name="T92" fmla="*/ 18 w 24"/>
              <a:gd name="T93" fmla="*/ 8 h 34"/>
              <a:gd name="T94" fmla="*/ 20 w 24"/>
              <a:gd name="T95" fmla="*/ 12 h 34"/>
              <a:gd name="T96" fmla="*/ 20 w 24"/>
              <a:gd name="T97" fmla="*/ 12 h 34"/>
              <a:gd name="T98" fmla="*/ 22 w 24"/>
              <a:gd name="T99" fmla="*/ 14 h 34"/>
              <a:gd name="T100" fmla="*/ 24 w 24"/>
              <a:gd name="T101" fmla="*/ 14 h 34"/>
              <a:gd name="T102" fmla="*/ 24 w 24"/>
              <a:gd name="T103" fmla="*/ 12 h 34"/>
              <a:gd name="T104" fmla="*/ 24 w 24"/>
              <a:gd name="T105" fmla="*/ 10 h 34"/>
              <a:gd name="T106" fmla="*/ 24 w 24"/>
              <a:gd name="T107" fmla="*/ 10 h 34"/>
              <a:gd name="T108" fmla="*/ 22 w 24"/>
              <a:gd name="T109" fmla="*/ 6 h 34"/>
              <a:gd name="T110" fmla="*/ 18 w 24"/>
              <a:gd name="T111" fmla="*/ 0 h 34"/>
              <a:gd name="T112" fmla="*/ 18 w 24"/>
              <a:gd name="T11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 h="34">
                <a:moveTo>
                  <a:pt x="18" y="0"/>
                </a:moveTo>
                <a:lnTo>
                  <a:pt x="18" y="0"/>
                </a:lnTo>
                <a:lnTo>
                  <a:pt x="12" y="0"/>
                </a:lnTo>
                <a:lnTo>
                  <a:pt x="8" y="2"/>
                </a:lnTo>
                <a:lnTo>
                  <a:pt x="8" y="2"/>
                </a:lnTo>
                <a:lnTo>
                  <a:pt x="4" y="8"/>
                </a:lnTo>
                <a:lnTo>
                  <a:pt x="0" y="14"/>
                </a:lnTo>
                <a:lnTo>
                  <a:pt x="0" y="20"/>
                </a:lnTo>
                <a:lnTo>
                  <a:pt x="0" y="26"/>
                </a:lnTo>
                <a:lnTo>
                  <a:pt x="0" y="26"/>
                </a:lnTo>
                <a:lnTo>
                  <a:pt x="2" y="28"/>
                </a:lnTo>
                <a:lnTo>
                  <a:pt x="4" y="28"/>
                </a:lnTo>
                <a:lnTo>
                  <a:pt x="6" y="28"/>
                </a:lnTo>
                <a:lnTo>
                  <a:pt x="8" y="26"/>
                </a:lnTo>
                <a:lnTo>
                  <a:pt x="8" y="26"/>
                </a:lnTo>
                <a:lnTo>
                  <a:pt x="8" y="24"/>
                </a:lnTo>
                <a:lnTo>
                  <a:pt x="10" y="22"/>
                </a:lnTo>
                <a:lnTo>
                  <a:pt x="12" y="22"/>
                </a:lnTo>
                <a:lnTo>
                  <a:pt x="16" y="24"/>
                </a:lnTo>
                <a:lnTo>
                  <a:pt x="16" y="24"/>
                </a:lnTo>
                <a:lnTo>
                  <a:pt x="18" y="26"/>
                </a:lnTo>
                <a:lnTo>
                  <a:pt x="16" y="28"/>
                </a:lnTo>
                <a:lnTo>
                  <a:pt x="14" y="28"/>
                </a:lnTo>
                <a:lnTo>
                  <a:pt x="12" y="28"/>
                </a:lnTo>
                <a:lnTo>
                  <a:pt x="12" y="28"/>
                </a:lnTo>
                <a:lnTo>
                  <a:pt x="10" y="28"/>
                </a:lnTo>
                <a:lnTo>
                  <a:pt x="8" y="28"/>
                </a:lnTo>
                <a:lnTo>
                  <a:pt x="8" y="30"/>
                </a:lnTo>
                <a:lnTo>
                  <a:pt x="8" y="32"/>
                </a:lnTo>
                <a:lnTo>
                  <a:pt x="8" y="32"/>
                </a:lnTo>
                <a:lnTo>
                  <a:pt x="14" y="34"/>
                </a:lnTo>
                <a:lnTo>
                  <a:pt x="20" y="32"/>
                </a:lnTo>
                <a:lnTo>
                  <a:pt x="22" y="28"/>
                </a:lnTo>
                <a:lnTo>
                  <a:pt x="22" y="24"/>
                </a:lnTo>
                <a:lnTo>
                  <a:pt x="22" y="24"/>
                </a:lnTo>
                <a:lnTo>
                  <a:pt x="18" y="18"/>
                </a:lnTo>
                <a:lnTo>
                  <a:pt x="12" y="16"/>
                </a:lnTo>
                <a:lnTo>
                  <a:pt x="12" y="16"/>
                </a:lnTo>
                <a:lnTo>
                  <a:pt x="8" y="18"/>
                </a:lnTo>
                <a:lnTo>
                  <a:pt x="8" y="18"/>
                </a:lnTo>
                <a:lnTo>
                  <a:pt x="8" y="14"/>
                </a:lnTo>
                <a:lnTo>
                  <a:pt x="8" y="14"/>
                </a:lnTo>
                <a:lnTo>
                  <a:pt x="12" y="10"/>
                </a:lnTo>
                <a:lnTo>
                  <a:pt x="12" y="10"/>
                </a:lnTo>
                <a:lnTo>
                  <a:pt x="16" y="6"/>
                </a:lnTo>
                <a:lnTo>
                  <a:pt x="16" y="6"/>
                </a:lnTo>
                <a:lnTo>
                  <a:pt x="18" y="8"/>
                </a:lnTo>
                <a:lnTo>
                  <a:pt x="20" y="12"/>
                </a:lnTo>
                <a:lnTo>
                  <a:pt x="20" y="12"/>
                </a:lnTo>
                <a:lnTo>
                  <a:pt x="22" y="14"/>
                </a:lnTo>
                <a:lnTo>
                  <a:pt x="24" y="14"/>
                </a:lnTo>
                <a:lnTo>
                  <a:pt x="24" y="12"/>
                </a:lnTo>
                <a:lnTo>
                  <a:pt x="24" y="10"/>
                </a:lnTo>
                <a:lnTo>
                  <a:pt x="24" y="10"/>
                </a:lnTo>
                <a:lnTo>
                  <a:pt x="22" y="6"/>
                </a:lnTo>
                <a:lnTo>
                  <a:pt x="18" y="0"/>
                </a:lnTo>
                <a:lnTo>
                  <a:pt x="1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3" name="Freeform 136"/>
          <p:cNvSpPr/>
          <p:nvPr>
            <p:custDataLst>
              <p:tags r:id="rId131"/>
            </p:custDataLst>
          </p:nvPr>
        </p:nvSpPr>
        <p:spPr bwMode="auto">
          <a:xfrm rot="20855259">
            <a:off x="6696049" y="3504455"/>
            <a:ext cx="220222" cy="287289"/>
          </a:xfrm>
          <a:custGeom>
            <a:avLst/>
            <a:gdLst>
              <a:gd name="T0" fmla="*/ 154 w 158"/>
              <a:gd name="T1" fmla="*/ 0 h 206"/>
              <a:gd name="T2" fmla="*/ 156 w 158"/>
              <a:gd name="T3" fmla="*/ 2 h 206"/>
              <a:gd name="T4" fmla="*/ 158 w 158"/>
              <a:gd name="T5" fmla="*/ 132 h 206"/>
              <a:gd name="T6" fmla="*/ 158 w 158"/>
              <a:gd name="T7" fmla="*/ 206 h 206"/>
              <a:gd name="T8" fmla="*/ 94 w 158"/>
              <a:gd name="T9" fmla="*/ 146 h 206"/>
              <a:gd name="T10" fmla="*/ 0 w 158"/>
              <a:gd name="T11" fmla="*/ 60 h 206"/>
              <a:gd name="T12" fmla="*/ 0 w 158"/>
              <a:gd name="T13" fmla="*/ 60 h 206"/>
              <a:gd name="T14" fmla="*/ 0 w 158"/>
              <a:gd name="T15" fmla="*/ 60 h 206"/>
              <a:gd name="T16" fmla="*/ 16 w 158"/>
              <a:gd name="T17" fmla="*/ 48 h 206"/>
              <a:gd name="T18" fmla="*/ 32 w 158"/>
              <a:gd name="T19" fmla="*/ 38 h 206"/>
              <a:gd name="T20" fmla="*/ 62 w 158"/>
              <a:gd name="T21" fmla="*/ 24 h 206"/>
              <a:gd name="T22" fmla="*/ 62 w 158"/>
              <a:gd name="T23" fmla="*/ 24 h 206"/>
              <a:gd name="T24" fmla="*/ 78 w 158"/>
              <a:gd name="T25" fmla="*/ 18 h 206"/>
              <a:gd name="T26" fmla="*/ 100 w 158"/>
              <a:gd name="T27" fmla="*/ 10 h 206"/>
              <a:gd name="T28" fmla="*/ 126 w 158"/>
              <a:gd name="T29" fmla="*/ 4 h 206"/>
              <a:gd name="T30" fmla="*/ 154 w 158"/>
              <a:gd name="T31" fmla="*/ 0 h 206"/>
              <a:gd name="T32" fmla="*/ 154 w 158"/>
              <a:gd name="T33" fmla="*/ 0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8" h="206">
                <a:moveTo>
                  <a:pt x="154" y="0"/>
                </a:moveTo>
                <a:lnTo>
                  <a:pt x="156" y="2"/>
                </a:lnTo>
                <a:lnTo>
                  <a:pt x="158" y="132"/>
                </a:lnTo>
                <a:lnTo>
                  <a:pt x="158" y="206"/>
                </a:lnTo>
                <a:lnTo>
                  <a:pt x="94" y="146"/>
                </a:lnTo>
                <a:lnTo>
                  <a:pt x="0" y="60"/>
                </a:lnTo>
                <a:lnTo>
                  <a:pt x="0" y="60"/>
                </a:lnTo>
                <a:lnTo>
                  <a:pt x="0" y="60"/>
                </a:lnTo>
                <a:lnTo>
                  <a:pt x="16" y="48"/>
                </a:lnTo>
                <a:lnTo>
                  <a:pt x="32" y="38"/>
                </a:lnTo>
                <a:lnTo>
                  <a:pt x="62" y="24"/>
                </a:lnTo>
                <a:lnTo>
                  <a:pt x="62" y="24"/>
                </a:lnTo>
                <a:lnTo>
                  <a:pt x="78" y="18"/>
                </a:lnTo>
                <a:lnTo>
                  <a:pt x="100" y="10"/>
                </a:lnTo>
                <a:lnTo>
                  <a:pt x="126" y="4"/>
                </a:lnTo>
                <a:lnTo>
                  <a:pt x="154" y="0"/>
                </a:lnTo>
                <a:lnTo>
                  <a:pt x="154"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4" name="Freeform 137"/>
          <p:cNvSpPr/>
          <p:nvPr>
            <p:custDataLst>
              <p:tags r:id="rId132"/>
            </p:custDataLst>
          </p:nvPr>
        </p:nvSpPr>
        <p:spPr bwMode="auto">
          <a:xfrm rot="20855259">
            <a:off x="6691044" y="3455405"/>
            <a:ext cx="719724" cy="724729"/>
          </a:xfrm>
          <a:custGeom>
            <a:avLst/>
            <a:gdLst>
              <a:gd name="T0" fmla="*/ 422 w 516"/>
              <a:gd name="T1" fmla="*/ 210 h 520"/>
              <a:gd name="T2" fmla="*/ 422 w 516"/>
              <a:gd name="T3" fmla="*/ 210 h 520"/>
              <a:gd name="T4" fmla="*/ 474 w 516"/>
              <a:gd name="T5" fmla="*/ 310 h 520"/>
              <a:gd name="T6" fmla="*/ 474 w 516"/>
              <a:gd name="T7" fmla="*/ 310 h 520"/>
              <a:gd name="T8" fmla="*/ 516 w 516"/>
              <a:gd name="T9" fmla="*/ 396 h 520"/>
              <a:gd name="T10" fmla="*/ 340 w 516"/>
              <a:gd name="T11" fmla="*/ 462 h 520"/>
              <a:gd name="T12" fmla="*/ 326 w 516"/>
              <a:gd name="T13" fmla="*/ 468 h 520"/>
              <a:gd name="T14" fmla="*/ 190 w 516"/>
              <a:gd name="T15" fmla="*/ 520 h 520"/>
              <a:gd name="T16" fmla="*/ 190 w 516"/>
              <a:gd name="T17" fmla="*/ 520 h 520"/>
              <a:gd name="T18" fmla="*/ 166 w 516"/>
              <a:gd name="T19" fmla="*/ 486 h 520"/>
              <a:gd name="T20" fmla="*/ 142 w 516"/>
              <a:gd name="T21" fmla="*/ 450 h 520"/>
              <a:gd name="T22" fmla="*/ 112 w 516"/>
              <a:gd name="T23" fmla="*/ 404 h 520"/>
              <a:gd name="T24" fmla="*/ 112 w 516"/>
              <a:gd name="T25" fmla="*/ 404 h 520"/>
              <a:gd name="T26" fmla="*/ 86 w 516"/>
              <a:gd name="T27" fmla="*/ 360 h 520"/>
              <a:gd name="T28" fmla="*/ 60 w 516"/>
              <a:gd name="T29" fmla="*/ 314 h 520"/>
              <a:gd name="T30" fmla="*/ 60 w 516"/>
              <a:gd name="T31" fmla="*/ 314 h 520"/>
              <a:gd name="T32" fmla="*/ 34 w 516"/>
              <a:gd name="T33" fmla="*/ 256 h 520"/>
              <a:gd name="T34" fmla="*/ 22 w 516"/>
              <a:gd name="T35" fmla="*/ 228 h 520"/>
              <a:gd name="T36" fmla="*/ 12 w 516"/>
              <a:gd name="T37" fmla="*/ 202 h 520"/>
              <a:gd name="T38" fmla="*/ 6 w 516"/>
              <a:gd name="T39" fmla="*/ 176 h 520"/>
              <a:gd name="T40" fmla="*/ 0 w 516"/>
              <a:gd name="T41" fmla="*/ 152 h 520"/>
              <a:gd name="T42" fmla="*/ 0 w 516"/>
              <a:gd name="T43" fmla="*/ 130 h 520"/>
              <a:gd name="T44" fmla="*/ 2 w 516"/>
              <a:gd name="T45" fmla="*/ 112 h 520"/>
              <a:gd name="T46" fmla="*/ 2 w 516"/>
              <a:gd name="T47" fmla="*/ 112 h 520"/>
              <a:gd name="T48" fmla="*/ 6 w 516"/>
              <a:gd name="T49" fmla="*/ 102 h 520"/>
              <a:gd name="T50" fmla="*/ 6 w 516"/>
              <a:gd name="T51" fmla="*/ 102 h 520"/>
              <a:gd name="T52" fmla="*/ 10 w 516"/>
              <a:gd name="T53" fmla="*/ 90 h 520"/>
              <a:gd name="T54" fmla="*/ 18 w 516"/>
              <a:gd name="T55" fmla="*/ 78 h 520"/>
              <a:gd name="T56" fmla="*/ 26 w 516"/>
              <a:gd name="T57" fmla="*/ 68 h 520"/>
              <a:gd name="T58" fmla="*/ 34 w 516"/>
              <a:gd name="T59" fmla="*/ 60 h 520"/>
              <a:gd name="T60" fmla="*/ 34 w 516"/>
              <a:gd name="T61" fmla="*/ 60 h 520"/>
              <a:gd name="T62" fmla="*/ 128 w 516"/>
              <a:gd name="T63" fmla="*/ 146 h 520"/>
              <a:gd name="T64" fmla="*/ 192 w 516"/>
              <a:gd name="T65" fmla="*/ 206 h 520"/>
              <a:gd name="T66" fmla="*/ 192 w 516"/>
              <a:gd name="T67" fmla="*/ 132 h 520"/>
              <a:gd name="T68" fmla="*/ 190 w 516"/>
              <a:gd name="T69" fmla="*/ 2 h 520"/>
              <a:gd name="T70" fmla="*/ 188 w 516"/>
              <a:gd name="T71" fmla="*/ 0 h 520"/>
              <a:gd name="T72" fmla="*/ 188 w 516"/>
              <a:gd name="T73" fmla="*/ 0 h 520"/>
              <a:gd name="T74" fmla="*/ 222 w 516"/>
              <a:gd name="T75" fmla="*/ 0 h 520"/>
              <a:gd name="T76" fmla="*/ 222 w 516"/>
              <a:gd name="T77" fmla="*/ 0 h 520"/>
              <a:gd name="T78" fmla="*/ 240 w 516"/>
              <a:gd name="T79" fmla="*/ 2 h 520"/>
              <a:gd name="T80" fmla="*/ 256 w 516"/>
              <a:gd name="T81" fmla="*/ 4 h 520"/>
              <a:gd name="T82" fmla="*/ 272 w 516"/>
              <a:gd name="T83" fmla="*/ 8 h 520"/>
              <a:gd name="T84" fmla="*/ 286 w 516"/>
              <a:gd name="T85" fmla="*/ 14 h 520"/>
              <a:gd name="T86" fmla="*/ 286 w 516"/>
              <a:gd name="T87" fmla="*/ 14 h 520"/>
              <a:gd name="T88" fmla="*/ 300 w 516"/>
              <a:gd name="T89" fmla="*/ 24 h 520"/>
              <a:gd name="T90" fmla="*/ 314 w 516"/>
              <a:gd name="T91" fmla="*/ 40 h 520"/>
              <a:gd name="T92" fmla="*/ 330 w 516"/>
              <a:gd name="T93" fmla="*/ 60 h 520"/>
              <a:gd name="T94" fmla="*/ 348 w 516"/>
              <a:gd name="T95" fmla="*/ 86 h 520"/>
              <a:gd name="T96" fmla="*/ 384 w 516"/>
              <a:gd name="T97" fmla="*/ 144 h 520"/>
              <a:gd name="T98" fmla="*/ 422 w 516"/>
              <a:gd name="T99" fmla="*/ 210 h 520"/>
              <a:gd name="T100" fmla="*/ 422 w 516"/>
              <a:gd name="T101" fmla="*/ 21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6" h="520">
                <a:moveTo>
                  <a:pt x="422" y="210"/>
                </a:moveTo>
                <a:lnTo>
                  <a:pt x="422" y="210"/>
                </a:lnTo>
                <a:lnTo>
                  <a:pt x="474" y="310"/>
                </a:lnTo>
                <a:lnTo>
                  <a:pt x="474" y="310"/>
                </a:lnTo>
                <a:lnTo>
                  <a:pt x="516" y="396"/>
                </a:lnTo>
                <a:lnTo>
                  <a:pt x="340" y="462"/>
                </a:lnTo>
                <a:lnTo>
                  <a:pt x="326" y="468"/>
                </a:lnTo>
                <a:lnTo>
                  <a:pt x="190" y="520"/>
                </a:lnTo>
                <a:lnTo>
                  <a:pt x="190" y="520"/>
                </a:lnTo>
                <a:lnTo>
                  <a:pt x="166" y="486"/>
                </a:lnTo>
                <a:lnTo>
                  <a:pt x="142" y="450"/>
                </a:lnTo>
                <a:lnTo>
                  <a:pt x="112" y="404"/>
                </a:lnTo>
                <a:lnTo>
                  <a:pt x="112" y="404"/>
                </a:lnTo>
                <a:lnTo>
                  <a:pt x="86" y="360"/>
                </a:lnTo>
                <a:lnTo>
                  <a:pt x="60" y="314"/>
                </a:lnTo>
                <a:lnTo>
                  <a:pt x="60" y="314"/>
                </a:lnTo>
                <a:lnTo>
                  <a:pt x="34" y="256"/>
                </a:lnTo>
                <a:lnTo>
                  <a:pt x="22" y="228"/>
                </a:lnTo>
                <a:lnTo>
                  <a:pt x="12" y="202"/>
                </a:lnTo>
                <a:lnTo>
                  <a:pt x="6" y="176"/>
                </a:lnTo>
                <a:lnTo>
                  <a:pt x="0" y="152"/>
                </a:lnTo>
                <a:lnTo>
                  <a:pt x="0" y="130"/>
                </a:lnTo>
                <a:lnTo>
                  <a:pt x="2" y="112"/>
                </a:lnTo>
                <a:lnTo>
                  <a:pt x="2" y="112"/>
                </a:lnTo>
                <a:lnTo>
                  <a:pt x="6" y="102"/>
                </a:lnTo>
                <a:lnTo>
                  <a:pt x="6" y="102"/>
                </a:lnTo>
                <a:lnTo>
                  <a:pt x="10" y="90"/>
                </a:lnTo>
                <a:lnTo>
                  <a:pt x="18" y="78"/>
                </a:lnTo>
                <a:lnTo>
                  <a:pt x="26" y="68"/>
                </a:lnTo>
                <a:lnTo>
                  <a:pt x="34" y="60"/>
                </a:lnTo>
                <a:lnTo>
                  <a:pt x="34" y="60"/>
                </a:lnTo>
                <a:lnTo>
                  <a:pt x="128" y="146"/>
                </a:lnTo>
                <a:lnTo>
                  <a:pt x="192" y="206"/>
                </a:lnTo>
                <a:lnTo>
                  <a:pt x="192" y="132"/>
                </a:lnTo>
                <a:lnTo>
                  <a:pt x="190" y="2"/>
                </a:lnTo>
                <a:lnTo>
                  <a:pt x="188" y="0"/>
                </a:lnTo>
                <a:lnTo>
                  <a:pt x="188" y="0"/>
                </a:lnTo>
                <a:lnTo>
                  <a:pt x="222" y="0"/>
                </a:lnTo>
                <a:lnTo>
                  <a:pt x="222" y="0"/>
                </a:lnTo>
                <a:lnTo>
                  <a:pt x="240" y="2"/>
                </a:lnTo>
                <a:lnTo>
                  <a:pt x="256" y="4"/>
                </a:lnTo>
                <a:lnTo>
                  <a:pt x="272" y="8"/>
                </a:lnTo>
                <a:lnTo>
                  <a:pt x="286" y="14"/>
                </a:lnTo>
                <a:lnTo>
                  <a:pt x="286" y="14"/>
                </a:lnTo>
                <a:lnTo>
                  <a:pt x="300" y="24"/>
                </a:lnTo>
                <a:lnTo>
                  <a:pt x="314" y="40"/>
                </a:lnTo>
                <a:lnTo>
                  <a:pt x="330" y="60"/>
                </a:lnTo>
                <a:lnTo>
                  <a:pt x="348" y="86"/>
                </a:lnTo>
                <a:lnTo>
                  <a:pt x="384" y="144"/>
                </a:lnTo>
                <a:lnTo>
                  <a:pt x="422" y="210"/>
                </a:lnTo>
                <a:lnTo>
                  <a:pt x="422" y="210"/>
                </a:lnTo>
                <a:close/>
              </a:path>
            </a:pathLst>
          </a:custGeom>
          <a:solidFill>
            <a:schemeClr val="accent4">
              <a:lumMod val="5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425" name="Freeform 138"/>
          <p:cNvSpPr/>
          <p:nvPr>
            <p:custDataLst>
              <p:tags r:id="rId133"/>
            </p:custDataLst>
          </p:nvPr>
        </p:nvSpPr>
        <p:spPr bwMode="auto">
          <a:xfrm rot="20855259">
            <a:off x="6989344" y="3783736"/>
            <a:ext cx="203204" cy="318320"/>
          </a:xfrm>
          <a:custGeom>
            <a:avLst/>
            <a:gdLst>
              <a:gd name="T0" fmla="*/ 146 w 146"/>
              <a:gd name="T1" fmla="*/ 222 h 228"/>
              <a:gd name="T2" fmla="*/ 132 w 146"/>
              <a:gd name="T3" fmla="*/ 228 h 228"/>
              <a:gd name="T4" fmla="*/ 132 w 146"/>
              <a:gd name="T5" fmla="*/ 228 h 228"/>
              <a:gd name="T6" fmla="*/ 124 w 146"/>
              <a:gd name="T7" fmla="*/ 216 h 228"/>
              <a:gd name="T8" fmla="*/ 124 w 146"/>
              <a:gd name="T9" fmla="*/ 216 h 228"/>
              <a:gd name="T10" fmla="*/ 90 w 146"/>
              <a:gd name="T11" fmla="*/ 164 h 228"/>
              <a:gd name="T12" fmla="*/ 58 w 146"/>
              <a:gd name="T13" fmla="*/ 112 h 228"/>
              <a:gd name="T14" fmla="*/ 58 w 146"/>
              <a:gd name="T15" fmla="*/ 112 h 228"/>
              <a:gd name="T16" fmla="*/ 28 w 146"/>
              <a:gd name="T17" fmla="*/ 60 h 228"/>
              <a:gd name="T18" fmla="*/ 28 w 146"/>
              <a:gd name="T19" fmla="*/ 60 h 228"/>
              <a:gd name="T20" fmla="*/ 14 w 146"/>
              <a:gd name="T21" fmla="*/ 34 h 228"/>
              <a:gd name="T22" fmla="*/ 14 w 146"/>
              <a:gd name="T23" fmla="*/ 34 h 228"/>
              <a:gd name="T24" fmla="*/ 8 w 146"/>
              <a:gd name="T25" fmla="*/ 20 h 228"/>
              <a:gd name="T26" fmla="*/ 0 w 146"/>
              <a:gd name="T27" fmla="*/ 6 h 228"/>
              <a:gd name="T28" fmla="*/ 0 w 146"/>
              <a:gd name="T29" fmla="*/ 6 h 228"/>
              <a:gd name="T30" fmla="*/ 0 w 146"/>
              <a:gd name="T31" fmla="*/ 2 h 228"/>
              <a:gd name="T32" fmla="*/ 2 w 146"/>
              <a:gd name="T33" fmla="*/ 0 h 228"/>
              <a:gd name="T34" fmla="*/ 6 w 146"/>
              <a:gd name="T35" fmla="*/ 0 h 228"/>
              <a:gd name="T36" fmla="*/ 10 w 146"/>
              <a:gd name="T37" fmla="*/ 4 h 228"/>
              <a:gd name="T38" fmla="*/ 10 w 146"/>
              <a:gd name="T39" fmla="*/ 4 h 228"/>
              <a:gd name="T40" fmla="*/ 14 w 146"/>
              <a:gd name="T41" fmla="*/ 12 h 228"/>
              <a:gd name="T42" fmla="*/ 18 w 146"/>
              <a:gd name="T43" fmla="*/ 20 h 228"/>
              <a:gd name="T44" fmla="*/ 18 w 146"/>
              <a:gd name="T45" fmla="*/ 20 h 228"/>
              <a:gd name="T46" fmla="*/ 28 w 146"/>
              <a:gd name="T47" fmla="*/ 34 h 228"/>
              <a:gd name="T48" fmla="*/ 28 w 146"/>
              <a:gd name="T49" fmla="*/ 34 h 228"/>
              <a:gd name="T50" fmla="*/ 44 w 146"/>
              <a:gd name="T51" fmla="*/ 64 h 228"/>
              <a:gd name="T52" fmla="*/ 44 w 146"/>
              <a:gd name="T53" fmla="*/ 64 h 228"/>
              <a:gd name="T54" fmla="*/ 94 w 146"/>
              <a:gd name="T55" fmla="*/ 144 h 228"/>
              <a:gd name="T56" fmla="*/ 146 w 146"/>
              <a:gd name="T57" fmla="*/ 222 h 228"/>
              <a:gd name="T58" fmla="*/ 146 w 146"/>
              <a:gd name="T59" fmla="*/ 22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6" h="228">
                <a:moveTo>
                  <a:pt x="146" y="222"/>
                </a:moveTo>
                <a:lnTo>
                  <a:pt x="132" y="228"/>
                </a:lnTo>
                <a:lnTo>
                  <a:pt x="132" y="228"/>
                </a:lnTo>
                <a:lnTo>
                  <a:pt x="124" y="216"/>
                </a:lnTo>
                <a:lnTo>
                  <a:pt x="124" y="216"/>
                </a:lnTo>
                <a:lnTo>
                  <a:pt x="90" y="164"/>
                </a:lnTo>
                <a:lnTo>
                  <a:pt x="58" y="112"/>
                </a:lnTo>
                <a:lnTo>
                  <a:pt x="58" y="112"/>
                </a:lnTo>
                <a:lnTo>
                  <a:pt x="28" y="60"/>
                </a:lnTo>
                <a:lnTo>
                  <a:pt x="28" y="60"/>
                </a:lnTo>
                <a:lnTo>
                  <a:pt x="14" y="34"/>
                </a:lnTo>
                <a:lnTo>
                  <a:pt x="14" y="34"/>
                </a:lnTo>
                <a:lnTo>
                  <a:pt x="8" y="20"/>
                </a:lnTo>
                <a:lnTo>
                  <a:pt x="0" y="6"/>
                </a:lnTo>
                <a:lnTo>
                  <a:pt x="0" y="6"/>
                </a:lnTo>
                <a:lnTo>
                  <a:pt x="0" y="2"/>
                </a:lnTo>
                <a:lnTo>
                  <a:pt x="2" y="0"/>
                </a:lnTo>
                <a:lnTo>
                  <a:pt x="6" y="0"/>
                </a:lnTo>
                <a:lnTo>
                  <a:pt x="10" y="4"/>
                </a:lnTo>
                <a:lnTo>
                  <a:pt x="10" y="4"/>
                </a:lnTo>
                <a:lnTo>
                  <a:pt x="14" y="12"/>
                </a:lnTo>
                <a:lnTo>
                  <a:pt x="18" y="20"/>
                </a:lnTo>
                <a:lnTo>
                  <a:pt x="18" y="20"/>
                </a:lnTo>
                <a:lnTo>
                  <a:pt x="28" y="34"/>
                </a:lnTo>
                <a:lnTo>
                  <a:pt x="28" y="34"/>
                </a:lnTo>
                <a:lnTo>
                  <a:pt x="44" y="64"/>
                </a:lnTo>
                <a:lnTo>
                  <a:pt x="44" y="64"/>
                </a:lnTo>
                <a:lnTo>
                  <a:pt x="94" y="144"/>
                </a:lnTo>
                <a:lnTo>
                  <a:pt x="146" y="222"/>
                </a:lnTo>
                <a:lnTo>
                  <a:pt x="146" y="222"/>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6" name="Freeform 139"/>
          <p:cNvSpPr/>
          <p:nvPr>
            <p:custDataLst>
              <p:tags r:id="rId134"/>
            </p:custDataLst>
          </p:nvPr>
        </p:nvSpPr>
        <p:spPr bwMode="auto">
          <a:xfrm rot="20855259">
            <a:off x="6663015" y="3493444"/>
            <a:ext cx="384387" cy="359361"/>
          </a:xfrm>
          <a:custGeom>
            <a:avLst/>
            <a:gdLst>
              <a:gd name="T0" fmla="*/ 214 w 276"/>
              <a:gd name="T1" fmla="*/ 82 h 258"/>
              <a:gd name="T2" fmla="*/ 276 w 276"/>
              <a:gd name="T3" fmla="*/ 132 h 258"/>
              <a:gd name="T4" fmla="*/ 180 w 276"/>
              <a:gd name="T5" fmla="*/ 258 h 258"/>
              <a:gd name="T6" fmla="*/ 180 w 276"/>
              <a:gd name="T7" fmla="*/ 230 h 258"/>
              <a:gd name="T8" fmla="*/ 88 w 276"/>
              <a:gd name="T9" fmla="*/ 204 h 258"/>
              <a:gd name="T10" fmla="*/ 86 w 276"/>
              <a:gd name="T11" fmla="*/ 158 h 258"/>
              <a:gd name="T12" fmla="*/ 52 w 276"/>
              <a:gd name="T13" fmla="*/ 188 h 258"/>
              <a:gd name="T14" fmla="*/ 0 w 276"/>
              <a:gd name="T15" fmla="*/ 102 h 258"/>
              <a:gd name="T16" fmla="*/ 0 w 276"/>
              <a:gd name="T17" fmla="*/ 102 h 258"/>
              <a:gd name="T18" fmla="*/ 0 w 276"/>
              <a:gd name="T19" fmla="*/ 102 h 258"/>
              <a:gd name="T20" fmla="*/ 4 w 276"/>
              <a:gd name="T21" fmla="*/ 90 h 258"/>
              <a:gd name="T22" fmla="*/ 12 w 276"/>
              <a:gd name="T23" fmla="*/ 78 h 258"/>
              <a:gd name="T24" fmla="*/ 20 w 276"/>
              <a:gd name="T25" fmla="*/ 68 h 258"/>
              <a:gd name="T26" fmla="*/ 28 w 276"/>
              <a:gd name="T27" fmla="*/ 60 h 258"/>
              <a:gd name="T28" fmla="*/ 28 w 276"/>
              <a:gd name="T29" fmla="*/ 60 h 258"/>
              <a:gd name="T30" fmla="*/ 122 w 276"/>
              <a:gd name="T31" fmla="*/ 146 h 258"/>
              <a:gd name="T32" fmla="*/ 186 w 276"/>
              <a:gd name="T33" fmla="*/ 206 h 258"/>
              <a:gd name="T34" fmla="*/ 186 w 276"/>
              <a:gd name="T35" fmla="*/ 132 h 258"/>
              <a:gd name="T36" fmla="*/ 184 w 276"/>
              <a:gd name="T37" fmla="*/ 2 h 258"/>
              <a:gd name="T38" fmla="*/ 182 w 276"/>
              <a:gd name="T39" fmla="*/ 0 h 258"/>
              <a:gd name="T40" fmla="*/ 182 w 276"/>
              <a:gd name="T41" fmla="*/ 0 h 258"/>
              <a:gd name="T42" fmla="*/ 216 w 276"/>
              <a:gd name="T43" fmla="*/ 0 h 258"/>
              <a:gd name="T44" fmla="*/ 216 w 276"/>
              <a:gd name="T45" fmla="*/ 0 h 258"/>
              <a:gd name="T46" fmla="*/ 256 w 276"/>
              <a:gd name="T47" fmla="*/ 62 h 258"/>
              <a:gd name="T48" fmla="*/ 214 w 276"/>
              <a:gd name="T49" fmla="*/ 82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6" h="258">
                <a:moveTo>
                  <a:pt x="214" y="82"/>
                </a:moveTo>
                <a:lnTo>
                  <a:pt x="276" y="132"/>
                </a:lnTo>
                <a:lnTo>
                  <a:pt x="180" y="258"/>
                </a:lnTo>
                <a:lnTo>
                  <a:pt x="180" y="230"/>
                </a:lnTo>
                <a:lnTo>
                  <a:pt x="88" y="204"/>
                </a:lnTo>
                <a:lnTo>
                  <a:pt x="86" y="158"/>
                </a:lnTo>
                <a:lnTo>
                  <a:pt x="52" y="188"/>
                </a:lnTo>
                <a:lnTo>
                  <a:pt x="0" y="102"/>
                </a:lnTo>
                <a:lnTo>
                  <a:pt x="0" y="102"/>
                </a:lnTo>
                <a:lnTo>
                  <a:pt x="0" y="102"/>
                </a:lnTo>
                <a:lnTo>
                  <a:pt x="4" y="90"/>
                </a:lnTo>
                <a:lnTo>
                  <a:pt x="12" y="78"/>
                </a:lnTo>
                <a:lnTo>
                  <a:pt x="20" y="68"/>
                </a:lnTo>
                <a:lnTo>
                  <a:pt x="28" y="60"/>
                </a:lnTo>
                <a:lnTo>
                  <a:pt x="28" y="60"/>
                </a:lnTo>
                <a:lnTo>
                  <a:pt x="122" y="146"/>
                </a:lnTo>
                <a:lnTo>
                  <a:pt x="186" y="206"/>
                </a:lnTo>
                <a:lnTo>
                  <a:pt x="186" y="132"/>
                </a:lnTo>
                <a:lnTo>
                  <a:pt x="184" y="2"/>
                </a:lnTo>
                <a:lnTo>
                  <a:pt x="182" y="0"/>
                </a:lnTo>
                <a:lnTo>
                  <a:pt x="182" y="0"/>
                </a:lnTo>
                <a:lnTo>
                  <a:pt x="216" y="0"/>
                </a:lnTo>
                <a:lnTo>
                  <a:pt x="216" y="0"/>
                </a:lnTo>
                <a:lnTo>
                  <a:pt x="256" y="62"/>
                </a:lnTo>
                <a:lnTo>
                  <a:pt x="214" y="82"/>
                </a:lnTo>
                <a:close/>
              </a:path>
            </a:pathLst>
          </a:custGeom>
          <a:solidFill>
            <a:schemeClr val="accent6">
              <a:lumMod val="85000"/>
              <a:lumOff val="1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427" name="Freeform 140"/>
          <p:cNvSpPr/>
          <p:nvPr>
            <p:custDataLst>
              <p:tags r:id="rId135"/>
            </p:custDataLst>
          </p:nvPr>
        </p:nvSpPr>
        <p:spPr bwMode="auto">
          <a:xfrm rot="20855259">
            <a:off x="6817170" y="3571522"/>
            <a:ext cx="106107" cy="206207"/>
          </a:xfrm>
          <a:custGeom>
            <a:avLst/>
            <a:gdLst>
              <a:gd name="T0" fmla="*/ 76 w 76"/>
              <a:gd name="T1" fmla="*/ 74 h 148"/>
              <a:gd name="T2" fmla="*/ 76 w 76"/>
              <a:gd name="T3" fmla="*/ 148 h 148"/>
              <a:gd name="T4" fmla="*/ 12 w 76"/>
              <a:gd name="T5" fmla="*/ 88 h 148"/>
              <a:gd name="T6" fmla="*/ 12 w 76"/>
              <a:gd name="T7" fmla="*/ 88 h 148"/>
              <a:gd name="T8" fmla="*/ 4 w 76"/>
              <a:gd name="T9" fmla="*/ 38 h 148"/>
              <a:gd name="T10" fmla="*/ 0 w 76"/>
              <a:gd name="T11" fmla="*/ 14 h 148"/>
              <a:gd name="T12" fmla="*/ 6 w 76"/>
              <a:gd name="T13" fmla="*/ 8 h 148"/>
              <a:gd name="T14" fmla="*/ 12 w 76"/>
              <a:gd name="T15" fmla="*/ 0 h 148"/>
              <a:gd name="T16" fmla="*/ 76 w 76"/>
              <a:gd name="T17"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8">
                <a:moveTo>
                  <a:pt x="76" y="74"/>
                </a:moveTo>
                <a:lnTo>
                  <a:pt x="76" y="148"/>
                </a:lnTo>
                <a:lnTo>
                  <a:pt x="12" y="88"/>
                </a:lnTo>
                <a:lnTo>
                  <a:pt x="12" y="88"/>
                </a:lnTo>
                <a:lnTo>
                  <a:pt x="4" y="38"/>
                </a:lnTo>
                <a:lnTo>
                  <a:pt x="0" y="14"/>
                </a:lnTo>
                <a:lnTo>
                  <a:pt x="6" y="8"/>
                </a:lnTo>
                <a:lnTo>
                  <a:pt x="12" y="0"/>
                </a:lnTo>
                <a:lnTo>
                  <a:pt x="76" y="74"/>
                </a:lnTo>
                <a:close/>
              </a:path>
            </a:pathLst>
          </a:custGeom>
          <a:solidFill>
            <a:schemeClr val="accent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428" name="Freeform 141"/>
          <p:cNvSpPr/>
          <p:nvPr>
            <p:custDataLst>
              <p:tags r:id="rId136"/>
            </p:custDataLst>
          </p:nvPr>
        </p:nvSpPr>
        <p:spPr bwMode="auto">
          <a:xfrm rot="20855259">
            <a:off x="6818171" y="3582533"/>
            <a:ext cx="106107" cy="195196"/>
          </a:xfrm>
          <a:custGeom>
            <a:avLst/>
            <a:gdLst>
              <a:gd name="T0" fmla="*/ 76 w 76"/>
              <a:gd name="T1" fmla="*/ 66 h 140"/>
              <a:gd name="T2" fmla="*/ 76 w 76"/>
              <a:gd name="T3" fmla="*/ 140 h 140"/>
              <a:gd name="T4" fmla="*/ 12 w 76"/>
              <a:gd name="T5" fmla="*/ 80 h 140"/>
              <a:gd name="T6" fmla="*/ 12 w 76"/>
              <a:gd name="T7" fmla="*/ 80 h 140"/>
              <a:gd name="T8" fmla="*/ 4 w 76"/>
              <a:gd name="T9" fmla="*/ 30 h 140"/>
              <a:gd name="T10" fmla="*/ 0 w 76"/>
              <a:gd name="T11" fmla="*/ 6 h 140"/>
              <a:gd name="T12" fmla="*/ 6 w 76"/>
              <a:gd name="T13" fmla="*/ 0 h 140"/>
              <a:gd name="T14" fmla="*/ 54 w 76"/>
              <a:gd name="T15" fmla="*/ 92 h 140"/>
              <a:gd name="T16" fmla="*/ 76 w 76"/>
              <a:gd name="T17" fmla="*/ 66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0">
                <a:moveTo>
                  <a:pt x="76" y="66"/>
                </a:moveTo>
                <a:lnTo>
                  <a:pt x="76" y="140"/>
                </a:lnTo>
                <a:lnTo>
                  <a:pt x="12" y="80"/>
                </a:lnTo>
                <a:lnTo>
                  <a:pt x="12" y="80"/>
                </a:lnTo>
                <a:lnTo>
                  <a:pt x="4" y="30"/>
                </a:lnTo>
                <a:lnTo>
                  <a:pt x="0" y="6"/>
                </a:lnTo>
                <a:lnTo>
                  <a:pt x="6" y="0"/>
                </a:lnTo>
                <a:lnTo>
                  <a:pt x="54" y="92"/>
                </a:lnTo>
                <a:lnTo>
                  <a:pt x="76" y="66"/>
                </a:lnTo>
                <a:close/>
              </a:path>
            </a:pathLst>
          </a:custGeom>
          <a:solidFill>
            <a:schemeClr val="accent5">
              <a:lumMod val="9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9" name="Freeform 142"/>
          <p:cNvSpPr/>
          <p:nvPr>
            <p:custDataLst>
              <p:tags r:id="rId137"/>
            </p:custDataLst>
          </p:nvPr>
        </p:nvSpPr>
        <p:spPr bwMode="auto">
          <a:xfrm rot="20855259">
            <a:off x="6802155" y="3493444"/>
            <a:ext cx="86087" cy="95096"/>
          </a:xfrm>
          <a:custGeom>
            <a:avLst/>
            <a:gdLst>
              <a:gd name="T0" fmla="*/ 6 w 62"/>
              <a:gd name="T1" fmla="*/ 48 h 68"/>
              <a:gd name="T2" fmla="*/ 30 w 62"/>
              <a:gd name="T3" fmla="*/ 68 h 68"/>
              <a:gd name="T4" fmla="*/ 62 w 62"/>
              <a:gd name="T5" fmla="*/ 0 h 68"/>
              <a:gd name="T6" fmla="*/ 0 w 62"/>
              <a:gd name="T7" fmla="*/ 36 h 68"/>
              <a:gd name="T8" fmla="*/ 6 w 62"/>
              <a:gd name="T9" fmla="*/ 48 h 68"/>
            </a:gdLst>
            <a:ahLst/>
            <a:cxnLst>
              <a:cxn ang="0">
                <a:pos x="T0" y="T1"/>
              </a:cxn>
              <a:cxn ang="0">
                <a:pos x="T2" y="T3"/>
              </a:cxn>
              <a:cxn ang="0">
                <a:pos x="T4" y="T5"/>
              </a:cxn>
              <a:cxn ang="0">
                <a:pos x="T6" y="T7"/>
              </a:cxn>
              <a:cxn ang="0">
                <a:pos x="T8" y="T9"/>
              </a:cxn>
            </a:cxnLst>
            <a:rect l="0" t="0" r="r" b="b"/>
            <a:pathLst>
              <a:path w="62" h="68">
                <a:moveTo>
                  <a:pt x="6" y="48"/>
                </a:moveTo>
                <a:lnTo>
                  <a:pt x="30" y="68"/>
                </a:lnTo>
                <a:lnTo>
                  <a:pt x="62" y="0"/>
                </a:lnTo>
                <a:lnTo>
                  <a:pt x="0" y="36"/>
                </a:lnTo>
                <a:lnTo>
                  <a:pt x="6" y="4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0" name="Freeform 143"/>
          <p:cNvSpPr/>
          <p:nvPr>
            <p:custDataLst>
              <p:tags r:id="rId138"/>
            </p:custDataLst>
          </p:nvPr>
        </p:nvSpPr>
        <p:spPr bwMode="auto">
          <a:xfrm rot="20855259">
            <a:off x="6687039" y="3576527"/>
            <a:ext cx="97098" cy="72073"/>
          </a:xfrm>
          <a:custGeom>
            <a:avLst/>
            <a:gdLst>
              <a:gd name="T0" fmla="*/ 0 w 70"/>
              <a:gd name="T1" fmla="*/ 18 h 52"/>
              <a:gd name="T2" fmla="*/ 60 w 70"/>
              <a:gd name="T3" fmla="*/ 52 h 52"/>
              <a:gd name="T4" fmla="*/ 70 w 70"/>
              <a:gd name="T5" fmla="*/ 18 h 52"/>
              <a:gd name="T6" fmla="*/ 44 w 70"/>
              <a:gd name="T7" fmla="*/ 0 h 52"/>
              <a:gd name="T8" fmla="*/ 0 w 70"/>
              <a:gd name="T9" fmla="*/ 18 h 52"/>
            </a:gdLst>
            <a:ahLst/>
            <a:cxnLst>
              <a:cxn ang="0">
                <a:pos x="T0" y="T1"/>
              </a:cxn>
              <a:cxn ang="0">
                <a:pos x="T2" y="T3"/>
              </a:cxn>
              <a:cxn ang="0">
                <a:pos x="T4" y="T5"/>
              </a:cxn>
              <a:cxn ang="0">
                <a:pos x="T6" y="T7"/>
              </a:cxn>
              <a:cxn ang="0">
                <a:pos x="T8" y="T9"/>
              </a:cxn>
            </a:cxnLst>
            <a:rect l="0" t="0" r="r" b="b"/>
            <a:pathLst>
              <a:path w="70" h="52">
                <a:moveTo>
                  <a:pt x="0" y="18"/>
                </a:moveTo>
                <a:lnTo>
                  <a:pt x="60" y="52"/>
                </a:lnTo>
                <a:lnTo>
                  <a:pt x="70" y="18"/>
                </a:lnTo>
                <a:lnTo>
                  <a:pt x="44" y="0"/>
                </a:lnTo>
                <a:lnTo>
                  <a:pt x="0" y="1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1" name="Freeform 144"/>
          <p:cNvSpPr/>
          <p:nvPr>
            <p:custDataLst>
              <p:tags r:id="rId139"/>
            </p:custDataLst>
          </p:nvPr>
        </p:nvSpPr>
        <p:spPr bwMode="auto">
          <a:xfrm rot="20855259">
            <a:off x="6737090" y="3529480"/>
            <a:ext cx="92093" cy="84085"/>
          </a:xfrm>
          <a:custGeom>
            <a:avLst/>
            <a:gdLst>
              <a:gd name="T0" fmla="*/ 58 w 66"/>
              <a:gd name="T1" fmla="*/ 12 h 60"/>
              <a:gd name="T2" fmla="*/ 58 w 66"/>
              <a:gd name="T3" fmla="*/ 12 h 60"/>
              <a:gd name="T4" fmla="*/ 62 w 66"/>
              <a:gd name="T5" fmla="*/ 22 h 60"/>
              <a:gd name="T6" fmla="*/ 66 w 66"/>
              <a:gd name="T7" fmla="*/ 34 h 60"/>
              <a:gd name="T8" fmla="*/ 66 w 66"/>
              <a:gd name="T9" fmla="*/ 50 h 60"/>
              <a:gd name="T10" fmla="*/ 66 w 66"/>
              <a:gd name="T11" fmla="*/ 50 h 60"/>
              <a:gd name="T12" fmla="*/ 60 w 66"/>
              <a:gd name="T13" fmla="*/ 54 h 60"/>
              <a:gd name="T14" fmla="*/ 48 w 66"/>
              <a:gd name="T15" fmla="*/ 58 h 60"/>
              <a:gd name="T16" fmla="*/ 48 w 66"/>
              <a:gd name="T17" fmla="*/ 58 h 60"/>
              <a:gd name="T18" fmla="*/ 40 w 66"/>
              <a:gd name="T19" fmla="*/ 60 h 60"/>
              <a:gd name="T20" fmla="*/ 34 w 66"/>
              <a:gd name="T21" fmla="*/ 60 h 60"/>
              <a:gd name="T22" fmla="*/ 34 w 66"/>
              <a:gd name="T23" fmla="*/ 60 h 60"/>
              <a:gd name="T24" fmla="*/ 22 w 66"/>
              <a:gd name="T25" fmla="*/ 46 h 60"/>
              <a:gd name="T26" fmla="*/ 12 w 66"/>
              <a:gd name="T27" fmla="*/ 36 h 60"/>
              <a:gd name="T28" fmla="*/ 0 w 66"/>
              <a:gd name="T29" fmla="*/ 16 h 60"/>
              <a:gd name="T30" fmla="*/ 0 w 66"/>
              <a:gd name="T31" fmla="*/ 16 h 60"/>
              <a:gd name="T32" fmla="*/ 4 w 66"/>
              <a:gd name="T33" fmla="*/ 14 h 60"/>
              <a:gd name="T34" fmla="*/ 4 w 66"/>
              <a:gd name="T35" fmla="*/ 14 h 60"/>
              <a:gd name="T36" fmla="*/ 20 w 66"/>
              <a:gd name="T37" fmla="*/ 8 h 60"/>
              <a:gd name="T38" fmla="*/ 20 w 66"/>
              <a:gd name="T39" fmla="*/ 8 h 60"/>
              <a:gd name="T40" fmla="*/ 26 w 66"/>
              <a:gd name="T41" fmla="*/ 4 h 60"/>
              <a:gd name="T42" fmla="*/ 26 w 66"/>
              <a:gd name="T43" fmla="*/ 4 h 60"/>
              <a:gd name="T44" fmla="*/ 32 w 66"/>
              <a:gd name="T45" fmla="*/ 2 h 60"/>
              <a:gd name="T46" fmla="*/ 32 w 66"/>
              <a:gd name="T47" fmla="*/ 2 h 60"/>
              <a:gd name="T48" fmla="*/ 42 w 66"/>
              <a:gd name="T49" fmla="*/ 0 h 60"/>
              <a:gd name="T50" fmla="*/ 42 w 66"/>
              <a:gd name="T51" fmla="*/ 0 h 60"/>
              <a:gd name="T52" fmla="*/ 52 w 66"/>
              <a:gd name="T53" fmla="*/ 6 h 60"/>
              <a:gd name="T54" fmla="*/ 58 w 66"/>
              <a:gd name="T55" fmla="*/ 12 h 60"/>
              <a:gd name="T56" fmla="*/ 58 w 66"/>
              <a:gd name="T57" fmla="*/ 1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6" h="60">
                <a:moveTo>
                  <a:pt x="58" y="12"/>
                </a:moveTo>
                <a:lnTo>
                  <a:pt x="58" y="12"/>
                </a:lnTo>
                <a:lnTo>
                  <a:pt x="62" y="22"/>
                </a:lnTo>
                <a:lnTo>
                  <a:pt x="66" y="34"/>
                </a:lnTo>
                <a:lnTo>
                  <a:pt x="66" y="50"/>
                </a:lnTo>
                <a:lnTo>
                  <a:pt x="66" y="50"/>
                </a:lnTo>
                <a:lnTo>
                  <a:pt x="60" y="54"/>
                </a:lnTo>
                <a:lnTo>
                  <a:pt x="48" y="58"/>
                </a:lnTo>
                <a:lnTo>
                  <a:pt x="48" y="58"/>
                </a:lnTo>
                <a:lnTo>
                  <a:pt x="40" y="60"/>
                </a:lnTo>
                <a:lnTo>
                  <a:pt x="34" y="60"/>
                </a:lnTo>
                <a:lnTo>
                  <a:pt x="34" y="60"/>
                </a:lnTo>
                <a:lnTo>
                  <a:pt x="22" y="46"/>
                </a:lnTo>
                <a:lnTo>
                  <a:pt x="12" y="36"/>
                </a:lnTo>
                <a:lnTo>
                  <a:pt x="0" y="16"/>
                </a:lnTo>
                <a:lnTo>
                  <a:pt x="0" y="16"/>
                </a:lnTo>
                <a:lnTo>
                  <a:pt x="4" y="14"/>
                </a:lnTo>
                <a:lnTo>
                  <a:pt x="4" y="14"/>
                </a:lnTo>
                <a:lnTo>
                  <a:pt x="20" y="8"/>
                </a:lnTo>
                <a:lnTo>
                  <a:pt x="20" y="8"/>
                </a:lnTo>
                <a:lnTo>
                  <a:pt x="26" y="4"/>
                </a:lnTo>
                <a:lnTo>
                  <a:pt x="26" y="4"/>
                </a:lnTo>
                <a:lnTo>
                  <a:pt x="32" y="2"/>
                </a:lnTo>
                <a:lnTo>
                  <a:pt x="32" y="2"/>
                </a:lnTo>
                <a:lnTo>
                  <a:pt x="42" y="0"/>
                </a:lnTo>
                <a:lnTo>
                  <a:pt x="42" y="0"/>
                </a:lnTo>
                <a:lnTo>
                  <a:pt x="52" y="6"/>
                </a:lnTo>
                <a:lnTo>
                  <a:pt x="58" y="12"/>
                </a:lnTo>
                <a:lnTo>
                  <a:pt x="58" y="12"/>
                </a:lnTo>
                <a:close/>
              </a:path>
            </a:pathLst>
          </a:custGeom>
          <a:solidFill>
            <a:schemeClr val="accent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2" name="Freeform 145"/>
          <p:cNvSpPr/>
          <p:nvPr>
            <p:custDataLst>
              <p:tags r:id="rId140"/>
            </p:custDataLst>
          </p:nvPr>
        </p:nvSpPr>
        <p:spPr bwMode="auto">
          <a:xfrm rot="20855259">
            <a:off x="6738091" y="3534485"/>
            <a:ext cx="67067" cy="81082"/>
          </a:xfrm>
          <a:custGeom>
            <a:avLst/>
            <a:gdLst>
              <a:gd name="T0" fmla="*/ 4 w 48"/>
              <a:gd name="T1" fmla="*/ 12 h 58"/>
              <a:gd name="T2" fmla="*/ 0 w 48"/>
              <a:gd name="T3" fmla="*/ 16 h 58"/>
              <a:gd name="T4" fmla="*/ 12 w 48"/>
              <a:gd name="T5" fmla="*/ 34 h 58"/>
              <a:gd name="T6" fmla="*/ 12 w 48"/>
              <a:gd name="T7" fmla="*/ 34 h 58"/>
              <a:gd name="T8" fmla="*/ 22 w 48"/>
              <a:gd name="T9" fmla="*/ 44 h 58"/>
              <a:gd name="T10" fmla="*/ 34 w 48"/>
              <a:gd name="T11" fmla="*/ 58 h 58"/>
              <a:gd name="T12" fmla="*/ 34 w 48"/>
              <a:gd name="T13" fmla="*/ 58 h 58"/>
              <a:gd name="T14" fmla="*/ 40 w 48"/>
              <a:gd name="T15" fmla="*/ 58 h 58"/>
              <a:gd name="T16" fmla="*/ 48 w 48"/>
              <a:gd name="T17" fmla="*/ 56 h 58"/>
              <a:gd name="T18" fmla="*/ 32 w 48"/>
              <a:gd name="T19" fmla="*/ 38 h 58"/>
              <a:gd name="T20" fmla="*/ 42 w 48"/>
              <a:gd name="T21" fmla="*/ 6 h 58"/>
              <a:gd name="T22" fmla="*/ 32 w 48"/>
              <a:gd name="T23" fmla="*/ 0 h 58"/>
              <a:gd name="T24" fmla="*/ 4 w 48"/>
              <a:gd name="T25" fmla="*/ 1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8" h="58">
                <a:moveTo>
                  <a:pt x="4" y="12"/>
                </a:moveTo>
                <a:lnTo>
                  <a:pt x="0" y="16"/>
                </a:lnTo>
                <a:lnTo>
                  <a:pt x="12" y="34"/>
                </a:lnTo>
                <a:lnTo>
                  <a:pt x="12" y="34"/>
                </a:lnTo>
                <a:lnTo>
                  <a:pt x="22" y="44"/>
                </a:lnTo>
                <a:lnTo>
                  <a:pt x="34" y="58"/>
                </a:lnTo>
                <a:lnTo>
                  <a:pt x="34" y="58"/>
                </a:lnTo>
                <a:lnTo>
                  <a:pt x="40" y="58"/>
                </a:lnTo>
                <a:lnTo>
                  <a:pt x="48" y="56"/>
                </a:lnTo>
                <a:lnTo>
                  <a:pt x="32" y="38"/>
                </a:lnTo>
                <a:lnTo>
                  <a:pt x="42" y="6"/>
                </a:lnTo>
                <a:lnTo>
                  <a:pt x="32" y="0"/>
                </a:lnTo>
                <a:lnTo>
                  <a:pt x="4" y="12"/>
                </a:lnTo>
                <a:close/>
              </a:path>
            </a:pathLst>
          </a:custGeom>
          <a:solidFill>
            <a:schemeClr val="accent5">
              <a:lumMod val="9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3" name="Freeform 146"/>
          <p:cNvSpPr/>
          <p:nvPr>
            <p:custDataLst>
              <p:tags r:id="rId141"/>
            </p:custDataLst>
          </p:nvPr>
        </p:nvSpPr>
        <p:spPr bwMode="auto">
          <a:xfrm rot="20855259">
            <a:off x="6766119" y="3496447"/>
            <a:ext cx="120121" cy="72073"/>
          </a:xfrm>
          <a:custGeom>
            <a:avLst/>
            <a:gdLst>
              <a:gd name="T0" fmla="*/ 86 w 86"/>
              <a:gd name="T1" fmla="*/ 0 h 52"/>
              <a:gd name="T2" fmla="*/ 50 w 86"/>
              <a:gd name="T3" fmla="*/ 52 h 52"/>
              <a:gd name="T4" fmla="*/ 0 w 86"/>
              <a:gd name="T5" fmla="*/ 20 h 52"/>
              <a:gd name="T6" fmla="*/ 0 w 86"/>
              <a:gd name="T7" fmla="*/ 20 h 52"/>
              <a:gd name="T8" fmla="*/ 18 w 86"/>
              <a:gd name="T9" fmla="*/ 14 h 52"/>
              <a:gd name="T10" fmla="*/ 38 w 86"/>
              <a:gd name="T11" fmla="*/ 10 h 52"/>
              <a:gd name="T12" fmla="*/ 62 w 86"/>
              <a:gd name="T13" fmla="*/ 4 h 52"/>
              <a:gd name="T14" fmla="*/ 86 w 86"/>
              <a:gd name="T15" fmla="*/ 0 h 52"/>
              <a:gd name="T16" fmla="*/ 86 w 8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52">
                <a:moveTo>
                  <a:pt x="86" y="0"/>
                </a:moveTo>
                <a:lnTo>
                  <a:pt x="50" y="52"/>
                </a:lnTo>
                <a:lnTo>
                  <a:pt x="0" y="20"/>
                </a:lnTo>
                <a:lnTo>
                  <a:pt x="0" y="20"/>
                </a:lnTo>
                <a:lnTo>
                  <a:pt x="18" y="14"/>
                </a:lnTo>
                <a:lnTo>
                  <a:pt x="38" y="10"/>
                </a:lnTo>
                <a:lnTo>
                  <a:pt x="62" y="4"/>
                </a:lnTo>
                <a:lnTo>
                  <a:pt x="86" y="0"/>
                </a:lnTo>
                <a:lnTo>
                  <a:pt x="8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4" name="Freeform 147"/>
          <p:cNvSpPr/>
          <p:nvPr>
            <p:custDataLst>
              <p:tags r:id="rId142"/>
            </p:custDataLst>
          </p:nvPr>
        </p:nvSpPr>
        <p:spPr bwMode="auto">
          <a:xfrm rot="20855259">
            <a:off x="6681033" y="3547498"/>
            <a:ext cx="95096" cy="81082"/>
          </a:xfrm>
          <a:custGeom>
            <a:avLst/>
            <a:gdLst>
              <a:gd name="T0" fmla="*/ 68 w 68"/>
              <a:gd name="T1" fmla="*/ 0 h 58"/>
              <a:gd name="T2" fmla="*/ 56 w 68"/>
              <a:gd name="T3" fmla="*/ 58 h 58"/>
              <a:gd name="T4" fmla="*/ 0 w 68"/>
              <a:gd name="T5" fmla="*/ 40 h 58"/>
              <a:gd name="T6" fmla="*/ 0 w 68"/>
              <a:gd name="T7" fmla="*/ 40 h 58"/>
              <a:gd name="T8" fmla="*/ 16 w 68"/>
              <a:gd name="T9" fmla="*/ 28 h 58"/>
              <a:gd name="T10" fmla="*/ 32 w 68"/>
              <a:gd name="T11" fmla="*/ 18 h 58"/>
              <a:gd name="T12" fmla="*/ 62 w 68"/>
              <a:gd name="T13" fmla="*/ 4 h 58"/>
              <a:gd name="T14" fmla="*/ 62 w 68"/>
              <a:gd name="T15" fmla="*/ 4 h 58"/>
              <a:gd name="T16" fmla="*/ 68 w 68"/>
              <a:gd name="T17" fmla="*/ 0 h 58"/>
              <a:gd name="T18" fmla="*/ 68 w 68"/>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58">
                <a:moveTo>
                  <a:pt x="68" y="0"/>
                </a:moveTo>
                <a:lnTo>
                  <a:pt x="56" y="58"/>
                </a:lnTo>
                <a:lnTo>
                  <a:pt x="0" y="40"/>
                </a:lnTo>
                <a:lnTo>
                  <a:pt x="0" y="40"/>
                </a:lnTo>
                <a:lnTo>
                  <a:pt x="16" y="28"/>
                </a:lnTo>
                <a:lnTo>
                  <a:pt x="32" y="18"/>
                </a:lnTo>
                <a:lnTo>
                  <a:pt x="62" y="4"/>
                </a:lnTo>
                <a:lnTo>
                  <a:pt x="62" y="4"/>
                </a:lnTo>
                <a:lnTo>
                  <a:pt x="68" y="0"/>
                </a:lnTo>
                <a:lnTo>
                  <a:pt x="68"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5" name="Freeform 148"/>
          <p:cNvSpPr/>
          <p:nvPr>
            <p:custDataLst>
              <p:tags r:id="rId143"/>
            </p:custDataLst>
          </p:nvPr>
        </p:nvSpPr>
        <p:spPr bwMode="auto">
          <a:xfrm rot="20855259">
            <a:off x="7189545" y="3870823"/>
            <a:ext cx="159160" cy="81082"/>
          </a:xfrm>
          <a:custGeom>
            <a:avLst/>
            <a:gdLst>
              <a:gd name="T0" fmla="*/ 0 w 114"/>
              <a:gd name="T1" fmla="*/ 38 h 58"/>
              <a:gd name="T2" fmla="*/ 100 w 114"/>
              <a:gd name="T3" fmla="*/ 0 h 58"/>
              <a:gd name="T4" fmla="*/ 114 w 114"/>
              <a:gd name="T5" fmla="*/ 20 h 58"/>
              <a:gd name="T6" fmla="*/ 78 w 114"/>
              <a:gd name="T7" fmla="*/ 54 h 58"/>
              <a:gd name="T8" fmla="*/ 10 w 114"/>
              <a:gd name="T9" fmla="*/ 58 h 58"/>
              <a:gd name="T10" fmla="*/ 0 w 114"/>
              <a:gd name="T11" fmla="*/ 38 h 58"/>
            </a:gdLst>
            <a:ahLst/>
            <a:cxnLst>
              <a:cxn ang="0">
                <a:pos x="T0" y="T1"/>
              </a:cxn>
              <a:cxn ang="0">
                <a:pos x="T2" y="T3"/>
              </a:cxn>
              <a:cxn ang="0">
                <a:pos x="T4" y="T5"/>
              </a:cxn>
              <a:cxn ang="0">
                <a:pos x="T6" y="T7"/>
              </a:cxn>
              <a:cxn ang="0">
                <a:pos x="T8" y="T9"/>
              </a:cxn>
              <a:cxn ang="0">
                <a:pos x="T10" y="T11"/>
              </a:cxn>
            </a:cxnLst>
            <a:rect l="0" t="0" r="r" b="b"/>
            <a:pathLst>
              <a:path w="114" h="58">
                <a:moveTo>
                  <a:pt x="0" y="38"/>
                </a:moveTo>
                <a:lnTo>
                  <a:pt x="100" y="0"/>
                </a:lnTo>
                <a:lnTo>
                  <a:pt x="114" y="20"/>
                </a:lnTo>
                <a:lnTo>
                  <a:pt x="78" y="54"/>
                </a:lnTo>
                <a:lnTo>
                  <a:pt x="10" y="58"/>
                </a:lnTo>
                <a:lnTo>
                  <a:pt x="0" y="38"/>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6" name="Freeform 149"/>
          <p:cNvSpPr/>
          <p:nvPr>
            <p:custDataLst>
              <p:tags r:id="rId144"/>
            </p:custDataLst>
          </p:nvPr>
        </p:nvSpPr>
        <p:spPr bwMode="auto">
          <a:xfrm rot="20855259">
            <a:off x="6963317" y="4040994"/>
            <a:ext cx="123124" cy="75076"/>
          </a:xfrm>
          <a:custGeom>
            <a:avLst/>
            <a:gdLst>
              <a:gd name="T0" fmla="*/ 78 w 88"/>
              <a:gd name="T1" fmla="*/ 0 h 54"/>
              <a:gd name="T2" fmla="*/ 88 w 88"/>
              <a:gd name="T3" fmla="*/ 18 h 54"/>
              <a:gd name="T4" fmla="*/ 64 w 88"/>
              <a:gd name="T5" fmla="*/ 50 h 54"/>
              <a:gd name="T6" fmla="*/ 16 w 88"/>
              <a:gd name="T7" fmla="*/ 54 h 54"/>
              <a:gd name="T8" fmla="*/ 0 w 88"/>
              <a:gd name="T9" fmla="*/ 32 h 54"/>
              <a:gd name="T10" fmla="*/ 78 w 88"/>
              <a:gd name="T11" fmla="*/ 0 h 54"/>
            </a:gdLst>
            <a:ahLst/>
            <a:cxnLst>
              <a:cxn ang="0">
                <a:pos x="T0" y="T1"/>
              </a:cxn>
              <a:cxn ang="0">
                <a:pos x="T2" y="T3"/>
              </a:cxn>
              <a:cxn ang="0">
                <a:pos x="T4" y="T5"/>
              </a:cxn>
              <a:cxn ang="0">
                <a:pos x="T6" y="T7"/>
              </a:cxn>
              <a:cxn ang="0">
                <a:pos x="T8" y="T9"/>
              </a:cxn>
              <a:cxn ang="0">
                <a:pos x="T10" y="T11"/>
              </a:cxn>
            </a:cxnLst>
            <a:rect l="0" t="0" r="r" b="b"/>
            <a:pathLst>
              <a:path w="88" h="54">
                <a:moveTo>
                  <a:pt x="78" y="0"/>
                </a:moveTo>
                <a:lnTo>
                  <a:pt x="88" y="18"/>
                </a:lnTo>
                <a:lnTo>
                  <a:pt x="64" y="50"/>
                </a:lnTo>
                <a:lnTo>
                  <a:pt x="16" y="54"/>
                </a:lnTo>
                <a:lnTo>
                  <a:pt x="0" y="32"/>
                </a:lnTo>
                <a:lnTo>
                  <a:pt x="78" y="0"/>
                </a:lnTo>
                <a:close/>
              </a:path>
            </a:pathLst>
          </a:custGeom>
          <a:solidFill>
            <a:schemeClr val="accent6">
              <a:lumMod val="85000"/>
              <a:lumOff val="1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7" name="Freeform 150"/>
          <p:cNvSpPr/>
          <p:nvPr>
            <p:custDataLst>
              <p:tags r:id="rId145"/>
            </p:custDataLst>
          </p:nvPr>
        </p:nvSpPr>
        <p:spPr bwMode="auto">
          <a:xfrm rot="20855259">
            <a:off x="7023378" y="3831784"/>
            <a:ext cx="39039" cy="33033"/>
          </a:xfrm>
          <a:custGeom>
            <a:avLst/>
            <a:gdLst>
              <a:gd name="T0" fmla="*/ 24 w 28"/>
              <a:gd name="T1" fmla="*/ 6 h 24"/>
              <a:gd name="T2" fmla="*/ 24 w 28"/>
              <a:gd name="T3" fmla="*/ 6 h 24"/>
              <a:gd name="T4" fmla="*/ 20 w 28"/>
              <a:gd name="T5" fmla="*/ 2 h 24"/>
              <a:gd name="T6" fmla="*/ 20 w 28"/>
              <a:gd name="T7" fmla="*/ 2 h 24"/>
              <a:gd name="T8" fmla="*/ 16 w 28"/>
              <a:gd name="T9" fmla="*/ 0 h 24"/>
              <a:gd name="T10" fmla="*/ 16 w 28"/>
              <a:gd name="T11" fmla="*/ 0 h 24"/>
              <a:gd name="T12" fmla="*/ 12 w 28"/>
              <a:gd name="T13" fmla="*/ 0 h 24"/>
              <a:gd name="T14" fmla="*/ 12 w 28"/>
              <a:gd name="T15" fmla="*/ 0 h 24"/>
              <a:gd name="T16" fmla="*/ 6 w 28"/>
              <a:gd name="T17" fmla="*/ 2 h 24"/>
              <a:gd name="T18" fmla="*/ 6 w 28"/>
              <a:gd name="T19" fmla="*/ 2 h 24"/>
              <a:gd name="T20" fmla="*/ 4 w 28"/>
              <a:gd name="T21" fmla="*/ 4 h 24"/>
              <a:gd name="T22" fmla="*/ 4 w 28"/>
              <a:gd name="T23" fmla="*/ 4 h 24"/>
              <a:gd name="T24" fmla="*/ 0 w 28"/>
              <a:gd name="T25" fmla="*/ 8 h 24"/>
              <a:gd name="T26" fmla="*/ 0 w 28"/>
              <a:gd name="T27" fmla="*/ 8 h 24"/>
              <a:gd name="T28" fmla="*/ 0 w 28"/>
              <a:gd name="T29" fmla="*/ 10 h 24"/>
              <a:gd name="T30" fmla="*/ 0 w 28"/>
              <a:gd name="T31" fmla="*/ 10 h 24"/>
              <a:gd name="T32" fmla="*/ 2 w 28"/>
              <a:gd name="T33" fmla="*/ 16 h 24"/>
              <a:gd name="T34" fmla="*/ 2 w 28"/>
              <a:gd name="T35" fmla="*/ 16 h 24"/>
              <a:gd name="T36" fmla="*/ 4 w 28"/>
              <a:gd name="T37" fmla="*/ 20 h 24"/>
              <a:gd name="T38" fmla="*/ 4 w 28"/>
              <a:gd name="T39" fmla="*/ 20 h 24"/>
              <a:gd name="T40" fmla="*/ 8 w 28"/>
              <a:gd name="T41" fmla="*/ 22 h 24"/>
              <a:gd name="T42" fmla="*/ 8 w 28"/>
              <a:gd name="T43" fmla="*/ 22 h 24"/>
              <a:gd name="T44" fmla="*/ 12 w 28"/>
              <a:gd name="T45" fmla="*/ 24 h 24"/>
              <a:gd name="T46" fmla="*/ 12 w 28"/>
              <a:gd name="T47" fmla="*/ 24 h 24"/>
              <a:gd name="T48" fmla="*/ 18 w 28"/>
              <a:gd name="T49" fmla="*/ 24 h 24"/>
              <a:gd name="T50" fmla="*/ 18 w 28"/>
              <a:gd name="T51" fmla="*/ 24 h 24"/>
              <a:gd name="T52" fmla="*/ 22 w 28"/>
              <a:gd name="T53" fmla="*/ 24 h 24"/>
              <a:gd name="T54" fmla="*/ 24 w 28"/>
              <a:gd name="T55" fmla="*/ 22 h 24"/>
              <a:gd name="T56" fmla="*/ 24 w 28"/>
              <a:gd name="T57" fmla="*/ 22 h 24"/>
              <a:gd name="T58" fmla="*/ 28 w 28"/>
              <a:gd name="T59" fmla="*/ 18 h 24"/>
              <a:gd name="T60" fmla="*/ 28 w 28"/>
              <a:gd name="T61" fmla="*/ 18 h 24"/>
              <a:gd name="T62" fmla="*/ 28 w 28"/>
              <a:gd name="T63" fmla="*/ 14 h 24"/>
              <a:gd name="T64" fmla="*/ 28 w 28"/>
              <a:gd name="T65" fmla="*/ 14 h 24"/>
              <a:gd name="T66" fmla="*/ 26 w 28"/>
              <a:gd name="T67" fmla="*/ 8 h 24"/>
              <a:gd name="T68" fmla="*/ 26 w 28"/>
              <a:gd name="T69" fmla="*/ 8 h 24"/>
              <a:gd name="T70" fmla="*/ 24 w 28"/>
              <a:gd name="T71" fmla="*/ 6 h 24"/>
              <a:gd name="T72" fmla="*/ 24 w 28"/>
              <a:gd name="T7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8" h="24">
                <a:moveTo>
                  <a:pt x="24" y="6"/>
                </a:moveTo>
                <a:lnTo>
                  <a:pt x="24" y="6"/>
                </a:lnTo>
                <a:lnTo>
                  <a:pt x="20" y="2"/>
                </a:lnTo>
                <a:lnTo>
                  <a:pt x="20" y="2"/>
                </a:lnTo>
                <a:lnTo>
                  <a:pt x="16" y="0"/>
                </a:lnTo>
                <a:lnTo>
                  <a:pt x="16" y="0"/>
                </a:lnTo>
                <a:lnTo>
                  <a:pt x="12" y="0"/>
                </a:lnTo>
                <a:lnTo>
                  <a:pt x="12" y="0"/>
                </a:lnTo>
                <a:lnTo>
                  <a:pt x="6" y="2"/>
                </a:lnTo>
                <a:lnTo>
                  <a:pt x="6" y="2"/>
                </a:lnTo>
                <a:lnTo>
                  <a:pt x="4" y="4"/>
                </a:lnTo>
                <a:lnTo>
                  <a:pt x="4" y="4"/>
                </a:lnTo>
                <a:lnTo>
                  <a:pt x="0" y="8"/>
                </a:lnTo>
                <a:lnTo>
                  <a:pt x="0" y="8"/>
                </a:lnTo>
                <a:lnTo>
                  <a:pt x="0" y="10"/>
                </a:lnTo>
                <a:lnTo>
                  <a:pt x="0" y="10"/>
                </a:lnTo>
                <a:lnTo>
                  <a:pt x="2" y="16"/>
                </a:lnTo>
                <a:lnTo>
                  <a:pt x="2" y="16"/>
                </a:lnTo>
                <a:lnTo>
                  <a:pt x="4" y="20"/>
                </a:lnTo>
                <a:lnTo>
                  <a:pt x="4" y="20"/>
                </a:lnTo>
                <a:lnTo>
                  <a:pt x="8" y="22"/>
                </a:lnTo>
                <a:lnTo>
                  <a:pt x="8" y="22"/>
                </a:lnTo>
                <a:lnTo>
                  <a:pt x="12" y="24"/>
                </a:lnTo>
                <a:lnTo>
                  <a:pt x="12" y="24"/>
                </a:lnTo>
                <a:lnTo>
                  <a:pt x="18" y="24"/>
                </a:lnTo>
                <a:lnTo>
                  <a:pt x="18" y="24"/>
                </a:lnTo>
                <a:lnTo>
                  <a:pt x="22" y="24"/>
                </a:lnTo>
                <a:lnTo>
                  <a:pt x="24" y="22"/>
                </a:lnTo>
                <a:lnTo>
                  <a:pt x="24" y="22"/>
                </a:lnTo>
                <a:lnTo>
                  <a:pt x="28" y="18"/>
                </a:lnTo>
                <a:lnTo>
                  <a:pt x="28" y="18"/>
                </a:lnTo>
                <a:lnTo>
                  <a:pt x="28" y="14"/>
                </a:lnTo>
                <a:lnTo>
                  <a:pt x="28" y="14"/>
                </a:lnTo>
                <a:lnTo>
                  <a:pt x="26" y="8"/>
                </a:lnTo>
                <a:lnTo>
                  <a:pt x="26" y="8"/>
                </a:lnTo>
                <a:lnTo>
                  <a:pt x="24" y="6"/>
                </a:lnTo>
                <a:lnTo>
                  <a:pt x="24" y="6"/>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8" name="Freeform 151"/>
          <p:cNvSpPr/>
          <p:nvPr>
            <p:custDataLst>
              <p:tags r:id="rId146"/>
            </p:custDataLst>
          </p:nvPr>
        </p:nvSpPr>
        <p:spPr bwMode="auto">
          <a:xfrm rot="20855259">
            <a:off x="7067422" y="3872825"/>
            <a:ext cx="39039" cy="39039"/>
          </a:xfrm>
          <a:custGeom>
            <a:avLst/>
            <a:gdLst>
              <a:gd name="T0" fmla="*/ 24 w 28"/>
              <a:gd name="T1" fmla="*/ 4 h 28"/>
              <a:gd name="T2" fmla="*/ 24 w 28"/>
              <a:gd name="T3" fmla="*/ 4 h 28"/>
              <a:gd name="T4" fmla="*/ 20 w 28"/>
              <a:gd name="T5" fmla="*/ 2 h 28"/>
              <a:gd name="T6" fmla="*/ 20 w 28"/>
              <a:gd name="T7" fmla="*/ 2 h 28"/>
              <a:gd name="T8" fmla="*/ 14 w 28"/>
              <a:gd name="T9" fmla="*/ 0 h 28"/>
              <a:gd name="T10" fmla="*/ 14 w 28"/>
              <a:gd name="T11" fmla="*/ 0 h 28"/>
              <a:gd name="T12" fmla="*/ 10 w 28"/>
              <a:gd name="T13" fmla="*/ 0 h 28"/>
              <a:gd name="T14" fmla="*/ 10 w 28"/>
              <a:gd name="T15" fmla="*/ 0 h 28"/>
              <a:gd name="T16" fmla="*/ 4 w 28"/>
              <a:gd name="T17" fmla="*/ 4 h 28"/>
              <a:gd name="T18" fmla="*/ 4 w 28"/>
              <a:gd name="T19" fmla="*/ 4 h 28"/>
              <a:gd name="T20" fmla="*/ 2 w 28"/>
              <a:gd name="T21" fmla="*/ 6 h 28"/>
              <a:gd name="T22" fmla="*/ 2 w 28"/>
              <a:gd name="T23" fmla="*/ 6 h 28"/>
              <a:gd name="T24" fmla="*/ 0 w 28"/>
              <a:gd name="T25" fmla="*/ 12 h 28"/>
              <a:gd name="T26" fmla="*/ 0 w 28"/>
              <a:gd name="T27" fmla="*/ 12 h 28"/>
              <a:gd name="T28" fmla="*/ 2 w 28"/>
              <a:gd name="T29" fmla="*/ 18 h 28"/>
              <a:gd name="T30" fmla="*/ 2 w 28"/>
              <a:gd name="T31" fmla="*/ 18 h 28"/>
              <a:gd name="T32" fmla="*/ 4 w 28"/>
              <a:gd name="T33" fmla="*/ 22 h 28"/>
              <a:gd name="T34" fmla="*/ 4 w 28"/>
              <a:gd name="T35" fmla="*/ 22 h 28"/>
              <a:gd name="T36" fmla="*/ 8 w 28"/>
              <a:gd name="T37" fmla="*/ 26 h 28"/>
              <a:gd name="T38" fmla="*/ 8 w 28"/>
              <a:gd name="T39" fmla="*/ 26 h 28"/>
              <a:gd name="T40" fmla="*/ 10 w 28"/>
              <a:gd name="T41" fmla="*/ 26 h 28"/>
              <a:gd name="T42" fmla="*/ 10 w 28"/>
              <a:gd name="T43" fmla="*/ 26 h 28"/>
              <a:gd name="T44" fmla="*/ 16 w 28"/>
              <a:gd name="T45" fmla="*/ 28 h 28"/>
              <a:gd name="T46" fmla="*/ 16 w 28"/>
              <a:gd name="T47" fmla="*/ 28 h 28"/>
              <a:gd name="T48" fmla="*/ 18 w 28"/>
              <a:gd name="T49" fmla="*/ 28 h 28"/>
              <a:gd name="T50" fmla="*/ 18 w 28"/>
              <a:gd name="T51" fmla="*/ 28 h 28"/>
              <a:gd name="T52" fmla="*/ 22 w 28"/>
              <a:gd name="T53" fmla="*/ 26 h 28"/>
              <a:gd name="T54" fmla="*/ 22 w 28"/>
              <a:gd name="T55" fmla="*/ 26 h 28"/>
              <a:gd name="T56" fmla="*/ 26 w 28"/>
              <a:gd name="T57" fmla="*/ 24 h 28"/>
              <a:gd name="T58" fmla="*/ 26 w 28"/>
              <a:gd name="T59" fmla="*/ 24 h 28"/>
              <a:gd name="T60" fmla="*/ 28 w 28"/>
              <a:gd name="T61" fmla="*/ 20 h 28"/>
              <a:gd name="T62" fmla="*/ 28 w 28"/>
              <a:gd name="T63" fmla="*/ 20 h 28"/>
              <a:gd name="T64" fmla="*/ 28 w 28"/>
              <a:gd name="T65" fmla="*/ 14 h 28"/>
              <a:gd name="T66" fmla="*/ 28 w 28"/>
              <a:gd name="T67" fmla="*/ 14 h 28"/>
              <a:gd name="T68" fmla="*/ 28 w 28"/>
              <a:gd name="T69" fmla="*/ 8 h 28"/>
              <a:gd name="T70" fmla="*/ 28 w 28"/>
              <a:gd name="T71" fmla="*/ 8 h 28"/>
              <a:gd name="T72" fmla="*/ 24 w 28"/>
              <a:gd name="T73" fmla="*/ 4 h 28"/>
              <a:gd name="T74" fmla="*/ 24 w 28"/>
              <a:gd name="T75" fmla="*/ 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 h="28">
                <a:moveTo>
                  <a:pt x="24" y="4"/>
                </a:moveTo>
                <a:lnTo>
                  <a:pt x="24" y="4"/>
                </a:lnTo>
                <a:lnTo>
                  <a:pt x="20" y="2"/>
                </a:lnTo>
                <a:lnTo>
                  <a:pt x="20" y="2"/>
                </a:lnTo>
                <a:lnTo>
                  <a:pt x="14" y="0"/>
                </a:lnTo>
                <a:lnTo>
                  <a:pt x="14" y="0"/>
                </a:lnTo>
                <a:lnTo>
                  <a:pt x="10" y="0"/>
                </a:lnTo>
                <a:lnTo>
                  <a:pt x="10" y="0"/>
                </a:lnTo>
                <a:lnTo>
                  <a:pt x="4" y="4"/>
                </a:lnTo>
                <a:lnTo>
                  <a:pt x="4" y="4"/>
                </a:lnTo>
                <a:lnTo>
                  <a:pt x="2" y="6"/>
                </a:lnTo>
                <a:lnTo>
                  <a:pt x="2" y="6"/>
                </a:lnTo>
                <a:lnTo>
                  <a:pt x="0" y="12"/>
                </a:lnTo>
                <a:lnTo>
                  <a:pt x="0" y="12"/>
                </a:lnTo>
                <a:lnTo>
                  <a:pt x="2" y="18"/>
                </a:lnTo>
                <a:lnTo>
                  <a:pt x="2" y="18"/>
                </a:lnTo>
                <a:lnTo>
                  <a:pt x="4" y="22"/>
                </a:lnTo>
                <a:lnTo>
                  <a:pt x="4" y="22"/>
                </a:lnTo>
                <a:lnTo>
                  <a:pt x="8" y="26"/>
                </a:lnTo>
                <a:lnTo>
                  <a:pt x="8" y="26"/>
                </a:lnTo>
                <a:lnTo>
                  <a:pt x="10" y="26"/>
                </a:lnTo>
                <a:lnTo>
                  <a:pt x="10" y="26"/>
                </a:lnTo>
                <a:lnTo>
                  <a:pt x="16" y="28"/>
                </a:lnTo>
                <a:lnTo>
                  <a:pt x="16" y="28"/>
                </a:lnTo>
                <a:lnTo>
                  <a:pt x="18" y="28"/>
                </a:lnTo>
                <a:lnTo>
                  <a:pt x="18" y="28"/>
                </a:lnTo>
                <a:lnTo>
                  <a:pt x="22" y="26"/>
                </a:lnTo>
                <a:lnTo>
                  <a:pt x="22" y="26"/>
                </a:lnTo>
                <a:lnTo>
                  <a:pt x="26" y="24"/>
                </a:lnTo>
                <a:lnTo>
                  <a:pt x="26" y="24"/>
                </a:lnTo>
                <a:lnTo>
                  <a:pt x="28" y="20"/>
                </a:lnTo>
                <a:lnTo>
                  <a:pt x="28" y="20"/>
                </a:lnTo>
                <a:lnTo>
                  <a:pt x="28" y="14"/>
                </a:lnTo>
                <a:lnTo>
                  <a:pt x="28" y="14"/>
                </a:lnTo>
                <a:lnTo>
                  <a:pt x="28" y="8"/>
                </a:lnTo>
                <a:lnTo>
                  <a:pt x="28" y="8"/>
                </a:lnTo>
                <a:lnTo>
                  <a:pt x="24" y="4"/>
                </a:lnTo>
                <a:lnTo>
                  <a:pt x="24" y="4"/>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9" name="Freeform 152"/>
          <p:cNvSpPr/>
          <p:nvPr>
            <p:custDataLst>
              <p:tags r:id="rId147"/>
            </p:custDataLst>
          </p:nvPr>
        </p:nvSpPr>
        <p:spPr bwMode="auto">
          <a:xfrm rot="20855259">
            <a:off x="7110465" y="3917871"/>
            <a:ext cx="39039" cy="33033"/>
          </a:xfrm>
          <a:custGeom>
            <a:avLst/>
            <a:gdLst>
              <a:gd name="T0" fmla="*/ 26 w 28"/>
              <a:gd name="T1" fmla="*/ 6 h 24"/>
              <a:gd name="T2" fmla="*/ 26 w 28"/>
              <a:gd name="T3" fmla="*/ 6 h 24"/>
              <a:gd name="T4" fmla="*/ 22 w 28"/>
              <a:gd name="T5" fmla="*/ 4 h 24"/>
              <a:gd name="T6" fmla="*/ 22 w 28"/>
              <a:gd name="T7" fmla="*/ 4 h 24"/>
              <a:gd name="T8" fmla="*/ 16 w 28"/>
              <a:gd name="T9" fmla="*/ 0 h 24"/>
              <a:gd name="T10" fmla="*/ 16 w 28"/>
              <a:gd name="T11" fmla="*/ 0 h 24"/>
              <a:gd name="T12" fmla="*/ 12 w 28"/>
              <a:gd name="T13" fmla="*/ 0 h 24"/>
              <a:gd name="T14" fmla="*/ 12 w 28"/>
              <a:gd name="T15" fmla="*/ 0 h 24"/>
              <a:gd name="T16" fmla="*/ 6 w 28"/>
              <a:gd name="T17" fmla="*/ 0 h 24"/>
              <a:gd name="T18" fmla="*/ 6 w 28"/>
              <a:gd name="T19" fmla="*/ 0 h 24"/>
              <a:gd name="T20" fmla="*/ 2 w 28"/>
              <a:gd name="T21" fmla="*/ 4 h 24"/>
              <a:gd name="T22" fmla="*/ 2 w 28"/>
              <a:gd name="T23" fmla="*/ 4 h 24"/>
              <a:gd name="T24" fmla="*/ 0 w 28"/>
              <a:gd name="T25" fmla="*/ 8 h 24"/>
              <a:gd name="T26" fmla="*/ 0 w 28"/>
              <a:gd name="T27" fmla="*/ 8 h 24"/>
              <a:gd name="T28" fmla="*/ 0 w 28"/>
              <a:gd name="T29" fmla="*/ 12 h 24"/>
              <a:gd name="T30" fmla="*/ 0 w 28"/>
              <a:gd name="T31" fmla="*/ 12 h 24"/>
              <a:gd name="T32" fmla="*/ 2 w 28"/>
              <a:gd name="T33" fmla="*/ 18 h 24"/>
              <a:gd name="T34" fmla="*/ 2 w 28"/>
              <a:gd name="T35" fmla="*/ 18 h 24"/>
              <a:gd name="T36" fmla="*/ 4 w 28"/>
              <a:gd name="T37" fmla="*/ 20 h 24"/>
              <a:gd name="T38" fmla="*/ 4 w 28"/>
              <a:gd name="T39" fmla="*/ 20 h 24"/>
              <a:gd name="T40" fmla="*/ 10 w 28"/>
              <a:gd name="T41" fmla="*/ 24 h 24"/>
              <a:gd name="T42" fmla="*/ 10 w 28"/>
              <a:gd name="T43" fmla="*/ 24 h 24"/>
              <a:gd name="T44" fmla="*/ 14 w 28"/>
              <a:gd name="T45" fmla="*/ 24 h 24"/>
              <a:gd name="T46" fmla="*/ 14 w 28"/>
              <a:gd name="T47" fmla="*/ 24 h 24"/>
              <a:gd name="T48" fmla="*/ 22 w 28"/>
              <a:gd name="T49" fmla="*/ 22 h 24"/>
              <a:gd name="T50" fmla="*/ 22 w 28"/>
              <a:gd name="T51" fmla="*/ 22 h 24"/>
              <a:gd name="T52" fmla="*/ 24 w 28"/>
              <a:gd name="T53" fmla="*/ 18 h 24"/>
              <a:gd name="T54" fmla="*/ 24 w 28"/>
              <a:gd name="T55" fmla="*/ 18 h 24"/>
              <a:gd name="T56" fmla="*/ 28 w 28"/>
              <a:gd name="T57" fmla="*/ 14 h 24"/>
              <a:gd name="T58" fmla="*/ 28 w 28"/>
              <a:gd name="T59" fmla="*/ 14 h 24"/>
              <a:gd name="T60" fmla="*/ 28 w 28"/>
              <a:gd name="T61" fmla="*/ 10 h 24"/>
              <a:gd name="T62" fmla="*/ 28 w 28"/>
              <a:gd name="T63" fmla="*/ 10 h 24"/>
              <a:gd name="T64" fmla="*/ 26 w 28"/>
              <a:gd name="T65" fmla="*/ 6 h 24"/>
              <a:gd name="T66" fmla="*/ 26 w 28"/>
              <a:gd name="T6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24">
                <a:moveTo>
                  <a:pt x="26" y="6"/>
                </a:moveTo>
                <a:lnTo>
                  <a:pt x="26" y="6"/>
                </a:lnTo>
                <a:lnTo>
                  <a:pt x="22" y="4"/>
                </a:lnTo>
                <a:lnTo>
                  <a:pt x="22" y="4"/>
                </a:lnTo>
                <a:lnTo>
                  <a:pt x="16" y="0"/>
                </a:lnTo>
                <a:lnTo>
                  <a:pt x="16" y="0"/>
                </a:lnTo>
                <a:lnTo>
                  <a:pt x="12" y="0"/>
                </a:lnTo>
                <a:lnTo>
                  <a:pt x="12" y="0"/>
                </a:lnTo>
                <a:lnTo>
                  <a:pt x="6" y="0"/>
                </a:lnTo>
                <a:lnTo>
                  <a:pt x="6" y="0"/>
                </a:lnTo>
                <a:lnTo>
                  <a:pt x="2" y="4"/>
                </a:lnTo>
                <a:lnTo>
                  <a:pt x="2" y="4"/>
                </a:lnTo>
                <a:lnTo>
                  <a:pt x="0" y="8"/>
                </a:lnTo>
                <a:lnTo>
                  <a:pt x="0" y="8"/>
                </a:lnTo>
                <a:lnTo>
                  <a:pt x="0" y="12"/>
                </a:lnTo>
                <a:lnTo>
                  <a:pt x="0" y="12"/>
                </a:lnTo>
                <a:lnTo>
                  <a:pt x="2" y="18"/>
                </a:lnTo>
                <a:lnTo>
                  <a:pt x="2" y="18"/>
                </a:lnTo>
                <a:lnTo>
                  <a:pt x="4" y="20"/>
                </a:lnTo>
                <a:lnTo>
                  <a:pt x="4" y="20"/>
                </a:lnTo>
                <a:lnTo>
                  <a:pt x="10" y="24"/>
                </a:lnTo>
                <a:lnTo>
                  <a:pt x="10" y="24"/>
                </a:lnTo>
                <a:lnTo>
                  <a:pt x="14" y="24"/>
                </a:lnTo>
                <a:lnTo>
                  <a:pt x="14" y="24"/>
                </a:lnTo>
                <a:lnTo>
                  <a:pt x="22" y="22"/>
                </a:lnTo>
                <a:lnTo>
                  <a:pt x="22" y="22"/>
                </a:lnTo>
                <a:lnTo>
                  <a:pt x="24" y="18"/>
                </a:lnTo>
                <a:lnTo>
                  <a:pt x="24" y="18"/>
                </a:lnTo>
                <a:lnTo>
                  <a:pt x="28" y="14"/>
                </a:lnTo>
                <a:lnTo>
                  <a:pt x="28" y="14"/>
                </a:lnTo>
                <a:lnTo>
                  <a:pt x="28" y="10"/>
                </a:lnTo>
                <a:lnTo>
                  <a:pt x="28" y="10"/>
                </a:lnTo>
                <a:lnTo>
                  <a:pt x="26" y="6"/>
                </a:lnTo>
                <a:lnTo>
                  <a:pt x="26" y="6"/>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0" name="Freeform 153"/>
          <p:cNvSpPr/>
          <p:nvPr>
            <p:custDataLst>
              <p:tags r:id="rId148"/>
            </p:custDataLst>
          </p:nvPr>
        </p:nvSpPr>
        <p:spPr bwMode="auto">
          <a:xfrm rot="20855259">
            <a:off x="6622975" y="3338288"/>
            <a:ext cx="53053" cy="31031"/>
          </a:xfrm>
          <a:custGeom>
            <a:avLst/>
            <a:gdLst>
              <a:gd name="T0" fmla="*/ 34 w 38"/>
              <a:gd name="T1" fmla="*/ 0 h 22"/>
              <a:gd name="T2" fmla="*/ 34 w 38"/>
              <a:gd name="T3" fmla="*/ 0 h 22"/>
              <a:gd name="T4" fmla="*/ 26 w 38"/>
              <a:gd name="T5" fmla="*/ 4 h 22"/>
              <a:gd name="T6" fmla="*/ 16 w 38"/>
              <a:gd name="T7" fmla="*/ 8 h 22"/>
              <a:gd name="T8" fmla="*/ 16 w 38"/>
              <a:gd name="T9" fmla="*/ 8 h 22"/>
              <a:gd name="T10" fmla="*/ 8 w 38"/>
              <a:gd name="T11" fmla="*/ 12 h 22"/>
              <a:gd name="T12" fmla="*/ 0 w 38"/>
              <a:gd name="T13" fmla="*/ 18 h 22"/>
              <a:gd name="T14" fmla="*/ 0 w 38"/>
              <a:gd name="T15" fmla="*/ 18 h 22"/>
              <a:gd name="T16" fmla="*/ 0 w 38"/>
              <a:gd name="T17" fmla="*/ 22 h 22"/>
              <a:gd name="T18" fmla="*/ 2 w 38"/>
              <a:gd name="T19" fmla="*/ 22 h 22"/>
              <a:gd name="T20" fmla="*/ 2 w 38"/>
              <a:gd name="T21" fmla="*/ 22 h 22"/>
              <a:gd name="T22" fmla="*/ 12 w 38"/>
              <a:gd name="T23" fmla="*/ 20 h 22"/>
              <a:gd name="T24" fmla="*/ 20 w 38"/>
              <a:gd name="T25" fmla="*/ 16 h 22"/>
              <a:gd name="T26" fmla="*/ 20 w 38"/>
              <a:gd name="T27" fmla="*/ 16 h 22"/>
              <a:gd name="T28" fmla="*/ 30 w 38"/>
              <a:gd name="T29" fmla="*/ 12 h 22"/>
              <a:gd name="T30" fmla="*/ 34 w 38"/>
              <a:gd name="T31" fmla="*/ 10 h 22"/>
              <a:gd name="T32" fmla="*/ 38 w 38"/>
              <a:gd name="T33" fmla="*/ 6 h 22"/>
              <a:gd name="T34" fmla="*/ 38 w 38"/>
              <a:gd name="T35" fmla="*/ 6 h 22"/>
              <a:gd name="T36" fmla="*/ 38 w 38"/>
              <a:gd name="T37" fmla="*/ 2 h 22"/>
              <a:gd name="T38" fmla="*/ 36 w 38"/>
              <a:gd name="T39" fmla="*/ 2 h 22"/>
              <a:gd name="T40" fmla="*/ 34 w 38"/>
              <a:gd name="T41" fmla="*/ 0 h 22"/>
              <a:gd name="T42" fmla="*/ 34 w 38"/>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 h="22">
                <a:moveTo>
                  <a:pt x="34" y="0"/>
                </a:moveTo>
                <a:lnTo>
                  <a:pt x="34" y="0"/>
                </a:lnTo>
                <a:lnTo>
                  <a:pt x="26" y="4"/>
                </a:lnTo>
                <a:lnTo>
                  <a:pt x="16" y="8"/>
                </a:lnTo>
                <a:lnTo>
                  <a:pt x="16" y="8"/>
                </a:lnTo>
                <a:lnTo>
                  <a:pt x="8" y="12"/>
                </a:lnTo>
                <a:lnTo>
                  <a:pt x="0" y="18"/>
                </a:lnTo>
                <a:lnTo>
                  <a:pt x="0" y="18"/>
                </a:lnTo>
                <a:lnTo>
                  <a:pt x="0" y="22"/>
                </a:lnTo>
                <a:lnTo>
                  <a:pt x="2" y="22"/>
                </a:lnTo>
                <a:lnTo>
                  <a:pt x="2" y="22"/>
                </a:lnTo>
                <a:lnTo>
                  <a:pt x="12" y="20"/>
                </a:lnTo>
                <a:lnTo>
                  <a:pt x="20" y="16"/>
                </a:lnTo>
                <a:lnTo>
                  <a:pt x="20" y="16"/>
                </a:lnTo>
                <a:lnTo>
                  <a:pt x="30" y="12"/>
                </a:lnTo>
                <a:lnTo>
                  <a:pt x="34" y="10"/>
                </a:lnTo>
                <a:lnTo>
                  <a:pt x="38" y="6"/>
                </a:lnTo>
                <a:lnTo>
                  <a:pt x="38" y="6"/>
                </a:lnTo>
                <a:lnTo>
                  <a:pt x="38" y="2"/>
                </a:lnTo>
                <a:lnTo>
                  <a:pt x="36" y="2"/>
                </a:lnTo>
                <a:lnTo>
                  <a:pt x="34" y="0"/>
                </a:lnTo>
                <a:lnTo>
                  <a:pt x="34" y="0"/>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1" name="Freeform 154"/>
          <p:cNvSpPr/>
          <p:nvPr>
            <p:custDataLst>
              <p:tags r:id="rId149"/>
            </p:custDataLst>
          </p:nvPr>
        </p:nvSpPr>
        <p:spPr bwMode="auto">
          <a:xfrm rot="20855259">
            <a:off x="6551904" y="3386336"/>
            <a:ext cx="39039" cy="14014"/>
          </a:xfrm>
          <a:custGeom>
            <a:avLst/>
            <a:gdLst>
              <a:gd name="T0" fmla="*/ 28 w 28"/>
              <a:gd name="T1" fmla="*/ 8 h 10"/>
              <a:gd name="T2" fmla="*/ 28 w 28"/>
              <a:gd name="T3" fmla="*/ 8 h 10"/>
              <a:gd name="T4" fmla="*/ 22 w 28"/>
              <a:gd name="T5" fmla="*/ 4 h 10"/>
              <a:gd name="T6" fmla="*/ 18 w 28"/>
              <a:gd name="T7" fmla="*/ 2 h 10"/>
              <a:gd name="T8" fmla="*/ 18 w 28"/>
              <a:gd name="T9" fmla="*/ 2 h 10"/>
              <a:gd name="T10" fmla="*/ 4 w 28"/>
              <a:gd name="T11" fmla="*/ 0 h 10"/>
              <a:gd name="T12" fmla="*/ 4 w 28"/>
              <a:gd name="T13" fmla="*/ 0 h 10"/>
              <a:gd name="T14" fmla="*/ 2 w 28"/>
              <a:gd name="T15" fmla="*/ 0 h 10"/>
              <a:gd name="T16" fmla="*/ 0 w 28"/>
              <a:gd name="T17" fmla="*/ 2 h 10"/>
              <a:gd name="T18" fmla="*/ 0 w 28"/>
              <a:gd name="T19" fmla="*/ 4 h 10"/>
              <a:gd name="T20" fmla="*/ 2 w 28"/>
              <a:gd name="T21" fmla="*/ 6 h 10"/>
              <a:gd name="T22" fmla="*/ 2 w 28"/>
              <a:gd name="T23" fmla="*/ 6 h 10"/>
              <a:gd name="T24" fmla="*/ 16 w 28"/>
              <a:gd name="T25" fmla="*/ 10 h 10"/>
              <a:gd name="T26" fmla="*/ 16 w 28"/>
              <a:gd name="T27" fmla="*/ 10 h 10"/>
              <a:gd name="T28" fmla="*/ 20 w 28"/>
              <a:gd name="T29" fmla="*/ 10 h 10"/>
              <a:gd name="T30" fmla="*/ 26 w 28"/>
              <a:gd name="T31" fmla="*/ 10 h 10"/>
              <a:gd name="T32" fmla="*/ 26 w 28"/>
              <a:gd name="T33" fmla="*/ 10 h 10"/>
              <a:gd name="T34" fmla="*/ 28 w 28"/>
              <a:gd name="T35" fmla="*/ 10 h 10"/>
              <a:gd name="T36" fmla="*/ 28 w 28"/>
              <a:gd name="T37" fmla="*/ 8 h 10"/>
              <a:gd name="T38" fmla="*/ 28 w 28"/>
              <a:gd name="T3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 h="10">
                <a:moveTo>
                  <a:pt x="28" y="8"/>
                </a:moveTo>
                <a:lnTo>
                  <a:pt x="28" y="8"/>
                </a:lnTo>
                <a:lnTo>
                  <a:pt x="22" y="4"/>
                </a:lnTo>
                <a:lnTo>
                  <a:pt x="18" y="2"/>
                </a:lnTo>
                <a:lnTo>
                  <a:pt x="18" y="2"/>
                </a:lnTo>
                <a:lnTo>
                  <a:pt x="4" y="0"/>
                </a:lnTo>
                <a:lnTo>
                  <a:pt x="4" y="0"/>
                </a:lnTo>
                <a:lnTo>
                  <a:pt x="2" y="0"/>
                </a:lnTo>
                <a:lnTo>
                  <a:pt x="0" y="2"/>
                </a:lnTo>
                <a:lnTo>
                  <a:pt x="0" y="4"/>
                </a:lnTo>
                <a:lnTo>
                  <a:pt x="2" y="6"/>
                </a:lnTo>
                <a:lnTo>
                  <a:pt x="2" y="6"/>
                </a:lnTo>
                <a:lnTo>
                  <a:pt x="16" y="10"/>
                </a:lnTo>
                <a:lnTo>
                  <a:pt x="16" y="10"/>
                </a:lnTo>
                <a:lnTo>
                  <a:pt x="20" y="10"/>
                </a:lnTo>
                <a:lnTo>
                  <a:pt x="26" y="10"/>
                </a:lnTo>
                <a:lnTo>
                  <a:pt x="26" y="10"/>
                </a:lnTo>
                <a:lnTo>
                  <a:pt x="28" y="10"/>
                </a:lnTo>
                <a:lnTo>
                  <a:pt x="28" y="8"/>
                </a:lnTo>
                <a:lnTo>
                  <a:pt x="28" y="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2" name="Freeform 155"/>
          <p:cNvSpPr/>
          <p:nvPr>
            <p:custDataLst>
              <p:tags r:id="rId150"/>
            </p:custDataLst>
          </p:nvPr>
        </p:nvSpPr>
        <p:spPr bwMode="auto">
          <a:xfrm rot="20855259">
            <a:off x="6621974" y="3584535"/>
            <a:ext cx="56056" cy="72073"/>
          </a:xfrm>
          <a:custGeom>
            <a:avLst/>
            <a:gdLst>
              <a:gd name="T0" fmla="*/ 0 w 40"/>
              <a:gd name="T1" fmla="*/ 8 h 52"/>
              <a:gd name="T2" fmla="*/ 0 w 40"/>
              <a:gd name="T3" fmla="*/ 8 h 52"/>
              <a:gd name="T4" fmla="*/ 4 w 40"/>
              <a:gd name="T5" fmla="*/ 2 h 52"/>
              <a:gd name="T6" fmla="*/ 8 w 40"/>
              <a:gd name="T7" fmla="*/ 0 h 52"/>
              <a:gd name="T8" fmla="*/ 14 w 40"/>
              <a:gd name="T9" fmla="*/ 2 h 52"/>
              <a:gd name="T10" fmla="*/ 20 w 40"/>
              <a:gd name="T11" fmla="*/ 6 h 52"/>
              <a:gd name="T12" fmla="*/ 20 w 40"/>
              <a:gd name="T13" fmla="*/ 6 h 52"/>
              <a:gd name="T14" fmla="*/ 28 w 40"/>
              <a:gd name="T15" fmla="*/ 16 h 52"/>
              <a:gd name="T16" fmla="*/ 36 w 40"/>
              <a:gd name="T17" fmla="*/ 28 h 52"/>
              <a:gd name="T18" fmla="*/ 40 w 40"/>
              <a:gd name="T19" fmla="*/ 40 h 52"/>
              <a:gd name="T20" fmla="*/ 40 w 40"/>
              <a:gd name="T21" fmla="*/ 44 h 52"/>
              <a:gd name="T22" fmla="*/ 38 w 40"/>
              <a:gd name="T23" fmla="*/ 48 h 52"/>
              <a:gd name="T24" fmla="*/ 38 w 40"/>
              <a:gd name="T25" fmla="*/ 48 h 52"/>
              <a:gd name="T26" fmla="*/ 32 w 40"/>
              <a:gd name="T27" fmla="*/ 52 h 52"/>
              <a:gd name="T28" fmla="*/ 26 w 40"/>
              <a:gd name="T29" fmla="*/ 52 h 52"/>
              <a:gd name="T30" fmla="*/ 22 w 40"/>
              <a:gd name="T31" fmla="*/ 50 h 52"/>
              <a:gd name="T32" fmla="*/ 16 w 40"/>
              <a:gd name="T33" fmla="*/ 44 h 52"/>
              <a:gd name="T34" fmla="*/ 16 w 40"/>
              <a:gd name="T35" fmla="*/ 44 h 52"/>
              <a:gd name="T36" fmla="*/ 4 w 40"/>
              <a:gd name="T37" fmla="*/ 26 h 52"/>
              <a:gd name="T38" fmla="*/ 0 w 40"/>
              <a:gd name="T39" fmla="*/ 16 h 52"/>
              <a:gd name="T40" fmla="*/ 0 w 40"/>
              <a:gd name="T41" fmla="*/ 12 h 52"/>
              <a:gd name="T42" fmla="*/ 0 w 40"/>
              <a:gd name="T43" fmla="*/ 8 h 52"/>
              <a:gd name="T44" fmla="*/ 0 w 40"/>
              <a:gd name="T45"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0" y="8"/>
                </a:moveTo>
                <a:lnTo>
                  <a:pt x="0" y="8"/>
                </a:lnTo>
                <a:lnTo>
                  <a:pt x="4" y="2"/>
                </a:lnTo>
                <a:lnTo>
                  <a:pt x="8" y="0"/>
                </a:lnTo>
                <a:lnTo>
                  <a:pt x="14" y="2"/>
                </a:lnTo>
                <a:lnTo>
                  <a:pt x="20" y="6"/>
                </a:lnTo>
                <a:lnTo>
                  <a:pt x="20" y="6"/>
                </a:lnTo>
                <a:lnTo>
                  <a:pt x="28" y="16"/>
                </a:lnTo>
                <a:lnTo>
                  <a:pt x="36" y="28"/>
                </a:lnTo>
                <a:lnTo>
                  <a:pt x="40" y="40"/>
                </a:lnTo>
                <a:lnTo>
                  <a:pt x="40" y="44"/>
                </a:lnTo>
                <a:lnTo>
                  <a:pt x="38" y="48"/>
                </a:lnTo>
                <a:lnTo>
                  <a:pt x="38" y="48"/>
                </a:lnTo>
                <a:lnTo>
                  <a:pt x="32" y="52"/>
                </a:lnTo>
                <a:lnTo>
                  <a:pt x="26" y="52"/>
                </a:lnTo>
                <a:lnTo>
                  <a:pt x="22" y="50"/>
                </a:lnTo>
                <a:lnTo>
                  <a:pt x="16" y="44"/>
                </a:lnTo>
                <a:lnTo>
                  <a:pt x="16" y="44"/>
                </a:lnTo>
                <a:lnTo>
                  <a:pt x="4" y="26"/>
                </a:lnTo>
                <a:lnTo>
                  <a:pt x="0" y="16"/>
                </a:lnTo>
                <a:lnTo>
                  <a:pt x="0" y="12"/>
                </a:lnTo>
                <a:lnTo>
                  <a:pt x="0" y="8"/>
                </a:lnTo>
                <a:lnTo>
                  <a:pt x="0" y="8"/>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3" name="Freeform 156"/>
          <p:cNvSpPr/>
          <p:nvPr>
            <p:custDataLst>
              <p:tags r:id="rId151"/>
            </p:custDataLst>
          </p:nvPr>
        </p:nvSpPr>
        <p:spPr bwMode="auto">
          <a:xfrm rot="20855259">
            <a:off x="6635988" y="3446396"/>
            <a:ext cx="86087" cy="53053"/>
          </a:xfrm>
          <a:custGeom>
            <a:avLst/>
            <a:gdLst>
              <a:gd name="T0" fmla="*/ 56 w 62"/>
              <a:gd name="T1" fmla="*/ 28 h 38"/>
              <a:gd name="T2" fmla="*/ 56 w 62"/>
              <a:gd name="T3" fmla="*/ 28 h 38"/>
              <a:gd name="T4" fmla="*/ 52 w 62"/>
              <a:gd name="T5" fmla="*/ 32 h 38"/>
              <a:gd name="T6" fmla="*/ 46 w 62"/>
              <a:gd name="T7" fmla="*/ 34 h 38"/>
              <a:gd name="T8" fmla="*/ 34 w 62"/>
              <a:gd name="T9" fmla="*/ 38 h 38"/>
              <a:gd name="T10" fmla="*/ 34 w 62"/>
              <a:gd name="T11" fmla="*/ 38 h 38"/>
              <a:gd name="T12" fmla="*/ 18 w 62"/>
              <a:gd name="T13" fmla="*/ 38 h 38"/>
              <a:gd name="T14" fmla="*/ 4 w 62"/>
              <a:gd name="T15" fmla="*/ 34 h 38"/>
              <a:gd name="T16" fmla="*/ 4 w 62"/>
              <a:gd name="T17" fmla="*/ 34 h 38"/>
              <a:gd name="T18" fmla="*/ 4 w 62"/>
              <a:gd name="T19" fmla="*/ 32 h 38"/>
              <a:gd name="T20" fmla="*/ 6 w 62"/>
              <a:gd name="T21" fmla="*/ 30 h 38"/>
              <a:gd name="T22" fmla="*/ 6 w 62"/>
              <a:gd name="T23" fmla="*/ 30 h 38"/>
              <a:gd name="T24" fmla="*/ 14 w 62"/>
              <a:gd name="T25" fmla="*/ 32 h 38"/>
              <a:gd name="T26" fmla="*/ 24 w 62"/>
              <a:gd name="T27" fmla="*/ 34 h 38"/>
              <a:gd name="T28" fmla="*/ 24 w 62"/>
              <a:gd name="T29" fmla="*/ 34 h 38"/>
              <a:gd name="T30" fmla="*/ 16 w 62"/>
              <a:gd name="T31" fmla="*/ 26 h 38"/>
              <a:gd name="T32" fmla="*/ 8 w 62"/>
              <a:gd name="T33" fmla="*/ 20 h 38"/>
              <a:gd name="T34" fmla="*/ 0 w 62"/>
              <a:gd name="T35" fmla="*/ 16 h 38"/>
              <a:gd name="T36" fmla="*/ 0 w 62"/>
              <a:gd name="T37" fmla="*/ 16 h 38"/>
              <a:gd name="T38" fmla="*/ 10 w 62"/>
              <a:gd name="T39" fmla="*/ 16 h 38"/>
              <a:gd name="T40" fmla="*/ 20 w 62"/>
              <a:gd name="T41" fmla="*/ 12 h 38"/>
              <a:gd name="T42" fmla="*/ 24 w 62"/>
              <a:gd name="T43" fmla="*/ 10 h 38"/>
              <a:gd name="T44" fmla="*/ 28 w 62"/>
              <a:gd name="T45" fmla="*/ 6 h 38"/>
              <a:gd name="T46" fmla="*/ 28 w 62"/>
              <a:gd name="T47" fmla="*/ 6 h 38"/>
              <a:gd name="T48" fmla="*/ 34 w 62"/>
              <a:gd name="T49" fmla="*/ 2 h 38"/>
              <a:gd name="T50" fmla="*/ 40 w 62"/>
              <a:gd name="T51" fmla="*/ 0 h 38"/>
              <a:gd name="T52" fmla="*/ 48 w 62"/>
              <a:gd name="T53" fmla="*/ 0 h 38"/>
              <a:gd name="T54" fmla="*/ 54 w 62"/>
              <a:gd name="T55" fmla="*/ 2 h 38"/>
              <a:gd name="T56" fmla="*/ 54 w 62"/>
              <a:gd name="T57" fmla="*/ 2 h 38"/>
              <a:gd name="T58" fmla="*/ 58 w 62"/>
              <a:gd name="T59" fmla="*/ 4 h 38"/>
              <a:gd name="T60" fmla="*/ 58 w 62"/>
              <a:gd name="T61" fmla="*/ 4 h 38"/>
              <a:gd name="T62" fmla="*/ 62 w 62"/>
              <a:gd name="T63" fmla="*/ 10 h 38"/>
              <a:gd name="T64" fmla="*/ 62 w 62"/>
              <a:gd name="T65" fmla="*/ 10 h 38"/>
              <a:gd name="T66" fmla="*/ 62 w 62"/>
              <a:gd name="T67" fmla="*/ 14 h 38"/>
              <a:gd name="T68" fmla="*/ 62 w 62"/>
              <a:gd name="T69" fmla="*/ 18 h 38"/>
              <a:gd name="T70" fmla="*/ 56 w 62"/>
              <a:gd name="T71" fmla="*/ 28 h 38"/>
              <a:gd name="T72" fmla="*/ 56 w 62"/>
              <a:gd name="T73" fmla="*/ 2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2" h="38">
                <a:moveTo>
                  <a:pt x="56" y="28"/>
                </a:moveTo>
                <a:lnTo>
                  <a:pt x="56" y="28"/>
                </a:lnTo>
                <a:lnTo>
                  <a:pt x="52" y="32"/>
                </a:lnTo>
                <a:lnTo>
                  <a:pt x="46" y="34"/>
                </a:lnTo>
                <a:lnTo>
                  <a:pt x="34" y="38"/>
                </a:lnTo>
                <a:lnTo>
                  <a:pt x="34" y="38"/>
                </a:lnTo>
                <a:lnTo>
                  <a:pt x="18" y="38"/>
                </a:lnTo>
                <a:lnTo>
                  <a:pt x="4" y="34"/>
                </a:lnTo>
                <a:lnTo>
                  <a:pt x="4" y="34"/>
                </a:lnTo>
                <a:lnTo>
                  <a:pt x="4" y="32"/>
                </a:lnTo>
                <a:lnTo>
                  <a:pt x="6" y="30"/>
                </a:lnTo>
                <a:lnTo>
                  <a:pt x="6" y="30"/>
                </a:lnTo>
                <a:lnTo>
                  <a:pt x="14" y="32"/>
                </a:lnTo>
                <a:lnTo>
                  <a:pt x="24" y="34"/>
                </a:lnTo>
                <a:lnTo>
                  <a:pt x="24" y="34"/>
                </a:lnTo>
                <a:lnTo>
                  <a:pt x="16" y="26"/>
                </a:lnTo>
                <a:lnTo>
                  <a:pt x="8" y="20"/>
                </a:lnTo>
                <a:lnTo>
                  <a:pt x="0" y="16"/>
                </a:lnTo>
                <a:lnTo>
                  <a:pt x="0" y="16"/>
                </a:lnTo>
                <a:lnTo>
                  <a:pt x="10" y="16"/>
                </a:lnTo>
                <a:lnTo>
                  <a:pt x="20" y="12"/>
                </a:lnTo>
                <a:lnTo>
                  <a:pt x="24" y="10"/>
                </a:lnTo>
                <a:lnTo>
                  <a:pt x="28" y="6"/>
                </a:lnTo>
                <a:lnTo>
                  <a:pt x="28" y="6"/>
                </a:lnTo>
                <a:lnTo>
                  <a:pt x="34" y="2"/>
                </a:lnTo>
                <a:lnTo>
                  <a:pt x="40" y="0"/>
                </a:lnTo>
                <a:lnTo>
                  <a:pt x="48" y="0"/>
                </a:lnTo>
                <a:lnTo>
                  <a:pt x="54" y="2"/>
                </a:lnTo>
                <a:lnTo>
                  <a:pt x="54" y="2"/>
                </a:lnTo>
                <a:lnTo>
                  <a:pt x="58" y="4"/>
                </a:lnTo>
                <a:lnTo>
                  <a:pt x="58" y="4"/>
                </a:lnTo>
                <a:lnTo>
                  <a:pt x="62" y="10"/>
                </a:lnTo>
                <a:lnTo>
                  <a:pt x="62" y="10"/>
                </a:lnTo>
                <a:lnTo>
                  <a:pt x="62" y="14"/>
                </a:lnTo>
                <a:lnTo>
                  <a:pt x="62" y="18"/>
                </a:lnTo>
                <a:lnTo>
                  <a:pt x="56" y="28"/>
                </a:lnTo>
                <a:lnTo>
                  <a:pt x="56" y="2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4" name="Freeform 157"/>
          <p:cNvSpPr/>
          <p:nvPr>
            <p:custDataLst>
              <p:tags r:id="rId152"/>
            </p:custDataLst>
          </p:nvPr>
        </p:nvSpPr>
        <p:spPr bwMode="auto">
          <a:xfrm rot="20855259">
            <a:off x="6683035" y="3446396"/>
            <a:ext cx="39039" cy="47047"/>
          </a:xfrm>
          <a:custGeom>
            <a:avLst/>
            <a:gdLst>
              <a:gd name="T0" fmla="*/ 26 w 28"/>
              <a:gd name="T1" fmla="*/ 16 h 34"/>
              <a:gd name="T2" fmla="*/ 26 w 28"/>
              <a:gd name="T3" fmla="*/ 16 h 34"/>
              <a:gd name="T4" fmla="*/ 22 w 28"/>
              <a:gd name="T5" fmla="*/ 24 h 34"/>
              <a:gd name="T6" fmla="*/ 22 w 28"/>
              <a:gd name="T7" fmla="*/ 24 h 34"/>
              <a:gd name="T8" fmla="*/ 18 w 28"/>
              <a:gd name="T9" fmla="*/ 28 h 34"/>
              <a:gd name="T10" fmla="*/ 10 w 28"/>
              <a:gd name="T11" fmla="*/ 32 h 34"/>
              <a:gd name="T12" fmla="*/ 10 w 28"/>
              <a:gd name="T13" fmla="*/ 32 h 34"/>
              <a:gd name="T14" fmla="*/ 0 w 28"/>
              <a:gd name="T15" fmla="*/ 34 h 34"/>
              <a:gd name="T16" fmla="*/ 0 w 28"/>
              <a:gd name="T17" fmla="*/ 34 h 34"/>
              <a:gd name="T18" fmla="*/ 0 w 28"/>
              <a:gd name="T19" fmla="*/ 24 h 34"/>
              <a:gd name="T20" fmla="*/ 0 w 28"/>
              <a:gd name="T21" fmla="*/ 24 h 34"/>
              <a:gd name="T22" fmla="*/ 2 w 28"/>
              <a:gd name="T23" fmla="*/ 18 h 34"/>
              <a:gd name="T24" fmla="*/ 2 w 28"/>
              <a:gd name="T25" fmla="*/ 18 h 34"/>
              <a:gd name="T26" fmla="*/ 8 w 28"/>
              <a:gd name="T27" fmla="*/ 10 h 34"/>
              <a:gd name="T28" fmla="*/ 14 w 28"/>
              <a:gd name="T29" fmla="*/ 6 h 34"/>
              <a:gd name="T30" fmla="*/ 24 w 28"/>
              <a:gd name="T31" fmla="*/ 0 h 34"/>
              <a:gd name="T32" fmla="*/ 24 w 28"/>
              <a:gd name="T33" fmla="*/ 0 h 34"/>
              <a:gd name="T34" fmla="*/ 28 w 28"/>
              <a:gd name="T35" fmla="*/ 6 h 34"/>
              <a:gd name="T36" fmla="*/ 28 w 28"/>
              <a:gd name="T37" fmla="*/ 6 h 34"/>
              <a:gd name="T38" fmla="*/ 28 w 28"/>
              <a:gd name="T39" fmla="*/ 6 h 34"/>
              <a:gd name="T40" fmla="*/ 28 w 28"/>
              <a:gd name="T41" fmla="*/ 6 h 34"/>
              <a:gd name="T42" fmla="*/ 28 w 28"/>
              <a:gd name="T43" fmla="*/ 12 h 34"/>
              <a:gd name="T44" fmla="*/ 26 w 28"/>
              <a:gd name="T45" fmla="*/ 16 h 34"/>
              <a:gd name="T46" fmla="*/ 26 w 28"/>
              <a:gd name="T47" fmla="*/ 1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 h="34">
                <a:moveTo>
                  <a:pt x="26" y="16"/>
                </a:moveTo>
                <a:lnTo>
                  <a:pt x="26" y="16"/>
                </a:lnTo>
                <a:lnTo>
                  <a:pt x="22" y="24"/>
                </a:lnTo>
                <a:lnTo>
                  <a:pt x="22" y="24"/>
                </a:lnTo>
                <a:lnTo>
                  <a:pt x="18" y="28"/>
                </a:lnTo>
                <a:lnTo>
                  <a:pt x="10" y="32"/>
                </a:lnTo>
                <a:lnTo>
                  <a:pt x="10" y="32"/>
                </a:lnTo>
                <a:lnTo>
                  <a:pt x="0" y="34"/>
                </a:lnTo>
                <a:lnTo>
                  <a:pt x="0" y="34"/>
                </a:lnTo>
                <a:lnTo>
                  <a:pt x="0" y="24"/>
                </a:lnTo>
                <a:lnTo>
                  <a:pt x="0" y="24"/>
                </a:lnTo>
                <a:lnTo>
                  <a:pt x="2" y="18"/>
                </a:lnTo>
                <a:lnTo>
                  <a:pt x="2" y="18"/>
                </a:lnTo>
                <a:lnTo>
                  <a:pt x="8" y="10"/>
                </a:lnTo>
                <a:lnTo>
                  <a:pt x="14" y="6"/>
                </a:lnTo>
                <a:lnTo>
                  <a:pt x="24" y="0"/>
                </a:lnTo>
                <a:lnTo>
                  <a:pt x="24" y="0"/>
                </a:lnTo>
                <a:lnTo>
                  <a:pt x="28" y="6"/>
                </a:lnTo>
                <a:lnTo>
                  <a:pt x="28" y="6"/>
                </a:lnTo>
                <a:lnTo>
                  <a:pt x="28" y="6"/>
                </a:lnTo>
                <a:lnTo>
                  <a:pt x="28" y="6"/>
                </a:lnTo>
                <a:lnTo>
                  <a:pt x="28" y="12"/>
                </a:lnTo>
                <a:lnTo>
                  <a:pt x="26" y="16"/>
                </a:lnTo>
                <a:lnTo>
                  <a:pt x="26" y="16"/>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5" name="Freeform 158"/>
          <p:cNvSpPr/>
          <p:nvPr>
            <p:custDataLst>
              <p:tags r:id="rId153"/>
            </p:custDataLst>
          </p:nvPr>
        </p:nvSpPr>
        <p:spPr bwMode="auto">
          <a:xfrm rot="20855259">
            <a:off x="6683035" y="3446396"/>
            <a:ext cx="36036" cy="25025"/>
          </a:xfrm>
          <a:custGeom>
            <a:avLst/>
            <a:gdLst>
              <a:gd name="T0" fmla="*/ 24 w 26"/>
              <a:gd name="T1" fmla="*/ 16 h 18"/>
              <a:gd name="T2" fmla="*/ 24 w 26"/>
              <a:gd name="T3" fmla="*/ 16 h 18"/>
              <a:gd name="T4" fmla="*/ 12 w 26"/>
              <a:gd name="T5" fmla="*/ 18 h 18"/>
              <a:gd name="T6" fmla="*/ 0 w 26"/>
              <a:gd name="T7" fmla="*/ 18 h 18"/>
              <a:gd name="T8" fmla="*/ 0 w 26"/>
              <a:gd name="T9" fmla="*/ 18 h 18"/>
              <a:gd name="T10" fmla="*/ 6 w 26"/>
              <a:gd name="T11" fmla="*/ 10 h 18"/>
              <a:gd name="T12" fmla="*/ 12 w 26"/>
              <a:gd name="T13" fmla="*/ 6 h 18"/>
              <a:gd name="T14" fmla="*/ 22 w 26"/>
              <a:gd name="T15" fmla="*/ 0 h 18"/>
              <a:gd name="T16" fmla="*/ 22 w 26"/>
              <a:gd name="T17" fmla="*/ 0 h 18"/>
              <a:gd name="T18" fmla="*/ 26 w 26"/>
              <a:gd name="T19" fmla="*/ 6 h 18"/>
              <a:gd name="T20" fmla="*/ 26 w 26"/>
              <a:gd name="T21" fmla="*/ 6 h 18"/>
              <a:gd name="T22" fmla="*/ 26 w 26"/>
              <a:gd name="T23" fmla="*/ 6 h 18"/>
              <a:gd name="T24" fmla="*/ 26 w 26"/>
              <a:gd name="T25" fmla="*/ 6 h 18"/>
              <a:gd name="T26" fmla="*/ 26 w 26"/>
              <a:gd name="T27" fmla="*/ 12 h 18"/>
              <a:gd name="T28" fmla="*/ 24 w 26"/>
              <a:gd name="T29" fmla="*/ 16 h 18"/>
              <a:gd name="T30" fmla="*/ 24 w 26"/>
              <a:gd name="T31"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18">
                <a:moveTo>
                  <a:pt x="24" y="16"/>
                </a:moveTo>
                <a:lnTo>
                  <a:pt x="24" y="16"/>
                </a:lnTo>
                <a:lnTo>
                  <a:pt x="12" y="18"/>
                </a:lnTo>
                <a:lnTo>
                  <a:pt x="0" y="18"/>
                </a:lnTo>
                <a:lnTo>
                  <a:pt x="0" y="18"/>
                </a:lnTo>
                <a:lnTo>
                  <a:pt x="6" y="10"/>
                </a:lnTo>
                <a:lnTo>
                  <a:pt x="12" y="6"/>
                </a:lnTo>
                <a:lnTo>
                  <a:pt x="22" y="0"/>
                </a:lnTo>
                <a:lnTo>
                  <a:pt x="22" y="0"/>
                </a:lnTo>
                <a:lnTo>
                  <a:pt x="26" y="6"/>
                </a:lnTo>
                <a:lnTo>
                  <a:pt x="26" y="6"/>
                </a:lnTo>
                <a:lnTo>
                  <a:pt x="26" y="6"/>
                </a:lnTo>
                <a:lnTo>
                  <a:pt x="26" y="6"/>
                </a:lnTo>
                <a:lnTo>
                  <a:pt x="26" y="12"/>
                </a:lnTo>
                <a:lnTo>
                  <a:pt x="24" y="16"/>
                </a:lnTo>
                <a:lnTo>
                  <a:pt x="24" y="16"/>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6" name="Freeform 159"/>
          <p:cNvSpPr/>
          <p:nvPr>
            <p:custDataLst>
              <p:tags r:id="rId154"/>
            </p:custDataLst>
          </p:nvPr>
        </p:nvSpPr>
        <p:spPr bwMode="auto">
          <a:xfrm rot="20855259">
            <a:off x="6907261" y="3693645"/>
            <a:ext cx="139140" cy="150151"/>
          </a:xfrm>
          <a:custGeom>
            <a:avLst/>
            <a:gdLst>
              <a:gd name="T0" fmla="*/ 10 w 100"/>
              <a:gd name="T1" fmla="*/ 0 h 108"/>
              <a:gd name="T2" fmla="*/ 10 w 100"/>
              <a:gd name="T3" fmla="*/ 0 h 108"/>
              <a:gd name="T4" fmla="*/ 8 w 100"/>
              <a:gd name="T5" fmla="*/ 0 h 108"/>
              <a:gd name="T6" fmla="*/ 4 w 100"/>
              <a:gd name="T7" fmla="*/ 2 h 108"/>
              <a:gd name="T8" fmla="*/ 2 w 100"/>
              <a:gd name="T9" fmla="*/ 6 h 108"/>
              <a:gd name="T10" fmla="*/ 0 w 100"/>
              <a:gd name="T11" fmla="*/ 10 h 108"/>
              <a:gd name="T12" fmla="*/ 0 w 100"/>
              <a:gd name="T13" fmla="*/ 16 h 108"/>
              <a:gd name="T14" fmla="*/ 0 w 100"/>
              <a:gd name="T15" fmla="*/ 22 h 108"/>
              <a:gd name="T16" fmla="*/ 0 w 100"/>
              <a:gd name="T17" fmla="*/ 22 h 108"/>
              <a:gd name="T18" fmla="*/ 6 w 100"/>
              <a:gd name="T19" fmla="*/ 46 h 108"/>
              <a:gd name="T20" fmla="*/ 12 w 100"/>
              <a:gd name="T21" fmla="*/ 60 h 108"/>
              <a:gd name="T22" fmla="*/ 18 w 100"/>
              <a:gd name="T23" fmla="*/ 74 h 108"/>
              <a:gd name="T24" fmla="*/ 28 w 100"/>
              <a:gd name="T25" fmla="*/ 88 h 108"/>
              <a:gd name="T26" fmla="*/ 38 w 100"/>
              <a:gd name="T27" fmla="*/ 98 h 108"/>
              <a:gd name="T28" fmla="*/ 48 w 100"/>
              <a:gd name="T29" fmla="*/ 106 h 108"/>
              <a:gd name="T30" fmla="*/ 54 w 100"/>
              <a:gd name="T31" fmla="*/ 108 h 108"/>
              <a:gd name="T32" fmla="*/ 60 w 100"/>
              <a:gd name="T33" fmla="*/ 108 h 108"/>
              <a:gd name="T34" fmla="*/ 60 w 100"/>
              <a:gd name="T35" fmla="*/ 108 h 108"/>
              <a:gd name="T36" fmla="*/ 72 w 100"/>
              <a:gd name="T37" fmla="*/ 106 h 108"/>
              <a:gd name="T38" fmla="*/ 82 w 100"/>
              <a:gd name="T39" fmla="*/ 102 h 108"/>
              <a:gd name="T40" fmla="*/ 90 w 100"/>
              <a:gd name="T41" fmla="*/ 96 h 108"/>
              <a:gd name="T42" fmla="*/ 96 w 100"/>
              <a:gd name="T43" fmla="*/ 88 h 108"/>
              <a:gd name="T44" fmla="*/ 98 w 100"/>
              <a:gd name="T45" fmla="*/ 80 h 108"/>
              <a:gd name="T46" fmla="*/ 100 w 100"/>
              <a:gd name="T47" fmla="*/ 70 h 108"/>
              <a:gd name="T48" fmla="*/ 98 w 100"/>
              <a:gd name="T49" fmla="*/ 60 h 108"/>
              <a:gd name="T50" fmla="*/ 92 w 100"/>
              <a:gd name="T51" fmla="*/ 50 h 108"/>
              <a:gd name="T52" fmla="*/ 92 w 100"/>
              <a:gd name="T53" fmla="*/ 50 h 108"/>
              <a:gd name="T54" fmla="*/ 86 w 100"/>
              <a:gd name="T55" fmla="*/ 40 h 108"/>
              <a:gd name="T56" fmla="*/ 78 w 100"/>
              <a:gd name="T57" fmla="*/ 32 h 108"/>
              <a:gd name="T58" fmla="*/ 58 w 100"/>
              <a:gd name="T59" fmla="*/ 18 h 108"/>
              <a:gd name="T60" fmla="*/ 44 w 100"/>
              <a:gd name="T61" fmla="*/ 8 h 108"/>
              <a:gd name="T62" fmla="*/ 36 w 100"/>
              <a:gd name="T63" fmla="*/ 4 h 108"/>
              <a:gd name="T64" fmla="*/ 10 w 100"/>
              <a:gd name="T6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0" h="108">
                <a:moveTo>
                  <a:pt x="10" y="0"/>
                </a:moveTo>
                <a:lnTo>
                  <a:pt x="10" y="0"/>
                </a:lnTo>
                <a:lnTo>
                  <a:pt x="8" y="0"/>
                </a:lnTo>
                <a:lnTo>
                  <a:pt x="4" y="2"/>
                </a:lnTo>
                <a:lnTo>
                  <a:pt x="2" y="6"/>
                </a:lnTo>
                <a:lnTo>
                  <a:pt x="0" y="10"/>
                </a:lnTo>
                <a:lnTo>
                  <a:pt x="0" y="16"/>
                </a:lnTo>
                <a:lnTo>
                  <a:pt x="0" y="22"/>
                </a:lnTo>
                <a:lnTo>
                  <a:pt x="0" y="22"/>
                </a:lnTo>
                <a:lnTo>
                  <a:pt x="6" y="46"/>
                </a:lnTo>
                <a:lnTo>
                  <a:pt x="12" y="60"/>
                </a:lnTo>
                <a:lnTo>
                  <a:pt x="18" y="74"/>
                </a:lnTo>
                <a:lnTo>
                  <a:pt x="28" y="88"/>
                </a:lnTo>
                <a:lnTo>
                  <a:pt x="38" y="98"/>
                </a:lnTo>
                <a:lnTo>
                  <a:pt x="48" y="106"/>
                </a:lnTo>
                <a:lnTo>
                  <a:pt x="54" y="108"/>
                </a:lnTo>
                <a:lnTo>
                  <a:pt x="60" y="108"/>
                </a:lnTo>
                <a:lnTo>
                  <a:pt x="60" y="108"/>
                </a:lnTo>
                <a:lnTo>
                  <a:pt x="72" y="106"/>
                </a:lnTo>
                <a:lnTo>
                  <a:pt x="82" y="102"/>
                </a:lnTo>
                <a:lnTo>
                  <a:pt x="90" y="96"/>
                </a:lnTo>
                <a:lnTo>
                  <a:pt x="96" y="88"/>
                </a:lnTo>
                <a:lnTo>
                  <a:pt x="98" y="80"/>
                </a:lnTo>
                <a:lnTo>
                  <a:pt x="100" y="70"/>
                </a:lnTo>
                <a:lnTo>
                  <a:pt x="98" y="60"/>
                </a:lnTo>
                <a:lnTo>
                  <a:pt x="92" y="50"/>
                </a:lnTo>
                <a:lnTo>
                  <a:pt x="92" y="50"/>
                </a:lnTo>
                <a:lnTo>
                  <a:pt x="86" y="40"/>
                </a:lnTo>
                <a:lnTo>
                  <a:pt x="78" y="32"/>
                </a:lnTo>
                <a:lnTo>
                  <a:pt x="58" y="18"/>
                </a:lnTo>
                <a:lnTo>
                  <a:pt x="44" y="8"/>
                </a:lnTo>
                <a:lnTo>
                  <a:pt x="36" y="4"/>
                </a:lnTo>
                <a:lnTo>
                  <a:pt x="10" y="0"/>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7" name="Freeform 160"/>
          <p:cNvSpPr/>
          <p:nvPr>
            <p:custDataLst>
              <p:tags r:id="rId155"/>
            </p:custDataLst>
          </p:nvPr>
        </p:nvSpPr>
        <p:spPr bwMode="auto">
          <a:xfrm rot="20855259">
            <a:off x="6942296" y="3707659"/>
            <a:ext cx="109110" cy="81082"/>
          </a:xfrm>
          <a:custGeom>
            <a:avLst/>
            <a:gdLst>
              <a:gd name="T0" fmla="*/ 0 w 78"/>
              <a:gd name="T1" fmla="*/ 0 h 58"/>
              <a:gd name="T2" fmla="*/ 68 w 78"/>
              <a:gd name="T3" fmla="*/ 14 h 58"/>
              <a:gd name="T4" fmla="*/ 78 w 78"/>
              <a:gd name="T5" fmla="*/ 58 h 58"/>
              <a:gd name="T6" fmla="*/ 8 w 78"/>
              <a:gd name="T7" fmla="*/ 50 h 58"/>
              <a:gd name="T8" fmla="*/ 0 w 78"/>
              <a:gd name="T9" fmla="*/ 0 h 58"/>
            </a:gdLst>
            <a:ahLst/>
            <a:cxnLst>
              <a:cxn ang="0">
                <a:pos x="T0" y="T1"/>
              </a:cxn>
              <a:cxn ang="0">
                <a:pos x="T2" y="T3"/>
              </a:cxn>
              <a:cxn ang="0">
                <a:pos x="T4" y="T5"/>
              </a:cxn>
              <a:cxn ang="0">
                <a:pos x="T6" y="T7"/>
              </a:cxn>
              <a:cxn ang="0">
                <a:pos x="T8" y="T9"/>
              </a:cxn>
            </a:cxnLst>
            <a:rect l="0" t="0" r="r" b="b"/>
            <a:pathLst>
              <a:path w="78" h="58">
                <a:moveTo>
                  <a:pt x="0" y="0"/>
                </a:moveTo>
                <a:lnTo>
                  <a:pt x="68" y="14"/>
                </a:lnTo>
                <a:lnTo>
                  <a:pt x="78" y="58"/>
                </a:lnTo>
                <a:lnTo>
                  <a:pt x="8" y="50"/>
                </a:lnTo>
                <a:lnTo>
                  <a:pt x="0"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8" name="Freeform 161"/>
          <p:cNvSpPr/>
          <p:nvPr>
            <p:custDataLst>
              <p:tags r:id="rId156"/>
            </p:custDataLst>
          </p:nvPr>
        </p:nvSpPr>
        <p:spPr bwMode="auto">
          <a:xfrm rot="20855259">
            <a:off x="6691044" y="3609560"/>
            <a:ext cx="306308" cy="538542"/>
          </a:xfrm>
          <a:custGeom>
            <a:avLst/>
            <a:gdLst>
              <a:gd name="T0" fmla="*/ 184 w 220"/>
              <a:gd name="T1" fmla="*/ 104 h 386"/>
              <a:gd name="T2" fmla="*/ 166 w 220"/>
              <a:gd name="T3" fmla="*/ 86 h 386"/>
              <a:gd name="T4" fmla="*/ 144 w 220"/>
              <a:gd name="T5" fmla="*/ 72 h 386"/>
              <a:gd name="T6" fmla="*/ 96 w 220"/>
              <a:gd name="T7" fmla="*/ 54 h 386"/>
              <a:gd name="T8" fmla="*/ 48 w 220"/>
              <a:gd name="T9" fmla="*/ 34 h 386"/>
              <a:gd name="T10" fmla="*/ 28 w 220"/>
              <a:gd name="T11" fmla="*/ 20 h 386"/>
              <a:gd name="T12" fmla="*/ 10 w 220"/>
              <a:gd name="T13" fmla="*/ 2 h 386"/>
              <a:gd name="T14" fmla="*/ 6 w 220"/>
              <a:gd name="T15" fmla="*/ 0 h 386"/>
              <a:gd name="T16" fmla="*/ 0 w 220"/>
              <a:gd name="T17" fmla="*/ 4 h 386"/>
              <a:gd name="T18" fmla="*/ 0 w 220"/>
              <a:gd name="T19" fmla="*/ 8 h 386"/>
              <a:gd name="T20" fmla="*/ 16 w 220"/>
              <a:gd name="T21" fmla="*/ 30 h 386"/>
              <a:gd name="T22" fmla="*/ 36 w 220"/>
              <a:gd name="T23" fmla="*/ 46 h 386"/>
              <a:gd name="T24" fmla="*/ 84 w 220"/>
              <a:gd name="T25" fmla="*/ 70 h 386"/>
              <a:gd name="T26" fmla="*/ 118 w 220"/>
              <a:gd name="T27" fmla="*/ 86 h 386"/>
              <a:gd name="T28" fmla="*/ 150 w 220"/>
              <a:gd name="T29" fmla="*/ 106 h 386"/>
              <a:gd name="T30" fmla="*/ 174 w 220"/>
              <a:gd name="T31" fmla="*/ 132 h 386"/>
              <a:gd name="T32" fmla="*/ 190 w 220"/>
              <a:gd name="T33" fmla="*/ 166 h 386"/>
              <a:gd name="T34" fmla="*/ 194 w 220"/>
              <a:gd name="T35" fmla="*/ 184 h 386"/>
              <a:gd name="T36" fmla="*/ 196 w 220"/>
              <a:gd name="T37" fmla="*/ 220 h 386"/>
              <a:gd name="T38" fmla="*/ 190 w 220"/>
              <a:gd name="T39" fmla="*/ 254 h 386"/>
              <a:gd name="T40" fmla="*/ 176 w 220"/>
              <a:gd name="T41" fmla="*/ 286 h 386"/>
              <a:gd name="T42" fmla="*/ 166 w 220"/>
              <a:gd name="T43" fmla="*/ 302 h 386"/>
              <a:gd name="T44" fmla="*/ 142 w 220"/>
              <a:gd name="T45" fmla="*/ 330 h 386"/>
              <a:gd name="T46" fmla="*/ 114 w 220"/>
              <a:gd name="T47" fmla="*/ 350 h 386"/>
              <a:gd name="T48" fmla="*/ 100 w 220"/>
              <a:gd name="T49" fmla="*/ 358 h 386"/>
              <a:gd name="T50" fmla="*/ 68 w 220"/>
              <a:gd name="T51" fmla="*/ 366 h 386"/>
              <a:gd name="T52" fmla="*/ 34 w 220"/>
              <a:gd name="T53" fmla="*/ 362 h 386"/>
              <a:gd name="T54" fmla="*/ 22 w 220"/>
              <a:gd name="T55" fmla="*/ 354 h 386"/>
              <a:gd name="T56" fmla="*/ 12 w 220"/>
              <a:gd name="T57" fmla="*/ 342 h 386"/>
              <a:gd name="T58" fmla="*/ 6 w 220"/>
              <a:gd name="T59" fmla="*/ 324 h 386"/>
              <a:gd name="T60" fmla="*/ 4 w 220"/>
              <a:gd name="T61" fmla="*/ 322 h 386"/>
              <a:gd name="T62" fmla="*/ 4 w 220"/>
              <a:gd name="T63" fmla="*/ 324 h 386"/>
              <a:gd name="T64" fmla="*/ 14 w 220"/>
              <a:gd name="T65" fmla="*/ 356 h 386"/>
              <a:gd name="T66" fmla="*/ 34 w 220"/>
              <a:gd name="T67" fmla="*/ 376 h 386"/>
              <a:gd name="T68" fmla="*/ 64 w 220"/>
              <a:gd name="T69" fmla="*/ 386 h 386"/>
              <a:gd name="T70" fmla="*/ 98 w 220"/>
              <a:gd name="T71" fmla="*/ 380 h 386"/>
              <a:gd name="T72" fmla="*/ 116 w 220"/>
              <a:gd name="T73" fmla="*/ 374 h 386"/>
              <a:gd name="T74" fmla="*/ 152 w 220"/>
              <a:gd name="T75" fmla="*/ 350 h 386"/>
              <a:gd name="T76" fmla="*/ 180 w 220"/>
              <a:gd name="T77" fmla="*/ 318 h 386"/>
              <a:gd name="T78" fmla="*/ 202 w 220"/>
              <a:gd name="T79" fmla="*/ 282 h 386"/>
              <a:gd name="T80" fmla="*/ 210 w 220"/>
              <a:gd name="T81" fmla="*/ 262 h 386"/>
              <a:gd name="T82" fmla="*/ 218 w 220"/>
              <a:gd name="T83" fmla="*/ 222 h 386"/>
              <a:gd name="T84" fmla="*/ 218 w 220"/>
              <a:gd name="T85" fmla="*/ 180 h 386"/>
              <a:gd name="T86" fmla="*/ 206 w 220"/>
              <a:gd name="T87" fmla="*/ 140 h 386"/>
              <a:gd name="T88" fmla="*/ 184 w 220"/>
              <a:gd name="T89" fmla="*/ 104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20" h="386">
                <a:moveTo>
                  <a:pt x="184" y="104"/>
                </a:moveTo>
                <a:lnTo>
                  <a:pt x="184" y="104"/>
                </a:lnTo>
                <a:lnTo>
                  <a:pt x="176" y="96"/>
                </a:lnTo>
                <a:lnTo>
                  <a:pt x="166" y="86"/>
                </a:lnTo>
                <a:lnTo>
                  <a:pt x="154" y="80"/>
                </a:lnTo>
                <a:lnTo>
                  <a:pt x="144" y="72"/>
                </a:lnTo>
                <a:lnTo>
                  <a:pt x="120" y="62"/>
                </a:lnTo>
                <a:lnTo>
                  <a:pt x="96" y="54"/>
                </a:lnTo>
                <a:lnTo>
                  <a:pt x="72" y="44"/>
                </a:lnTo>
                <a:lnTo>
                  <a:pt x="48" y="34"/>
                </a:lnTo>
                <a:lnTo>
                  <a:pt x="38" y="28"/>
                </a:lnTo>
                <a:lnTo>
                  <a:pt x="28" y="20"/>
                </a:lnTo>
                <a:lnTo>
                  <a:pt x="18" y="12"/>
                </a:lnTo>
                <a:lnTo>
                  <a:pt x="10" y="2"/>
                </a:lnTo>
                <a:lnTo>
                  <a:pt x="10" y="2"/>
                </a:lnTo>
                <a:lnTo>
                  <a:pt x="6" y="0"/>
                </a:lnTo>
                <a:lnTo>
                  <a:pt x="2" y="0"/>
                </a:lnTo>
                <a:lnTo>
                  <a:pt x="0" y="4"/>
                </a:lnTo>
                <a:lnTo>
                  <a:pt x="0" y="8"/>
                </a:lnTo>
                <a:lnTo>
                  <a:pt x="0" y="8"/>
                </a:lnTo>
                <a:lnTo>
                  <a:pt x="8" y="20"/>
                </a:lnTo>
                <a:lnTo>
                  <a:pt x="16" y="30"/>
                </a:lnTo>
                <a:lnTo>
                  <a:pt x="26" y="40"/>
                </a:lnTo>
                <a:lnTo>
                  <a:pt x="36" y="46"/>
                </a:lnTo>
                <a:lnTo>
                  <a:pt x="58" y="60"/>
                </a:lnTo>
                <a:lnTo>
                  <a:pt x="84" y="70"/>
                </a:lnTo>
                <a:lnTo>
                  <a:pt x="84" y="70"/>
                </a:lnTo>
                <a:lnTo>
                  <a:pt x="118" y="86"/>
                </a:lnTo>
                <a:lnTo>
                  <a:pt x="134" y="96"/>
                </a:lnTo>
                <a:lnTo>
                  <a:pt x="150" y="106"/>
                </a:lnTo>
                <a:lnTo>
                  <a:pt x="162" y="118"/>
                </a:lnTo>
                <a:lnTo>
                  <a:pt x="174" y="132"/>
                </a:lnTo>
                <a:lnTo>
                  <a:pt x="182" y="148"/>
                </a:lnTo>
                <a:lnTo>
                  <a:pt x="190" y="166"/>
                </a:lnTo>
                <a:lnTo>
                  <a:pt x="190" y="166"/>
                </a:lnTo>
                <a:lnTo>
                  <a:pt x="194" y="184"/>
                </a:lnTo>
                <a:lnTo>
                  <a:pt x="196" y="202"/>
                </a:lnTo>
                <a:lnTo>
                  <a:pt x="196" y="220"/>
                </a:lnTo>
                <a:lnTo>
                  <a:pt x="194" y="238"/>
                </a:lnTo>
                <a:lnTo>
                  <a:pt x="190" y="254"/>
                </a:lnTo>
                <a:lnTo>
                  <a:pt x="184" y="270"/>
                </a:lnTo>
                <a:lnTo>
                  <a:pt x="176" y="286"/>
                </a:lnTo>
                <a:lnTo>
                  <a:pt x="166" y="302"/>
                </a:lnTo>
                <a:lnTo>
                  <a:pt x="166" y="302"/>
                </a:lnTo>
                <a:lnTo>
                  <a:pt x="154" y="316"/>
                </a:lnTo>
                <a:lnTo>
                  <a:pt x="142" y="330"/>
                </a:lnTo>
                <a:lnTo>
                  <a:pt x="128" y="340"/>
                </a:lnTo>
                <a:lnTo>
                  <a:pt x="114" y="350"/>
                </a:lnTo>
                <a:lnTo>
                  <a:pt x="114" y="350"/>
                </a:lnTo>
                <a:lnTo>
                  <a:pt x="100" y="358"/>
                </a:lnTo>
                <a:lnTo>
                  <a:pt x="84" y="362"/>
                </a:lnTo>
                <a:lnTo>
                  <a:pt x="68" y="366"/>
                </a:lnTo>
                <a:lnTo>
                  <a:pt x="50" y="366"/>
                </a:lnTo>
                <a:lnTo>
                  <a:pt x="34" y="362"/>
                </a:lnTo>
                <a:lnTo>
                  <a:pt x="28" y="360"/>
                </a:lnTo>
                <a:lnTo>
                  <a:pt x="22" y="354"/>
                </a:lnTo>
                <a:lnTo>
                  <a:pt x="16" y="350"/>
                </a:lnTo>
                <a:lnTo>
                  <a:pt x="12" y="342"/>
                </a:lnTo>
                <a:lnTo>
                  <a:pt x="8" y="334"/>
                </a:lnTo>
                <a:lnTo>
                  <a:pt x="6" y="324"/>
                </a:lnTo>
                <a:lnTo>
                  <a:pt x="6" y="324"/>
                </a:lnTo>
                <a:lnTo>
                  <a:pt x="4" y="322"/>
                </a:lnTo>
                <a:lnTo>
                  <a:pt x="4" y="324"/>
                </a:lnTo>
                <a:lnTo>
                  <a:pt x="4" y="324"/>
                </a:lnTo>
                <a:lnTo>
                  <a:pt x="6" y="340"/>
                </a:lnTo>
                <a:lnTo>
                  <a:pt x="14" y="356"/>
                </a:lnTo>
                <a:lnTo>
                  <a:pt x="22" y="368"/>
                </a:lnTo>
                <a:lnTo>
                  <a:pt x="34" y="376"/>
                </a:lnTo>
                <a:lnTo>
                  <a:pt x="48" y="382"/>
                </a:lnTo>
                <a:lnTo>
                  <a:pt x="64" y="386"/>
                </a:lnTo>
                <a:lnTo>
                  <a:pt x="80" y="384"/>
                </a:lnTo>
                <a:lnTo>
                  <a:pt x="98" y="380"/>
                </a:lnTo>
                <a:lnTo>
                  <a:pt x="98" y="380"/>
                </a:lnTo>
                <a:lnTo>
                  <a:pt x="116" y="374"/>
                </a:lnTo>
                <a:lnTo>
                  <a:pt x="134" y="362"/>
                </a:lnTo>
                <a:lnTo>
                  <a:pt x="152" y="350"/>
                </a:lnTo>
                <a:lnTo>
                  <a:pt x="166" y="334"/>
                </a:lnTo>
                <a:lnTo>
                  <a:pt x="180" y="318"/>
                </a:lnTo>
                <a:lnTo>
                  <a:pt x="192" y="300"/>
                </a:lnTo>
                <a:lnTo>
                  <a:pt x="202" y="282"/>
                </a:lnTo>
                <a:lnTo>
                  <a:pt x="210" y="262"/>
                </a:lnTo>
                <a:lnTo>
                  <a:pt x="210" y="262"/>
                </a:lnTo>
                <a:lnTo>
                  <a:pt x="216" y="242"/>
                </a:lnTo>
                <a:lnTo>
                  <a:pt x="218" y="222"/>
                </a:lnTo>
                <a:lnTo>
                  <a:pt x="220" y="202"/>
                </a:lnTo>
                <a:lnTo>
                  <a:pt x="218" y="180"/>
                </a:lnTo>
                <a:lnTo>
                  <a:pt x="212" y="160"/>
                </a:lnTo>
                <a:lnTo>
                  <a:pt x="206" y="140"/>
                </a:lnTo>
                <a:lnTo>
                  <a:pt x="196" y="122"/>
                </a:lnTo>
                <a:lnTo>
                  <a:pt x="184" y="104"/>
                </a:lnTo>
                <a:lnTo>
                  <a:pt x="184" y="104"/>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9" name="Freeform 162"/>
          <p:cNvSpPr/>
          <p:nvPr>
            <p:custDataLst>
              <p:tags r:id="rId157"/>
            </p:custDataLst>
          </p:nvPr>
        </p:nvSpPr>
        <p:spPr bwMode="auto">
          <a:xfrm rot="20855259">
            <a:off x="6885239" y="3453403"/>
            <a:ext cx="418421" cy="376379"/>
          </a:xfrm>
          <a:custGeom>
            <a:avLst/>
            <a:gdLst>
              <a:gd name="T0" fmla="*/ 168 w 300"/>
              <a:gd name="T1" fmla="*/ 150 h 270"/>
              <a:gd name="T2" fmla="*/ 152 w 300"/>
              <a:gd name="T3" fmla="*/ 130 h 270"/>
              <a:gd name="T4" fmla="*/ 100 w 300"/>
              <a:gd name="T5" fmla="*/ 60 h 270"/>
              <a:gd name="T6" fmla="*/ 76 w 300"/>
              <a:gd name="T7" fmla="*/ 18 h 270"/>
              <a:gd name="T8" fmla="*/ 76 w 300"/>
              <a:gd name="T9" fmla="*/ 6 h 270"/>
              <a:gd name="T10" fmla="*/ 80 w 300"/>
              <a:gd name="T11" fmla="*/ 4 h 270"/>
              <a:gd name="T12" fmla="*/ 96 w 300"/>
              <a:gd name="T13" fmla="*/ 0 h 270"/>
              <a:gd name="T14" fmla="*/ 132 w 300"/>
              <a:gd name="T15" fmla="*/ 10 h 270"/>
              <a:gd name="T16" fmla="*/ 176 w 300"/>
              <a:gd name="T17" fmla="*/ 36 h 270"/>
              <a:gd name="T18" fmla="*/ 222 w 300"/>
              <a:gd name="T19" fmla="*/ 78 h 270"/>
              <a:gd name="T20" fmla="*/ 244 w 300"/>
              <a:gd name="T21" fmla="*/ 102 h 270"/>
              <a:gd name="T22" fmla="*/ 276 w 300"/>
              <a:gd name="T23" fmla="*/ 144 h 270"/>
              <a:gd name="T24" fmla="*/ 294 w 300"/>
              <a:gd name="T25" fmla="*/ 178 h 270"/>
              <a:gd name="T26" fmla="*/ 300 w 300"/>
              <a:gd name="T27" fmla="*/ 202 h 270"/>
              <a:gd name="T28" fmla="*/ 298 w 300"/>
              <a:gd name="T29" fmla="*/ 212 h 270"/>
              <a:gd name="T30" fmla="*/ 282 w 300"/>
              <a:gd name="T31" fmla="*/ 228 h 270"/>
              <a:gd name="T32" fmla="*/ 252 w 300"/>
              <a:gd name="T33" fmla="*/ 246 h 270"/>
              <a:gd name="T34" fmla="*/ 210 w 300"/>
              <a:gd name="T35" fmla="*/ 262 h 270"/>
              <a:gd name="T36" fmla="*/ 156 w 300"/>
              <a:gd name="T37" fmla="*/ 270 h 270"/>
              <a:gd name="T38" fmla="*/ 130 w 300"/>
              <a:gd name="T39" fmla="*/ 270 h 270"/>
              <a:gd name="T40" fmla="*/ 90 w 300"/>
              <a:gd name="T41" fmla="*/ 268 h 270"/>
              <a:gd name="T42" fmla="*/ 58 w 300"/>
              <a:gd name="T43" fmla="*/ 260 h 270"/>
              <a:gd name="T44" fmla="*/ 52 w 300"/>
              <a:gd name="T45" fmla="*/ 258 h 270"/>
              <a:gd name="T46" fmla="*/ 58 w 300"/>
              <a:gd name="T47" fmla="*/ 256 h 270"/>
              <a:gd name="T48" fmla="*/ 66 w 300"/>
              <a:gd name="T49" fmla="*/ 246 h 270"/>
              <a:gd name="T50" fmla="*/ 72 w 300"/>
              <a:gd name="T51" fmla="*/ 226 h 270"/>
              <a:gd name="T52" fmla="*/ 72 w 300"/>
              <a:gd name="T53" fmla="*/ 210 h 270"/>
              <a:gd name="T54" fmla="*/ 68 w 300"/>
              <a:gd name="T55" fmla="*/ 194 h 270"/>
              <a:gd name="T56" fmla="*/ 60 w 300"/>
              <a:gd name="T57" fmla="*/ 180 h 270"/>
              <a:gd name="T58" fmla="*/ 36 w 300"/>
              <a:gd name="T59" fmla="*/ 162 h 270"/>
              <a:gd name="T60" fmla="*/ 12 w 300"/>
              <a:gd name="T61" fmla="*/ 154 h 270"/>
              <a:gd name="T62" fmla="*/ 0 w 300"/>
              <a:gd name="T63" fmla="*/ 15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0" h="270">
                <a:moveTo>
                  <a:pt x="0" y="152"/>
                </a:moveTo>
                <a:lnTo>
                  <a:pt x="168" y="150"/>
                </a:lnTo>
                <a:lnTo>
                  <a:pt x="168" y="150"/>
                </a:lnTo>
                <a:lnTo>
                  <a:pt x="152" y="130"/>
                </a:lnTo>
                <a:lnTo>
                  <a:pt x="118" y="84"/>
                </a:lnTo>
                <a:lnTo>
                  <a:pt x="100" y="60"/>
                </a:lnTo>
                <a:lnTo>
                  <a:pt x="84" y="36"/>
                </a:lnTo>
                <a:lnTo>
                  <a:pt x="76" y="18"/>
                </a:lnTo>
                <a:lnTo>
                  <a:pt x="76" y="10"/>
                </a:lnTo>
                <a:lnTo>
                  <a:pt x="76" y="6"/>
                </a:lnTo>
                <a:lnTo>
                  <a:pt x="76" y="6"/>
                </a:lnTo>
                <a:lnTo>
                  <a:pt x="80" y="4"/>
                </a:lnTo>
                <a:lnTo>
                  <a:pt x="84" y="2"/>
                </a:lnTo>
                <a:lnTo>
                  <a:pt x="96" y="0"/>
                </a:lnTo>
                <a:lnTo>
                  <a:pt x="112" y="4"/>
                </a:lnTo>
                <a:lnTo>
                  <a:pt x="132" y="10"/>
                </a:lnTo>
                <a:lnTo>
                  <a:pt x="152" y="22"/>
                </a:lnTo>
                <a:lnTo>
                  <a:pt x="176" y="36"/>
                </a:lnTo>
                <a:lnTo>
                  <a:pt x="198" y="56"/>
                </a:lnTo>
                <a:lnTo>
                  <a:pt x="222" y="78"/>
                </a:lnTo>
                <a:lnTo>
                  <a:pt x="222" y="78"/>
                </a:lnTo>
                <a:lnTo>
                  <a:pt x="244" y="102"/>
                </a:lnTo>
                <a:lnTo>
                  <a:pt x="262" y="124"/>
                </a:lnTo>
                <a:lnTo>
                  <a:pt x="276" y="144"/>
                </a:lnTo>
                <a:lnTo>
                  <a:pt x="288" y="162"/>
                </a:lnTo>
                <a:lnTo>
                  <a:pt x="294" y="178"/>
                </a:lnTo>
                <a:lnTo>
                  <a:pt x="300" y="192"/>
                </a:lnTo>
                <a:lnTo>
                  <a:pt x="300" y="202"/>
                </a:lnTo>
                <a:lnTo>
                  <a:pt x="298" y="212"/>
                </a:lnTo>
                <a:lnTo>
                  <a:pt x="298" y="212"/>
                </a:lnTo>
                <a:lnTo>
                  <a:pt x="290" y="220"/>
                </a:lnTo>
                <a:lnTo>
                  <a:pt x="282" y="228"/>
                </a:lnTo>
                <a:lnTo>
                  <a:pt x="268" y="238"/>
                </a:lnTo>
                <a:lnTo>
                  <a:pt x="252" y="246"/>
                </a:lnTo>
                <a:lnTo>
                  <a:pt x="232" y="254"/>
                </a:lnTo>
                <a:lnTo>
                  <a:pt x="210" y="262"/>
                </a:lnTo>
                <a:lnTo>
                  <a:pt x="184" y="266"/>
                </a:lnTo>
                <a:lnTo>
                  <a:pt x="156" y="270"/>
                </a:lnTo>
                <a:lnTo>
                  <a:pt x="156" y="270"/>
                </a:lnTo>
                <a:lnTo>
                  <a:pt x="130" y="270"/>
                </a:lnTo>
                <a:lnTo>
                  <a:pt x="108" y="270"/>
                </a:lnTo>
                <a:lnTo>
                  <a:pt x="90" y="268"/>
                </a:lnTo>
                <a:lnTo>
                  <a:pt x="76" y="266"/>
                </a:lnTo>
                <a:lnTo>
                  <a:pt x="58" y="260"/>
                </a:lnTo>
                <a:lnTo>
                  <a:pt x="52" y="258"/>
                </a:lnTo>
                <a:lnTo>
                  <a:pt x="52" y="258"/>
                </a:lnTo>
                <a:lnTo>
                  <a:pt x="56" y="258"/>
                </a:lnTo>
                <a:lnTo>
                  <a:pt x="58" y="256"/>
                </a:lnTo>
                <a:lnTo>
                  <a:pt x="62" y="252"/>
                </a:lnTo>
                <a:lnTo>
                  <a:pt x="66" y="246"/>
                </a:lnTo>
                <a:lnTo>
                  <a:pt x="70" y="238"/>
                </a:lnTo>
                <a:lnTo>
                  <a:pt x="72" y="226"/>
                </a:lnTo>
                <a:lnTo>
                  <a:pt x="72" y="210"/>
                </a:lnTo>
                <a:lnTo>
                  <a:pt x="72" y="210"/>
                </a:lnTo>
                <a:lnTo>
                  <a:pt x="70" y="202"/>
                </a:lnTo>
                <a:lnTo>
                  <a:pt x="68" y="194"/>
                </a:lnTo>
                <a:lnTo>
                  <a:pt x="64" y="186"/>
                </a:lnTo>
                <a:lnTo>
                  <a:pt x="60" y="180"/>
                </a:lnTo>
                <a:lnTo>
                  <a:pt x="48" y="170"/>
                </a:lnTo>
                <a:lnTo>
                  <a:pt x="36" y="162"/>
                </a:lnTo>
                <a:lnTo>
                  <a:pt x="22" y="158"/>
                </a:lnTo>
                <a:lnTo>
                  <a:pt x="12" y="154"/>
                </a:lnTo>
                <a:lnTo>
                  <a:pt x="0" y="152"/>
                </a:lnTo>
                <a:lnTo>
                  <a:pt x="0" y="152"/>
                </a:lnTo>
                <a:close/>
              </a:path>
            </a:pathLst>
          </a:custGeom>
          <a:solidFill>
            <a:schemeClr val="accent4">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450" name="Freeform 163"/>
          <p:cNvSpPr/>
          <p:nvPr>
            <p:custDataLst>
              <p:tags r:id="rId158"/>
            </p:custDataLst>
          </p:nvPr>
        </p:nvSpPr>
        <p:spPr bwMode="auto">
          <a:xfrm rot="20855259">
            <a:off x="7123479" y="3634586"/>
            <a:ext cx="97098" cy="86087"/>
          </a:xfrm>
          <a:custGeom>
            <a:avLst/>
            <a:gdLst>
              <a:gd name="T0" fmla="*/ 14 w 70"/>
              <a:gd name="T1" fmla="*/ 2 h 62"/>
              <a:gd name="T2" fmla="*/ 14 w 70"/>
              <a:gd name="T3" fmla="*/ 2 h 62"/>
              <a:gd name="T4" fmla="*/ 14 w 70"/>
              <a:gd name="T5" fmla="*/ 2 h 62"/>
              <a:gd name="T6" fmla="*/ 14 w 70"/>
              <a:gd name="T7" fmla="*/ 2 h 62"/>
              <a:gd name="T8" fmla="*/ 12 w 70"/>
              <a:gd name="T9" fmla="*/ 2 h 62"/>
              <a:gd name="T10" fmla="*/ 12 w 70"/>
              <a:gd name="T11" fmla="*/ 2 h 62"/>
              <a:gd name="T12" fmla="*/ 10 w 70"/>
              <a:gd name="T13" fmla="*/ 0 h 62"/>
              <a:gd name="T14" fmla="*/ 10 w 70"/>
              <a:gd name="T15" fmla="*/ 0 h 62"/>
              <a:gd name="T16" fmla="*/ 6 w 70"/>
              <a:gd name="T17" fmla="*/ 0 h 62"/>
              <a:gd name="T18" fmla="*/ 4 w 70"/>
              <a:gd name="T19" fmla="*/ 2 h 62"/>
              <a:gd name="T20" fmla="*/ 2 w 70"/>
              <a:gd name="T21" fmla="*/ 8 h 62"/>
              <a:gd name="T22" fmla="*/ 2 w 70"/>
              <a:gd name="T23" fmla="*/ 8 h 62"/>
              <a:gd name="T24" fmla="*/ 0 w 70"/>
              <a:gd name="T25" fmla="*/ 8 h 62"/>
              <a:gd name="T26" fmla="*/ 0 w 70"/>
              <a:gd name="T27" fmla="*/ 8 h 62"/>
              <a:gd name="T28" fmla="*/ 0 w 70"/>
              <a:gd name="T29" fmla="*/ 12 h 62"/>
              <a:gd name="T30" fmla="*/ 0 w 70"/>
              <a:gd name="T31" fmla="*/ 16 h 62"/>
              <a:gd name="T32" fmla="*/ 2 w 70"/>
              <a:gd name="T33" fmla="*/ 26 h 62"/>
              <a:gd name="T34" fmla="*/ 6 w 70"/>
              <a:gd name="T35" fmla="*/ 34 h 62"/>
              <a:gd name="T36" fmla="*/ 10 w 70"/>
              <a:gd name="T37" fmla="*/ 42 h 62"/>
              <a:gd name="T38" fmla="*/ 10 w 70"/>
              <a:gd name="T39" fmla="*/ 42 h 62"/>
              <a:gd name="T40" fmla="*/ 20 w 70"/>
              <a:gd name="T41" fmla="*/ 56 h 62"/>
              <a:gd name="T42" fmla="*/ 26 w 70"/>
              <a:gd name="T43" fmla="*/ 60 h 62"/>
              <a:gd name="T44" fmla="*/ 34 w 70"/>
              <a:gd name="T45" fmla="*/ 62 h 62"/>
              <a:gd name="T46" fmla="*/ 34 w 70"/>
              <a:gd name="T47" fmla="*/ 62 h 62"/>
              <a:gd name="T48" fmla="*/ 38 w 70"/>
              <a:gd name="T49" fmla="*/ 62 h 62"/>
              <a:gd name="T50" fmla="*/ 40 w 70"/>
              <a:gd name="T51" fmla="*/ 62 h 62"/>
              <a:gd name="T52" fmla="*/ 44 w 70"/>
              <a:gd name="T53" fmla="*/ 56 h 62"/>
              <a:gd name="T54" fmla="*/ 46 w 70"/>
              <a:gd name="T55" fmla="*/ 50 h 62"/>
              <a:gd name="T56" fmla="*/ 42 w 70"/>
              <a:gd name="T57" fmla="*/ 42 h 62"/>
              <a:gd name="T58" fmla="*/ 42 w 70"/>
              <a:gd name="T59" fmla="*/ 42 h 62"/>
              <a:gd name="T60" fmla="*/ 34 w 70"/>
              <a:gd name="T61" fmla="*/ 30 h 62"/>
              <a:gd name="T62" fmla="*/ 34 w 70"/>
              <a:gd name="T63" fmla="*/ 30 h 62"/>
              <a:gd name="T64" fmla="*/ 42 w 70"/>
              <a:gd name="T65" fmla="*/ 32 h 62"/>
              <a:gd name="T66" fmla="*/ 42 w 70"/>
              <a:gd name="T67" fmla="*/ 32 h 62"/>
              <a:gd name="T68" fmla="*/ 48 w 70"/>
              <a:gd name="T69" fmla="*/ 34 h 62"/>
              <a:gd name="T70" fmla="*/ 56 w 70"/>
              <a:gd name="T71" fmla="*/ 36 h 62"/>
              <a:gd name="T72" fmla="*/ 64 w 70"/>
              <a:gd name="T73" fmla="*/ 34 h 62"/>
              <a:gd name="T74" fmla="*/ 66 w 70"/>
              <a:gd name="T75" fmla="*/ 32 h 62"/>
              <a:gd name="T76" fmla="*/ 68 w 70"/>
              <a:gd name="T77" fmla="*/ 30 h 62"/>
              <a:gd name="T78" fmla="*/ 68 w 70"/>
              <a:gd name="T79" fmla="*/ 30 h 62"/>
              <a:gd name="T80" fmla="*/ 70 w 70"/>
              <a:gd name="T81" fmla="*/ 22 h 62"/>
              <a:gd name="T82" fmla="*/ 68 w 70"/>
              <a:gd name="T83" fmla="*/ 16 h 62"/>
              <a:gd name="T84" fmla="*/ 60 w 70"/>
              <a:gd name="T85" fmla="*/ 12 h 62"/>
              <a:gd name="T86" fmla="*/ 52 w 70"/>
              <a:gd name="T87" fmla="*/ 8 h 62"/>
              <a:gd name="T88" fmla="*/ 32 w 70"/>
              <a:gd name="T89" fmla="*/ 4 h 62"/>
              <a:gd name="T90" fmla="*/ 14 w 70"/>
              <a:gd name="T91" fmla="*/ 2 h 62"/>
              <a:gd name="T92" fmla="*/ 14 w 70"/>
              <a:gd name="T93" fmla="*/ 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0" h="62">
                <a:moveTo>
                  <a:pt x="14" y="2"/>
                </a:moveTo>
                <a:lnTo>
                  <a:pt x="14" y="2"/>
                </a:lnTo>
                <a:lnTo>
                  <a:pt x="14" y="2"/>
                </a:lnTo>
                <a:lnTo>
                  <a:pt x="14" y="2"/>
                </a:lnTo>
                <a:lnTo>
                  <a:pt x="12" y="2"/>
                </a:lnTo>
                <a:lnTo>
                  <a:pt x="12" y="2"/>
                </a:lnTo>
                <a:lnTo>
                  <a:pt x="10" y="0"/>
                </a:lnTo>
                <a:lnTo>
                  <a:pt x="10" y="0"/>
                </a:lnTo>
                <a:lnTo>
                  <a:pt x="6" y="0"/>
                </a:lnTo>
                <a:lnTo>
                  <a:pt x="4" y="2"/>
                </a:lnTo>
                <a:lnTo>
                  <a:pt x="2" y="8"/>
                </a:lnTo>
                <a:lnTo>
                  <a:pt x="2" y="8"/>
                </a:lnTo>
                <a:lnTo>
                  <a:pt x="0" y="8"/>
                </a:lnTo>
                <a:lnTo>
                  <a:pt x="0" y="8"/>
                </a:lnTo>
                <a:lnTo>
                  <a:pt x="0" y="12"/>
                </a:lnTo>
                <a:lnTo>
                  <a:pt x="0" y="16"/>
                </a:lnTo>
                <a:lnTo>
                  <a:pt x="2" y="26"/>
                </a:lnTo>
                <a:lnTo>
                  <a:pt x="6" y="34"/>
                </a:lnTo>
                <a:lnTo>
                  <a:pt x="10" y="42"/>
                </a:lnTo>
                <a:lnTo>
                  <a:pt x="10" y="42"/>
                </a:lnTo>
                <a:lnTo>
                  <a:pt x="20" y="56"/>
                </a:lnTo>
                <a:lnTo>
                  <a:pt x="26" y="60"/>
                </a:lnTo>
                <a:lnTo>
                  <a:pt x="34" y="62"/>
                </a:lnTo>
                <a:lnTo>
                  <a:pt x="34" y="62"/>
                </a:lnTo>
                <a:lnTo>
                  <a:pt x="38" y="62"/>
                </a:lnTo>
                <a:lnTo>
                  <a:pt x="40" y="62"/>
                </a:lnTo>
                <a:lnTo>
                  <a:pt x="44" y="56"/>
                </a:lnTo>
                <a:lnTo>
                  <a:pt x="46" y="50"/>
                </a:lnTo>
                <a:lnTo>
                  <a:pt x="42" y="42"/>
                </a:lnTo>
                <a:lnTo>
                  <a:pt x="42" y="42"/>
                </a:lnTo>
                <a:lnTo>
                  <a:pt x="34" y="30"/>
                </a:lnTo>
                <a:lnTo>
                  <a:pt x="34" y="30"/>
                </a:lnTo>
                <a:lnTo>
                  <a:pt x="42" y="32"/>
                </a:lnTo>
                <a:lnTo>
                  <a:pt x="42" y="32"/>
                </a:lnTo>
                <a:lnTo>
                  <a:pt x="48" y="34"/>
                </a:lnTo>
                <a:lnTo>
                  <a:pt x="56" y="36"/>
                </a:lnTo>
                <a:lnTo>
                  <a:pt x="64" y="34"/>
                </a:lnTo>
                <a:lnTo>
                  <a:pt x="66" y="32"/>
                </a:lnTo>
                <a:lnTo>
                  <a:pt x="68" y="30"/>
                </a:lnTo>
                <a:lnTo>
                  <a:pt x="68" y="30"/>
                </a:lnTo>
                <a:lnTo>
                  <a:pt x="70" y="22"/>
                </a:lnTo>
                <a:lnTo>
                  <a:pt x="68" y="16"/>
                </a:lnTo>
                <a:lnTo>
                  <a:pt x="60" y="12"/>
                </a:lnTo>
                <a:lnTo>
                  <a:pt x="52" y="8"/>
                </a:lnTo>
                <a:lnTo>
                  <a:pt x="32" y="4"/>
                </a:lnTo>
                <a:lnTo>
                  <a:pt x="14" y="2"/>
                </a:lnTo>
                <a:lnTo>
                  <a:pt x="14" y="2"/>
                </a:lnTo>
                <a:close/>
              </a:path>
            </a:pathLst>
          </a:custGeom>
          <a:solidFill>
            <a:schemeClr val="accent6">
              <a:lumMod val="85000"/>
              <a:lumOff val="1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451" name="Freeform 164"/>
          <p:cNvSpPr/>
          <p:nvPr>
            <p:custDataLst>
              <p:tags r:id="rId159"/>
            </p:custDataLst>
          </p:nvPr>
        </p:nvSpPr>
        <p:spPr bwMode="auto">
          <a:xfrm rot="20855259">
            <a:off x="6483835" y="3216165"/>
            <a:ext cx="287289" cy="148149"/>
          </a:xfrm>
          <a:custGeom>
            <a:avLst/>
            <a:gdLst>
              <a:gd name="T0" fmla="*/ 190 w 206"/>
              <a:gd name="T1" fmla="*/ 26 h 106"/>
              <a:gd name="T2" fmla="*/ 190 w 206"/>
              <a:gd name="T3" fmla="*/ 26 h 106"/>
              <a:gd name="T4" fmla="*/ 178 w 206"/>
              <a:gd name="T5" fmla="*/ 16 h 106"/>
              <a:gd name="T6" fmla="*/ 166 w 206"/>
              <a:gd name="T7" fmla="*/ 8 h 106"/>
              <a:gd name="T8" fmla="*/ 150 w 206"/>
              <a:gd name="T9" fmla="*/ 2 h 106"/>
              <a:gd name="T10" fmla="*/ 132 w 206"/>
              <a:gd name="T11" fmla="*/ 0 h 106"/>
              <a:gd name="T12" fmla="*/ 114 w 206"/>
              <a:gd name="T13" fmla="*/ 2 h 106"/>
              <a:gd name="T14" fmla="*/ 96 w 206"/>
              <a:gd name="T15" fmla="*/ 6 h 106"/>
              <a:gd name="T16" fmla="*/ 76 w 206"/>
              <a:gd name="T17" fmla="*/ 14 h 106"/>
              <a:gd name="T18" fmla="*/ 58 w 206"/>
              <a:gd name="T19" fmla="*/ 24 h 106"/>
              <a:gd name="T20" fmla="*/ 58 w 206"/>
              <a:gd name="T21" fmla="*/ 24 h 106"/>
              <a:gd name="T22" fmla="*/ 54 w 206"/>
              <a:gd name="T23" fmla="*/ 24 h 106"/>
              <a:gd name="T24" fmla="*/ 42 w 206"/>
              <a:gd name="T25" fmla="*/ 24 h 106"/>
              <a:gd name="T26" fmla="*/ 30 w 206"/>
              <a:gd name="T27" fmla="*/ 28 h 106"/>
              <a:gd name="T28" fmla="*/ 22 w 206"/>
              <a:gd name="T29" fmla="*/ 32 h 106"/>
              <a:gd name="T30" fmla="*/ 16 w 206"/>
              <a:gd name="T31" fmla="*/ 36 h 106"/>
              <a:gd name="T32" fmla="*/ 16 w 206"/>
              <a:gd name="T33" fmla="*/ 36 h 106"/>
              <a:gd name="T34" fmla="*/ 12 w 206"/>
              <a:gd name="T35" fmla="*/ 44 h 106"/>
              <a:gd name="T36" fmla="*/ 6 w 206"/>
              <a:gd name="T37" fmla="*/ 52 h 106"/>
              <a:gd name="T38" fmla="*/ 4 w 206"/>
              <a:gd name="T39" fmla="*/ 62 h 106"/>
              <a:gd name="T40" fmla="*/ 2 w 206"/>
              <a:gd name="T41" fmla="*/ 72 h 106"/>
              <a:gd name="T42" fmla="*/ 0 w 206"/>
              <a:gd name="T43" fmla="*/ 82 h 106"/>
              <a:gd name="T44" fmla="*/ 2 w 206"/>
              <a:gd name="T45" fmla="*/ 92 h 106"/>
              <a:gd name="T46" fmla="*/ 6 w 206"/>
              <a:gd name="T47" fmla="*/ 100 h 106"/>
              <a:gd name="T48" fmla="*/ 10 w 206"/>
              <a:gd name="T49" fmla="*/ 104 h 106"/>
              <a:gd name="T50" fmla="*/ 10 w 206"/>
              <a:gd name="T51" fmla="*/ 104 h 106"/>
              <a:gd name="T52" fmla="*/ 18 w 206"/>
              <a:gd name="T53" fmla="*/ 106 h 106"/>
              <a:gd name="T54" fmla="*/ 24 w 206"/>
              <a:gd name="T55" fmla="*/ 106 h 106"/>
              <a:gd name="T56" fmla="*/ 32 w 206"/>
              <a:gd name="T57" fmla="*/ 102 h 106"/>
              <a:gd name="T58" fmla="*/ 40 w 206"/>
              <a:gd name="T59" fmla="*/ 98 h 106"/>
              <a:gd name="T60" fmla="*/ 54 w 206"/>
              <a:gd name="T61" fmla="*/ 86 h 106"/>
              <a:gd name="T62" fmla="*/ 66 w 206"/>
              <a:gd name="T63" fmla="*/ 72 h 106"/>
              <a:gd name="T64" fmla="*/ 66 w 206"/>
              <a:gd name="T65" fmla="*/ 72 h 106"/>
              <a:gd name="T66" fmla="*/ 88 w 206"/>
              <a:gd name="T67" fmla="*/ 80 h 106"/>
              <a:gd name="T68" fmla="*/ 108 w 206"/>
              <a:gd name="T69" fmla="*/ 84 h 106"/>
              <a:gd name="T70" fmla="*/ 124 w 206"/>
              <a:gd name="T71" fmla="*/ 86 h 106"/>
              <a:gd name="T72" fmla="*/ 140 w 206"/>
              <a:gd name="T73" fmla="*/ 84 h 106"/>
              <a:gd name="T74" fmla="*/ 152 w 206"/>
              <a:gd name="T75" fmla="*/ 82 h 106"/>
              <a:gd name="T76" fmla="*/ 160 w 206"/>
              <a:gd name="T77" fmla="*/ 80 h 106"/>
              <a:gd name="T78" fmla="*/ 168 w 206"/>
              <a:gd name="T79" fmla="*/ 78 h 106"/>
              <a:gd name="T80" fmla="*/ 168 w 206"/>
              <a:gd name="T81" fmla="*/ 78 h 106"/>
              <a:gd name="T82" fmla="*/ 168 w 206"/>
              <a:gd name="T83" fmla="*/ 80 h 106"/>
              <a:gd name="T84" fmla="*/ 170 w 206"/>
              <a:gd name="T85" fmla="*/ 90 h 106"/>
              <a:gd name="T86" fmla="*/ 172 w 206"/>
              <a:gd name="T87" fmla="*/ 94 h 106"/>
              <a:gd name="T88" fmla="*/ 176 w 206"/>
              <a:gd name="T89" fmla="*/ 98 h 106"/>
              <a:gd name="T90" fmla="*/ 182 w 206"/>
              <a:gd name="T91" fmla="*/ 100 h 106"/>
              <a:gd name="T92" fmla="*/ 188 w 206"/>
              <a:gd name="T93" fmla="*/ 100 h 106"/>
              <a:gd name="T94" fmla="*/ 188 w 206"/>
              <a:gd name="T95" fmla="*/ 100 h 106"/>
              <a:gd name="T96" fmla="*/ 194 w 206"/>
              <a:gd name="T97" fmla="*/ 98 h 106"/>
              <a:gd name="T98" fmla="*/ 200 w 206"/>
              <a:gd name="T99" fmla="*/ 94 h 106"/>
              <a:gd name="T100" fmla="*/ 204 w 206"/>
              <a:gd name="T101" fmla="*/ 86 h 106"/>
              <a:gd name="T102" fmla="*/ 206 w 206"/>
              <a:gd name="T103" fmla="*/ 76 h 106"/>
              <a:gd name="T104" fmla="*/ 206 w 206"/>
              <a:gd name="T105" fmla="*/ 64 h 106"/>
              <a:gd name="T106" fmla="*/ 204 w 206"/>
              <a:gd name="T107" fmla="*/ 52 h 106"/>
              <a:gd name="T108" fmla="*/ 198 w 206"/>
              <a:gd name="T109" fmla="*/ 40 h 106"/>
              <a:gd name="T110" fmla="*/ 190 w 206"/>
              <a:gd name="T111" fmla="*/ 26 h 106"/>
              <a:gd name="T112" fmla="*/ 190 w 206"/>
              <a:gd name="T113" fmla="*/ 26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06" h="106">
                <a:moveTo>
                  <a:pt x="190" y="26"/>
                </a:moveTo>
                <a:lnTo>
                  <a:pt x="190" y="26"/>
                </a:lnTo>
                <a:lnTo>
                  <a:pt x="178" y="16"/>
                </a:lnTo>
                <a:lnTo>
                  <a:pt x="166" y="8"/>
                </a:lnTo>
                <a:lnTo>
                  <a:pt x="150" y="2"/>
                </a:lnTo>
                <a:lnTo>
                  <a:pt x="132" y="0"/>
                </a:lnTo>
                <a:lnTo>
                  <a:pt x="114" y="2"/>
                </a:lnTo>
                <a:lnTo>
                  <a:pt x="96" y="6"/>
                </a:lnTo>
                <a:lnTo>
                  <a:pt x="76" y="14"/>
                </a:lnTo>
                <a:lnTo>
                  <a:pt x="58" y="24"/>
                </a:lnTo>
                <a:lnTo>
                  <a:pt x="58" y="24"/>
                </a:lnTo>
                <a:lnTo>
                  <a:pt x="54" y="24"/>
                </a:lnTo>
                <a:lnTo>
                  <a:pt x="42" y="24"/>
                </a:lnTo>
                <a:lnTo>
                  <a:pt x="30" y="28"/>
                </a:lnTo>
                <a:lnTo>
                  <a:pt x="22" y="32"/>
                </a:lnTo>
                <a:lnTo>
                  <a:pt x="16" y="36"/>
                </a:lnTo>
                <a:lnTo>
                  <a:pt x="16" y="36"/>
                </a:lnTo>
                <a:lnTo>
                  <a:pt x="12" y="44"/>
                </a:lnTo>
                <a:lnTo>
                  <a:pt x="6" y="52"/>
                </a:lnTo>
                <a:lnTo>
                  <a:pt x="4" y="62"/>
                </a:lnTo>
                <a:lnTo>
                  <a:pt x="2" y="72"/>
                </a:lnTo>
                <a:lnTo>
                  <a:pt x="0" y="82"/>
                </a:lnTo>
                <a:lnTo>
                  <a:pt x="2" y="92"/>
                </a:lnTo>
                <a:lnTo>
                  <a:pt x="6" y="100"/>
                </a:lnTo>
                <a:lnTo>
                  <a:pt x="10" y="104"/>
                </a:lnTo>
                <a:lnTo>
                  <a:pt x="10" y="104"/>
                </a:lnTo>
                <a:lnTo>
                  <a:pt x="18" y="106"/>
                </a:lnTo>
                <a:lnTo>
                  <a:pt x="24" y="106"/>
                </a:lnTo>
                <a:lnTo>
                  <a:pt x="32" y="102"/>
                </a:lnTo>
                <a:lnTo>
                  <a:pt x="40" y="98"/>
                </a:lnTo>
                <a:lnTo>
                  <a:pt x="54" y="86"/>
                </a:lnTo>
                <a:lnTo>
                  <a:pt x="66" y="72"/>
                </a:lnTo>
                <a:lnTo>
                  <a:pt x="66" y="72"/>
                </a:lnTo>
                <a:lnTo>
                  <a:pt x="88" y="80"/>
                </a:lnTo>
                <a:lnTo>
                  <a:pt x="108" y="84"/>
                </a:lnTo>
                <a:lnTo>
                  <a:pt x="124" y="86"/>
                </a:lnTo>
                <a:lnTo>
                  <a:pt x="140" y="84"/>
                </a:lnTo>
                <a:lnTo>
                  <a:pt x="152" y="82"/>
                </a:lnTo>
                <a:lnTo>
                  <a:pt x="160" y="80"/>
                </a:lnTo>
                <a:lnTo>
                  <a:pt x="168" y="78"/>
                </a:lnTo>
                <a:lnTo>
                  <a:pt x="168" y="78"/>
                </a:lnTo>
                <a:lnTo>
                  <a:pt x="168" y="80"/>
                </a:lnTo>
                <a:lnTo>
                  <a:pt x="170" y="90"/>
                </a:lnTo>
                <a:lnTo>
                  <a:pt x="172" y="94"/>
                </a:lnTo>
                <a:lnTo>
                  <a:pt x="176" y="98"/>
                </a:lnTo>
                <a:lnTo>
                  <a:pt x="182" y="100"/>
                </a:lnTo>
                <a:lnTo>
                  <a:pt x="188" y="100"/>
                </a:lnTo>
                <a:lnTo>
                  <a:pt x="188" y="100"/>
                </a:lnTo>
                <a:lnTo>
                  <a:pt x="194" y="98"/>
                </a:lnTo>
                <a:lnTo>
                  <a:pt x="200" y="94"/>
                </a:lnTo>
                <a:lnTo>
                  <a:pt x="204" y="86"/>
                </a:lnTo>
                <a:lnTo>
                  <a:pt x="206" y="76"/>
                </a:lnTo>
                <a:lnTo>
                  <a:pt x="206" y="64"/>
                </a:lnTo>
                <a:lnTo>
                  <a:pt x="204" y="52"/>
                </a:lnTo>
                <a:lnTo>
                  <a:pt x="198" y="40"/>
                </a:lnTo>
                <a:lnTo>
                  <a:pt x="190" y="26"/>
                </a:lnTo>
                <a:lnTo>
                  <a:pt x="190" y="26"/>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2" name="Freeform 165"/>
          <p:cNvSpPr/>
          <p:nvPr>
            <p:custDataLst>
              <p:tags r:id="rId160"/>
            </p:custDataLst>
          </p:nvPr>
        </p:nvSpPr>
        <p:spPr bwMode="auto">
          <a:xfrm rot="20855259">
            <a:off x="6567920" y="3265214"/>
            <a:ext cx="178179" cy="50050"/>
          </a:xfrm>
          <a:custGeom>
            <a:avLst/>
            <a:gdLst>
              <a:gd name="T0" fmla="*/ 122 w 128"/>
              <a:gd name="T1" fmla="*/ 12 h 36"/>
              <a:gd name="T2" fmla="*/ 122 w 128"/>
              <a:gd name="T3" fmla="*/ 12 h 36"/>
              <a:gd name="T4" fmla="*/ 94 w 128"/>
              <a:gd name="T5" fmla="*/ 14 h 36"/>
              <a:gd name="T6" fmla="*/ 64 w 128"/>
              <a:gd name="T7" fmla="*/ 14 h 36"/>
              <a:gd name="T8" fmla="*/ 50 w 128"/>
              <a:gd name="T9" fmla="*/ 14 h 36"/>
              <a:gd name="T10" fmla="*/ 36 w 128"/>
              <a:gd name="T11" fmla="*/ 12 h 36"/>
              <a:gd name="T12" fmla="*/ 22 w 128"/>
              <a:gd name="T13" fmla="*/ 8 h 36"/>
              <a:gd name="T14" fmla="*/ 10 w 128"/>
              <a:gd name="T15" fmla="*/ 0 h 36"/>
              <a:gd name="T16" fmla="*/ 10 w 128"/>
              <a:gd name="T17" fmla="*/ 0 h 36"/>
              <a:gd name="T18" fmla="*/ 6 w 128"/>
              <a:gd name="T19" fmla="*/ 0 h 36"/>
              <a:gd name="T20" fmla="*/ 4 w 128"/>
              <a:gd name="T21" fmla="*/ 0 h 36"/>
              <a:gd name="T22" fmla="*/ 0 w 128"/>
              <a:gd name="T23" fmla="*/ 4 h 36"/>
              <a:gd name="T24" fmla="*/ 0 w 128"/>
              <a:gd name="T25" fmla="*/ 10 h 36"/>
              <a:gd name="T26" fmla="*/ 0 w 128"/>
              <a:gd name="T27" fmla="*/ 12 h 36"/>
              <a:gd name="T28" fmla="*/ 2 w 128"/>
              <a:gd name="T29" fmla="*/ 14 h 36"/>
              <a:gd name="T30" fmla="*/ 2 w 128"/>
              <a:gd name="T31" fmla="*/ 14 h 36"/>
              <a:gd name="T32" fmla="*/ 34 w 128"/>
              <a:gd name="T33" fmla="*/ 26 h 36"/>
              <a:gd name="T34" fmla="*/ 48 w 128"/>
              <a:gd name="T35" fmla="*/ 32 h 36"/>
              <a:gd name="T36" fmla="*/ 64 w 128"/>
              <a:gd name="T37" fmla="*/ 36 h 36"/>
              <a:gd name="T38" fmla="*/ 64 w 128"/>
              <a:gd name="T39" fmla="*/ 36 h 36"/>
              <a:gd name="T40" fmla="*/ 80 w 128"/>
              <a:gd name="T41" fmla="*/ 36 h 36"/>
              <a:gd name="T42" fmla="*/ 96 w 128"/>
              <a:gd name="T43" fmla="*/ 34 h 36"/>
              <a:gd name="T44" fmla="*/ 112 w 128"/>
              <a:gd name="T45" fmla="*/ 30 h 36"/>
              <a:gd name="T46" fmla="*/ 126 w 128"/>
              <a:gd name="T47" fmla="*/ 22 h 36"/>
              <a:gd name="T48" fmla="*/ 126 w 128"/>
              <a:gd name="T49" fmla="*/ 22 h 36"/>
              <a:gd name="T50" fmla="*/ 128 w 128"/>
              <a:gd name="T51" fmla="*/ 20 h 36"/>
              <a:gd name="T52" fmla="*/ 128 w 128"/>
              <a:gd name="T53" fmla="*/ 16 h 36"/>
              <a:gd name="T54" fmla="*/ 126 w 128"/>
              <a:gd name="T55" fmla="*/ 14 h 36"/>
              <a:gd name="T56" fmla="*/ 122 w 128"/>
              <a:gd name="T57" fmla="*/ 12 h 36"/>
              <a:gd name="T58" fmla="*/ 122 w 128"/>
              <a:gd name="T59" fmla="*/ 1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8" h="36">
                <a:moveTo>
                  <a:pt x="122" y="12"/>
                </a:moveTo>
                <a:lnTo>
                  <a:pt x="122" y="12"/>
                </a:lnTo>
                <a:lnTo>
                  <a:pt x="94" y="14"/>
                </a:lnTo>
                <a:lnTo>
                  <a:pt x="64" y="14"/>
                </a:lnTo>
                <a:lnTo>
                  <a:pt x="50" y="14"/>
                </a:lnTo>
                <a:lnTo>
                  <a:pt x="36" y="12"/>
                </a:lnTo>
                <a:lnTo>
                  <a:pt x="22" y="8"/>
                </a:lnTo>
                <a:lnTo>
                  <a:pt x="10" y="0"/>
                </a:lnTo>
                <a:lnTo>
                  <a:pt x="10" y="0"/>
                </a:lnTo>
                <a:lnTo>
                  <a:pt x="6" y="0"/>
                </a:lnTo>
                <a:lnTo>
                  <a:pt x="4" y="0"/>
                </a:lnTo>
                <a:lnTo>
                  <a:pt x="0" y="4"/>
                </a:lnTo>
                <a:lnTo>
                  <a:pt x="0" y="10"/>
                </a:lnTo>
                <a:lnTo>
                  <a:pt x="0" y="12"/>
                </a:lnTo>
                <a:lnTo>
                  <a:pt x="2" y="14"/>
                </a:lnTo>
                <a:lnTo>
                  <a:pt x="2" y="14"/>
                </a:lnTo>
                <a:lnTo>
                  <a:pt x="34" y="26"/>
                </a:lnTo>
                <a:lnTo>
                  <a:pt x="48" y="32"/>
                </a:lnTo>
                <a:lnTo>
                  <a:pt x="64" y="36"/>
                </a:lnTo>
                <a:lnTo>
                  <a:pt x="64" y="36"/>
                </a:lnTo>
                <a:lnTo>
                  <a:pt x="80" y="36"/>
                </a:lnTo>
                <a:lnTo>
                  <a:pt x="96" y="34"/>
                </a:lnTo>
                <a:lnTo>
                  <a:pt x="112" y="30"/>
                </a:lnTo>
                <a:lnTo>
                  <a:pt x="126" y="22"/>
                </a:lnTo>
                <a:lnTo>
                  <a:pt x="126" y="22"/>
                </a:lnTo>
                <a:lnTo>
                  <a:pt x="128" y="20"/>
                </a:lnTo>
                <a:lnTo>
                  <a:pt x="128" y="16"/>
                </a:lnTo>
                <a:lnTo>
                  <a:pt x="126" y="14"/>
                </a:lnTo>
                <a:lnTo>
                  <a:pt x="122" y="12"/>
                </a:lnTo>
                <a:lnTo>
                  <a:pt x="122" y="12"/>
                </a:lnTo>
                <a:close/>
              </a:path>
            </a:pathLst>
          </a:custGeom>
          <a:solidFill>
            <a:srgbClr val="754C2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3" name="Freeform 166"/>
          <p:cNvSpPr/>
          <p:nvPr>
            <p:custDataLst>
              <p:tags r:id="rId161"/>
            </p:custDataLst>
          </p:nvPr>
        </p:nvSpPr>
        <p:spPr bwMode="auto">
          <a:xfrm rot="20855259">
            <a:off x="6598951" y="3256205"/>
            <a:ext cx="64064" cy="19019"/>
          </a:xfrm>
          <a:custGeom>
            <a:avLst/>
            <a:gdLst>
              <a:gd name="T0" fmla="*/ 40 w 46"/>
              <a:gd name="T1" fmla="*/ 2 h 14"/>
              <a:gd name="T2" fmla="*/ 40 w 46"/>
              <a:gd name="T3" fmla="*/ 2 h 14"/>
              <a:gd name="T4" fmla="*/ 22 w 46"/>
              <a:gd name="T5" fmla="*/ 0 h 14"/>
              <a:gd name="T6" fmla="*/ 2 w 46"/>
              <a:gd name="T7" fmla="*/ 2 h 14"/>
              <a:gd name="T8" fmla="*/ 2 w 46"/>
              <a:gd name="T9" fmla="*/ 2 h 14"/>
              <a:gd name="T10" fmla="*/ 0 w 46"/>
              <a:gd name="T11" fmla="*/ 4 h 14"/>
              <a:gd name="T12" fmla="*/ 0 w 46"/>
              <a:gd name="T13" fmla="*/ 6 h 14"/>
              <a:gd name="T14" fmla="*/ 0 w 46"/>
              <a:gd name="T15" fmla="*/ 8 h 14"/>
              <a:gd name="T16" fmla="*/ 2 w 46"/>
              <a:gd name="T17" fmla="*/ 10 h 14"/>
              <a:gd name="T18" fmla="*/ 2 w 46"/>
              <a:gd name="T19" fmla="*/ 10 h 14"/>
              <a:gd name="T20" fmla="*/ 22 w 46"/>
              <a:gd name="T21" fmla="*/ 12 h 14"/>
              <a:gd name="T22" fmla="*/ 40 w 46"/>
              <a:gd name="T23" fmla="*/ 14 h 14"/>
              <a:gd name="T24" fmla="*/ 40 w 46"/>
              <a:gd name="T25" fmla="*/ 14 h 14"/>
              <a:gd name="T26" fmla="*/ 44 w 46"/>
              <a:gd name="T27" fmla="*/ 12 h 14"/>
              <a:gd name="T28" fmla="*/ 46 w 46"/>
              <a:gd name="T29" fmla="*/ 8 h 14"/>
              <a:gd name="T30" fmla="*/ 44 w 46"/>
              <a:gd name="T31" fmla="*/ 4 h 14"/>
              <a:gd name="T32" fmla="*/ 40 w 46"/>
              <a:gd name="T33" fmla="*/ 2 h 14"/>
              <a:gd name="T34" fmla="*/ 40 w 46"/>
              <a:gd name="T35" fmla="*/ 2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6" h="14">
                <a:moveTo>
                  <a:pt x="40" y="2"/>
                </a:moveTo>
                <a:lnTo>
                  <a:pt x="40" y="2"/>
                </a:lnTo>
                <a:lnTo>
                  <a:pt x="22" y="0"/>
                </a:lnTo>
                <a:lnTo>
                  <a:pt x="2" y="2"/>
                </a:lnTo>
                <a:lnTo>
                  <a:pt x="2" y="2"/>
                </a:lnTo>
                <a:lnTo>
                  <a:pt x="0" y="4"/>
                </a:lnTo>
                <a:lnTo>
                  <a:pt x="0" y="6"/>
                </a:lnTo>
                <a:lnTo>
                  <a:pt x="0" y="8"/>
                </a:lnTo>
                <a:lnTo>
                  <a:pt x="2" y="10"/>
                </a:lnTo>
                <a:lnTo>
                  <a:pt x="2" y="10"/>
                </a:lnTo>
                <a:lnTo>
                  <a:pt x="22" y="12"/>
                </a:lnTo>
                <a:lnTo>
                  <a:pt x="40" y="14"/>
                </a:lnTo>
                <a:lnTo>
                  <a:pt x="40" y="14"/>
                </a:lnTo>
                <a:lnTo>
                  <a:pt x="44" y="12"/>
                </a:lnTo>
                <a:lnTo>
                  <a:pt x="46" y="8"/>
                </a:lnTo>
                <a:lnTo>
                  <a:pt x="44" y="4"/>
                </a:lnTo>
                <a:lnTo>
                  <a:pt x="40" y="2"/>
                </a:lnTo>
                <a:lnTo>
                  <a:pt x="40" y="2"/>
                </a:lnTo>
                <a:close/>
              </a:path>
            </a:pathLst>
          </a:custGeom>
          <a:solidFill>
            <a:srgbClr val="754C2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4" name="Freeform 167"/>
          <p:cNvSpPr/>
          <p:nvPr>
            <p:custDataLst>
              <p:tags r:id="rId162"/>
            </p:custDataLst>
          </p:nvPr>
        </p:nvSpPr>
        <p:spPr bwMode="auto">
          <a:xfrm rot="20855259">
            <a:off x="6513865" y="3315264"/>
            <a:ext cx="45045" cy="45045"/>
          </a:xfrm>
          <a:custGeom>
            <a:avLst/>
            <a:gdLst>
              <a:gd name="T0" fmla="*/ 24 w 32"/>
              <a:gd name="T1" fmla="*/ 0 h 32"/>
              <a:gd name="T2" fmla="*/ 24 w 32"/>
              <a:gd name="T3" fmla="*/ 0 h 32"/>
              <a:gd name="T4" fmla="*/ 14 w 32"/>
              <a:gd name="T5" fmla="*/ 10 h 32"/>
              <a:gd name="T6" fmla="*/ 4 w 32"/>
              <a:gd name="T7" fmla="*/ 16 h 32"/>
              <a:gd name="T8" fmla="*/ 4 w 32"/>
              <a:gd name="T9" fmla="*/ 16 h 32"/>
              <a:gd name="T10" fmla="*/ 0 w 32"/>
              <a:gd name="T11" fmla="*/ 18 h 32"/>
              <a:gd name="T12" fmla="*/ 0 w 32"/>
              <a:gd name="T13" fmla="*/ 22 h 32"/>
              <a:gd name="T14" fmla="*/ 0 w 32"/>
              <a:gd name="T15" fmla="*/ 28 h 32"/>
              <a:gd name="T16" fmla="*/ 6 w 32"/>
              <a:gd name="T17" fmla="*/ 32 h 32"/>
              <a:gd name="T18" fmla="*/ 8 w 32"/>
              <a:gd name="T19" fmla="*/ 32 h 32"/>
              <a:gd name="T20" fmla="*/ 12 w 32"/>
              <a:gd name="T21" fmla="*/ 30 h 32"/>
              <a:gd name="T22" fmla="*/ 12 w 32"/>
              <a:gd name="T23" fmla="*/ 30 h 32"/>
              <a:gd name="T24" fmla="*/ 18 w 32"/>
              <a:gd name="T25" fmla="*/ 26 h 32"/>
              <a:gd name="T26" fmla="*/ 24 w 32"/>
              <a:gd name="T27" fmla="*/ 20 h 32"/>
              <a:gd name="T28" fmla="*/ 32 w 32"/>
              <a:gd name="T29" fmla="*/ 6 h 32"/>
              <a:gd name="T30" fmla="*/ 32 w 32"/>
              <a:gd name="T31" fmla="*/ 6 h 32"/>
              <a:gd name="T32" fmla="*/ 32 w 32"/>
              <a:gd name="T33" fmla="*/ 2 h 32"/>
              <a:gd name="T34" fmla="*/ 30 w 32"/>
              <a:gd name="T35" fmla="*/ 0 h 32"/>
              <a:gd name="T36" fmla="*/ 28 w 32"/>
              <a:gd name="T37" fmla="*/ 0 h 32"/>
              <a:gd name="T38" fmla="*/ 24 w 32"/>
              <a:gd name="T39" fmla="*/ 0 h 32"/>
              <a:gd name="T40" fmla="*/ 24 w 32"/>
              <a:gd name="T41"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32">
                <a:moveTo>
                  <a:pt x="24" y="0"/>
                </a:moveTo>
                <a:lnTo>
                  <a:pt x="24" y="0"/>
                </a:lnTo>
                <a:lnTo>
                  <a:pt x="14" y="10"/>
                </a:lnTo>
                <a:lnTo>
                  <a:pt x="4" y="16"/>
                </a:lnTo>
                <a:lnTo>
                  <a:pt x="4" y="16"/>
                </a:lnTo>
                <a:lnTo>
                  <a:pt x="0" y="18"/>
                </a:lnTo>
                <a:lnTo>
                  <a:pt x="0" y="22"/>
                </a:lnTo>
                <a:lnTo>
                  <a:pt x="0" y="28"/>
                </a:lnTo>
                <a:lnTo>
                  <a:pt x="6" y="32"/>
                </a:lnTo>
                <a:lnTo>
                  <a:pt x="8" y="32"/>
                </a:lnTo>
                <a:lnTo>
                  <a:pt x="12" y="30"/>
                </a:lnTo>
                <a:lnTo>
                  <a:pt x="12" y="30"/>
                </a:lnTo>
                <a:lnTo>
                  <a:pt x="18" y="26"/>
                </a:lnTo>
                <a:lnTo>
                  <a:pt x="24" y="20"/>
                </a:lnTo>
                <a:lnTo>
                  <a:pt x="32" y="6"/>
                </a:lnTo>
                <a:lnTo>
                  <a:pt x="32" y="6"/>
                </a:lnTo>
                <a:lnTo>
                  <a:pt x="32" y="2"/>
                </a:lnTo>
                <a:lnTo>
                  <a:pt x="30" y="0"/>
                </a:lnTo>
                <a:lnTo>
                  <a:pt x="28" y="0"/>
                </a:lnTo>
                <a:lnTo>
                  <a:pt x="24" y="0"/>
                </a:lnTo>
                <a:lnTo>
                  <a:pt x="24" y="0"/>
                </a:lnTo>
                <a:close/>
              </a:path>
            </a:pathLst>
          </a:custGeom>
          <a:solidFill>
            <a:srgbClr val="754C2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5" name="Freeform 168"/>
          <p:cNvSpPr/>
          <p:nvPr>
            <p:custDataLst>
              <p:tags r:id="rId163"/>
            </p:custDataLst>
          </p:nvPr>
        </p:nvSpPr>
        <p:spPr bwMode="auto">
          <a:xfrm rot="20855259">
            <a:off x="7242598" y="4284239"/>
            <a:ext cx="81082" cy="100101"/>
          </a:xfrm>
          <a:custGeom>
            <a:avLst/>
            <a:gdLst>
              <a:gd name="T0" fmla="*/ 54 w 58"/>
              <a:gd name="T1" fmla="*/ 24 h 72"/>
              <a:gd name="T2" fmla="*/ 54 w 58"/>
              <a:gd name="T3" fmla="*/ 24 h 72"/>
              <a:gd name="T4" fmla="*/ 52 w 58"/>
              <a:gd name="T5" fmla="*/ 22 h 72"/>
              <a:gd name="T6" fmla="*/ 52 w 58"/>
              <a:gd name="T7" fmla="*/ 22 h 72"/>
              <a:gd name="T8" fmla="*/ 42 w 58"/>
              <a:gd name="T9" fmla="*/ 14 h 72"/>
              <a:gd name="T10" fmla="*/ 26 w 58"/>
              <a:gd name="T11" fmla="*/ 4 h 72"/>
              <a:gd name="T12" fmla="*/ 20 w 58"/>
              <a:gd name="T13" fmla="*/ 0 h 72"/>
              <a:gd name="T14" fmla="*/ 12 w 58"/>
              <a:gd name="T15" fmla="*/ 0 h 72"/>
              <a:gd name="T16" fmla="*/ 6 w 58"/>
              <a:gd name="T17" fmla="*/ 2 h 72"/>
              <a:gd name="T18" fmla="*/ 2 w 58"/>
              <a:gd name="T19" fmla="*/ 8 h 72"/>
              <a:gd name="T20" fmla="*/ 2 w 58"/>
              <a:gd name="T21" fmla="*/ 8 h 72"/>
              <a:gd name="T22" fmla="*/ 0 w 58"/>
              <a:gd name="T23" fmla="*/ 14 h 72"/>
              <a:gd name="T24" fmla="*/ 2 w 58"/>
              <a:gd name="T25" fmla="*/ 20 h 72"/>
              <a:gd name="T26" fmla="*/ 4 w 58"/>
              <a:gd name="T27" fmla="*/ 24 h 72"/>
              <a:gd name="T28" fmla="*/ 10 w 58"/>
              <a:gd name="T29" fmla="*/ 28 h 72"/>
              <a:gd name="T30" fmla="*/ 22 w 58"/>
              <a:gd name="T31" fmla="*/ 34 h 72"/>
              <a:gd name="T32" fmla="*/ 36 w 58"/>
              <a:gd name="T33" fmla="*/ 36 h 72"/>
              <a:gd name="T34" fmla="*/ 36 w 58"/>
              <a:gd name="T35" fmla="*/ 36 h 72"/>
              <a:gd name="T36" fmla="*/ 22 w 58"/>
              <a:gd name="T37" fmla="*/ 44 h 72"/>
              <a:gd name="T38" fmla="*/ 16 w 58"/>
              <a:gd name="T39" fmla="*/ 50 h 72"/>
              <a:gd name="T40" fmla="*/ 12 w 58"/>
              <a:gd name="T41" fmla="*/ 56 h 72"/>
              <a:gd name="T42" fmla="*/ 12 w 58"/>
              <a:gd name="T43" fmla="*/ 56 h 72"/>
              <a:gd name="T44" fmla="*/ 10 w 58"/>
              <a:gd name="T45" fmla="*/ 60 h 72"/>
              <a:gd name="T46" fmla="*/ 10 w 58"/>
              <a:gd name="T47" fmla="*/ 64 h 72"/>
              <a:gd name="T48" fmla="*/ 14 w 58"/>
              <a:gd name="T49" fmla="*/ 68 h 72"/>
              <a:gd name="T50" fmla="*/ 20 w 58"/>
              <a:gd name="T51" fmla="*/ 72 h 72"/>
              <a:gd name="T52" fmla="*/ 24 w 58"/>
              <a:gd name="T53" fmla="*/ 72 h 72"/>
              <a:gd name="T54" fmla="*/ 28 w 58"/>
              <a:gd name="T55" fmla="*/ 70 h 72"/>
              <a:gd name="T56" fmla="*/ 28 w 58"/>
              <a:gd name="T57" fmla="*/ 70 h 72"/>
              <a:gd name="T58" fmla="*/ 36 w 58"/>
              <a:gd name="T59" fmla="*/ 62 h 72"/>
              <a:gd name="T60" fmla="*/ 44 w 58"/>
              <a:gd name="T61" fmla="*/ 54 h 72"/>
              <a:gd name="T62" fmla="*/ 56 w 58"/>
              <a:gd name="T63" fmla="*/ 34 h 72"/>
              <a:gd name="T64" fmla="*/ 56 w 58"/>
              <a:gd name="T65" fmla="*/ 34 h 72"/>
              <a:gd name="T66" fmla="*/ 58 w 58"/>
              <a:gd name="T67" fmla="*/ 32 h 72"/>
              <a:gd name="T68" fmla="*/ 58 w 58"/>
              <a:gd name="T69" fmla="*/ 28 h 72"/>
              <a:gd name="T70" fmla="*/ 56 w 58"/>
              <a:gd name="T71" fmla="*/ 26 h 72"/>
              <a:gd name="T72" fmla="*/ 54 w 58"/>
              <a:gd name="T73" fmla="*/ 24 h 72"/>
              <a:gd name="T74" fmla="*/ 54 w 58"/>
              <a:gd name="T75" fmla="*/ 2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72">
                <a:moveTo>
                  <a:pt x="54" y="24"/>
                </a:moveTo>
                <a:lnTo>
                  <a:pt x="54" y="24"/>
                </a:lnTo>
                <a:lnTo>
                  <a:pt x="52" y="22"/>
                </a:lnTo>
                <a:lnTo>
                  <a:pt x="52" y="22"/>
                </a:lnTo>
                <a:lnTo>
                  <a:pt x="42" y="14"/>
                </a:lnTo>
                <a:lnTo>
                  <a:pt x="26" y="4"/>
                </a:lnTo>
                <a:lnTo>
                  <a:pt x="20" y="0"/>
                </a:lnTo>
                <a:lnTo>
                  <a:pt x="12" y="0"/>
                </a:lnTo>
                <a:lnTo>
                  <a:pt x="6" y="2"/>
                </a:lnTo>
                <a:lnTo>
                  <a:pt x="2" y="8"/>
                </a:lnTo>
                <a:lnTo>
                  <a:pt x="2" y="8"/>
                </a:lnTo>
                <a:lnTo>
                  <a:pt x="0" y="14"/>
                </a:lnTo>
                <a:lnTo>
                  <a:pt x="2" y="20"/>
                </a:lnTo>
                <a:lnTo>
                  <a:pt x="4" y="24"/>
                </a:lnTo>
                <a:lnTo>
                  <a:pt x="10" y="28"/>
                </a:lnTo>
                <a:lnTo>
                  <a:pt x="22" y="34"/>
                </a:lnTo>
                <a:lnTo>
                  <a:pt x="36" y="36"/>
                </a:lnTo>
                <a:lnTo>
                  <a:pt x="36" y="36"/>
                </a:lnTo>
                <a:lnTo>
                  <a:pt x="22" y="44"/>
                </a:lnTo>
                <a:lnTo>
                  <a:pt x="16" y="50"/>
                </a:lnTo>
                <a:lnTo>
                  <a:pt x="12" y="56"/>
                </a:lnTo>
                <a:lnTo>
                  <a:pt x="12" y="56"/>
                </a:lnTo>
                <a:lnTo>
                  <a:pt x="10" y="60"/>
                </a:lnTo>
                <a:lnTo>
                  <a:pt x="10" y="64"/>
                </a:lnTo>
                <a:lnTo>
                  <a:pt x="14" y="68"/>
                </a:lnTo>
                <a:lnTo>
                  <a:pt x="20" y="72"/>
                </a:lnTo>
                <a:lnTo>
                  <a:pt x="24" y="72"/>
                </a:lnTo>
                <a:lnTo>
                  <a:pt x="28" y="70"/>
                </a:lnTo>
                <a:lnTo>
                  <a:pt x="28" y="70"/>
                </a:lnTo>
                <a:lnTo>
                  <a:pt x="36" y="62"/>
                </a:lnTo>
                <a:lnTo>
                  <a:pt x="44" y="54"/>
                </a:lnTo>
                <a:lnTo>
                  <a:pt x="56" y="34"/>
                </a:lnTo>
                <a:lnTo>
                  <a:pt x="56" y="34"/>
                </a:lnTo>
                <a:lnTo>
                  <a:pt x="58" y="32"/>
                </a:lnTo>
                <a:lnTo>
                  <a:pt x="58" y="28"/>
                </a:lnTo>
                <a:lnTo>
                  <a:pt x="56" y="26"/>
                </a:lnTo>
                <a:lnTo>
                  <a:pt x="54" y="24"/>
                </a:lnTo>
                <a:lnTo>
                  <a:pt x="54" y="24"/>
                </a:lnTo>
                <a:close/>
              </a:path>
            </a:pathLst>
          </a:custGeom>
          <a:solidFill>
            <a:schemeClr val="accent6">
              <a:lumMod val="85000"/>
              <a:lumOff val="1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6" name="Freeform 169"/>
          <p:cNvSpPr/>
          <p:nvPr>
            <p:custDataLst>
              <p:tags r:id="rId164"/>
            </p:custDataLst>
          </p:nvPr>
        </p:nvSpPr>
        <p:spPr bwMode="auto">
          <a:xfrm rot="20855259">
            <a:off x="6573926" y="3593544"/>
            <a:ext cx="106107" cy="159160"/>
          </a:xfrm>
          <a:custGeom>
            <a:avLst/>
            <a:gdLst>
              <a:gd name="T0" fmla="*/ 0 w 76"/>
              <a:gd name="T1" fmla="*/ 52 h 114"/>
              <a:gd name="T2" fmla="*/ 0 w 76"/>
              <a:gd name="T3" fmla="*/ 52 h 114"/>
              <a:gd name="T4" fmla="*/ 2 w 76"/>
              <a:gd name="T5" fmla="*/ 44 h 114"/>
              <a:gd name="T6" fmla="*/ 4 w 76"/>
              <a:gd name="T7" fmla="*/ 36 h 114"/>
              <a:gd name="T8" fmla="*/ 8 w 76"/>
              <a:gd name="T9" fmla="*/ 26 h 114"/>
              <a:gd name="T10" fmla="*/ 12 w 76"/>
              <a:gd name="T11" fmla="*/ 18 h 114"/>
              <a:gd name="T12" fmla="*/ 18 w 76"/>
              <a:gd name="T13" fmla="*/ 10 h 114"/>
              <a:gd name="T14" fmla="*/ 26 w 76"/>
              <a:gd name="T15" fmla="*/ 4 h 114"/>
              <a:gd name="T16" fmla="*/ 32 w 76"/>
              <a:gd name="T17" fmla="*/ 0 h 114"/>
              <a:gd name="T18" fmla="*/ 38 w 76"/>
              <a:gd name="T19" fmla="*/ 0 h 114"/>
              <a:gd name="T20" fmla="*/ 38 w 76"/>
              <a:gd name="T21" fmla="*/ 0 h 114"/>
              <a:gd name="T22" fmla="*/ 48 w 76"/>
              <a:gd name="T23" fmla="*/ 4 h 114"/>
              <a:gd name="T24" fmla="*/ 50 w 76"/>
              <a:gd name="T25" fmla="*/ 10 h 114"/>
              <a:gd name="T26" fmla="*/ 50 w 76"/>
              <a:gd name="T27" fmla="*/ 14 h 114"/>
              <a:gd name="T28" fmla="*/ 48 w 76"/>
              <a:gd name="T29" fmla="*/ 14 h 114"/>
              <a:gd name="T30" fmla="*/ 48 w 76"/>
              <a:gd name="T31" fmla="*/ 14 h 114"/>
              <a:gd name="T32" fmla="*/ 56 w 76"/>
              <a:gd name="T33" fmla="*/ 16 h 114"/>
              <a:gd name="T34" fmla="*/ 60 w 76"/>
              <a:gd name="T35" fmla="*/ 18 h 114"/>
              <a:gd name="T36" fmla="*/ 62 w 76"/>
              <a:gd name="T37" fmla="*/ 22 h 114"/>
              <a:gd name="T38" fmla="*/ 62 w 76"/>
              <a:gd name="T39" fmla="*/ 22 h 114"/>
              <a:gd name="T40" fmla="*/ 60 w 76"/>
              <a:gd name="T41" fmla="*/ 30 h 114"/>
              <a:gd name="T42" fmla="*/ 60 w 76"/>
              <a:gd name="T43" fmla="*/ 32 h 114"/>
              <a:gd name="T44" fmla="*/ 60 w 76"/>
              <a:gd name="T45" fmla="*/ 32 h 114"/>
              <a:gd name="T46" fmla="*/ 60 w 76"/>
              <a:gd name="T47" fmla="*/ 34 h 114"/>
              <a:gd name="T48" fmla="*/ 64 w 76"/>
              <a:gd name="T49" fmla="*/ 34 h 114"/>
              <a:gd name="T50" fmla="*/ 68 w 76"/>
              <a:gd name="T51" fmla="*/ 40 h 114"/>
              <a:gd name="T52" fmla="*/ 68 w 76"/>
              <a:gd name="T53" fmla="*/ 50 h 114"/>
              <a:gd name="T54" fmla="*/ 68 w 76"/>
              <a:gd name="T55" fmla="*/ 50 h 114"/>
              <a:gd name="T56" fmla="*/ 74 w 76"/>
              <a:gd name="T57" fmla="*/ 56 h 114"/>
              <a:gd name="T58" fmla="*/ 76 w 76"/>
              <a:gd name="T59" fmla="*/ 64 h 114"/>
              <a:gd name="T60" fmla="*/ 76 w 76"/>
              <a:gd name="T61" fmla="*/ 72 h 114"/>
              <a:gd name="T62" fmla="*/ 72 w 76"/>
              <a:gd name="T63" fmla="*/ 82 h 114"/>
              <a:gd name="T64" fmla="*/ 72 w 76"/>
              <a:gd name="T65" fmla="*/ 82 h 114"/>
              <a:gd name="T66" fmla="*/ 70 w 76"/>
              <a:gd name="T67" fmla="*/ 90 h 114"/>
              <a:gd name="T68" fmla="*/ 64 w 76"/>
              <a:gd name="T69" fmla="*/ 96 h 114"/>
              <a:gd name="T70" fmla="*/ 52 w 76"/>
              <a:gd name="T71" fmla="*/ 106 h 114"/>
              <a:gd name="T72" fmla="*/ 46 w 76"/>
              <a:gd name="T73" fmla="*/ 110 h 114"/>
              <a:gd name="T74" fmla="*/ 40 w 76"/>
              <a:gd name="T75" fmla="*/ 112 h 114"/>
              <a:gd name="T76" fmla="*/ 32 w 76"/>
              <a:gd name="T77" fmla="*/ 114 h 114"/>
              <a:gd name="T78" fmla="*/ 28 w 76"/>
              <a:gd name="T79" fmla="*/ 112 h 114"/>
              <a:gd name="T80" fmla="*/ 28 w 76"/>
              <a:gd name="T81" fmla="*/ 112 h 114"/>
              <a:gd name="T82" fmla="*/ 22 w 76"/>
              <a:gd name="T83" fmla="*/ 108 h 114"/>
              <a:gd name="T84" fmla="*/ 18 w 76"/>
              <a:gd name="T85" fmla="*/ 104 h 114"/>
              <a:gd name="T86" fmla="*/ 10 w 76"/>
              <a:gd name="T87" fmla="*/ 88 h 114"/>
              <a:gd name="T88" fmla="*/ 2 w 76"/>
              <a:gd name="T89" fmla="*/ 72 h 114"/>
              <a:gd name="T90" fmla="*/ 0 w 76"/>
              <a:gd name="T91" fmla="*/ 52 h 114"/>
              <a:gd name="T92" fmla="*/ 0 w 76"/>
              <a:gd name="T93" fmla="*/ 5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6" h="114">
                <a:moveTo>
                  <a:pt x="0" y="52"/>
                </a:moveTo>
                <a:lnTo>
                  <a:pt x="0" y="52"/>
                </a:lnTo>
                <a:lnTo>
                  <a:pt x="2" y="44"/>
                </a:lnTo>
                <a:lnTo>
                  <a:pt x="4" y="36"/>
                </a:lnTo>
                <a:lnTo>
                  <a:pt x="8" y="26"/>
                </a:lnTo>
                <a:lnTo>
                  <a:pt x="12" y="18"/>
                </a:lnTo>
                <a:lnTo>
                  <a:pt x="18" y="10"/>
                </a:lnTo>
                <a:lnTo>
                  <a:pt x="26" y="4"/>
                </a:lnTo>
                <a:lnTo>
                  <a:pt x="32" y="0"/>
                </a:lnTo>
                <a:lnTo>
                  <a:pt x="38" y="0"/>
                </a:lnTo>
                <a:lnTo>
                  <a:pt x="38" y="0"/>
                </a:lnTo>
                <a:lnTo>
                  <a:pt x="48" y="4"/>
                </a:lnTo>
                <a:lnTo>
                  <a:pt x="50" y="10"/>
                </a:lnTo>
                <a:lnTo>
                  <a:pt x="50" y="14"/>
                </a:lnTo>
                <a:lnTo>
                  <a:pt x="48" y="14"/>
                </a:lnTo>
                <a:lnTo>
                  <a:pt x="48" y="14"/>
                </a:lnTo>
                <a:lnTo>
                  <a:pt x="56" y="16"/>
                </a:lnTo>
                <a:lnTo>
                  <a:pt x="60" y="18"/>
                </a:lnTo>
                <a:lnTo>
                  <a:pt x="62" y="22"/>
                </a:lnTo>
                <a:lnTo>
                  <a:pt x="62" y="22"/>
                </a:lnTo>
                <a:lnTo>
                  <a:pt x="60" y="30"/>
                </a:lnTo>
                <a:lnTo>
                  <a:pt x="60" y="32"/>
                </a:lnTo>
                <a:lnTo>
                  <a:pt x="60" y="32"/>
                </a:lnTo>
                <a:lnTo>
                  <a:pt x="60" y="34"/>
                </a:lnTo>
                <a:lnTo>
                  <a:pt x="64" y="34"/>
                </a:lnTo>
                <a:lnTo>
                  <a:pt x="68" y="40"/>
                </a:lnTo>
                <a:lnTo>
                  <a:pt x="68" y="50"/>
                </a:lnTo>
                <a:lnTo>
                  <a:pt x="68" y="50"/>
                </a:lnTo>
                <a:lnTo>
                  <a:pt x="74" y="56"/>
                </a:lnTo>
                <a:lnTo>
                  <a:pt x="76" y="64"/>
                </a:lnTo>
                <a:lnTo>
                  <a:pt x="76" y="72"/>
                </a:lnTo>
                <a:lnTo>
                  <a:pt x="72" y="82"/>
                </a:lnTo>
                <a:lnTo>
                  <a:pt x="72" y="82"/>
                </a:lnTo>
                <a:lnTo>
                  <a:pt x="70" y="90"/>
                </a:lnTo>
                <a:lnTo>
                  <a:pt x="64" y="96"/>
                </a:lnTo>
                <a:lnTo>
                  <a:pt x="52" y="106"/>
                </a:lnTo>
                <a:lnTo>
                  <a:pt x="46" y="110"/>
                </a:lnTo>
                <a:lnTo>
                  <a:pt x="40" y="112"/>
                </a:lnTo>
                <a:lnTo>
                  <a:pt x="32" y="114"/>
                </a:lnTo>
                <a:lnTo>
                  <a:pt x="28" y="112"/>
                </a:lnTo>
                <a:lnTo>
                  <a:pt x="28" y="112"/>
                </a:lnTo>
                <a:lnTo>
                  <a:pt x="22" y="108"/>
                </a:lnTo>
                <a:lnTo>
                  <a:pt x="18" y="104"/>
                </a:lnTo>
                <a:lnTo>
                  <a:pt x="10" y="88"/>
                </a:lnTo>
                <a:lnTo>
                  <a:pt x="2" y="72"/>
                </a:lnTo>
                <a:lnTo>
                  <a:pt x="0" y="52"/>
                </a:lnTo>
                <a:lnTo>
                  <a:pt x="0" y="5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7" name="Freeform 170"/>
          <p:cNvSpPr/>
          <p:nvPr>
            <p:custDataLst>
              <p:tags r:id="rId165"/>
            </p:custDataLst>
          </p:nvPr>
        </p:nvSpPr>
        <p:spPr bwMode="auto">
          <a:xfrm rot="20855259">
            <a:off x="6606959" y="3586537"/>
            <a:ext cx="75076" cy="134135"/>
          </a:xfrm>
          <a:custGeom>
            <a:avLst/>
            <a:gdLst>
              <a:gd name="T0" fmla="*/ 36 w 54"/>
              <a:gd name="T1" fmla="*/ 92 h 96"/>
              <a:gd name="T2" fmla="*/ 46 w 54"/>
              <a:gd name="T3" fmla="*/ 74 h 96"/>
              <a:gd name="T4" fmla="*/ 46 w 54"/>
              <a:gd name="T5" fmla="*/ 60 h 96"/>
              <a:gd name="T6" fmla="*/ 44 w 54"/>
              <a:gd name="T7" fmla="*/ 56 h 96"/>
              <a:gd name="T8" fmla="*/ 36 w 54"/>
              <a:gd name="T9" fmla="*/ 70 h 96"/>
              <a:gd name="T10" fmla="*/ 32 w 54"/>
              <a:gd name="T11" fmla="*/ 70 h 96"/>
              <a:gd name="T12" fmla="*/ 32 w 54"/>
              <a:gd name="T13" fmla="*/ 66 h 96"/>
              <a:gd name="T14" fmla="*/ 38 w 54"/>
              <a:gd name="T15" fmla="*/ 56 h 96"/>
              <a:gd name="T16" fmla="*/ 38 w 54"/>
              <a:gd name="T17" fmla="*/ 46 h 96"/>
              <a:gd name="T18" fmla="*/ 36 w 54"/>
              <a:gd name="T19" fmla="*/ 42 h 96"/>
              <a:gd name="T20" fmla="*/ 34 w 54"/>
              <a:gd name="T21" fmla="*/ 42 h 96"/>
              <a:gd name="T22" fmla="*/ 32 w 54"/>
              <a:gd name="T23" fmla="*/ 42 h 96"/>
              <a:gd name="T24" fmla="*/ 22 w 54"/>
              <a:gd name="T25" fmla="*/ 50 h 96"/>
              <a:gd name="T26" fmla="*/ 20 w 54"/>
              <a:gd name="T27" fmla="*/ 50 h 96"/>
              <a:gd name="T28" fmla="*/ 20 w 54"/>
              <a:gd name="T29" fmla="*/ 48 h 96"/>
              <a:gd name="T30" fmla="*/ 30 w 54"/>
              <a:gd name="T31" fmla="*/ 38 h 96"/>
              <a:gd name="T32" fmla="*/ 32 w 54"/>
              <a:gd name="T33" fmla="*/ 28 h 96"/>
              <a:gd name="T34" fmla="*/ 32 w 54"/>
              <a:gd name="T35" fmla="*/ 24 h 96"/>
              <a:gd name="T36" fmla="*/ 26 w 54"/>
              <a:gd name="T37" fmla="*/ 20 h 96"/>
              <a:gd name="T38" fmla="*/ 20 w 54"/>
              <a:gd name="T39" fmla="*/ 20 h 96"/>
              <a:gd name="T40" fmla="*/ 2 w 54"/>
              <a:gd name="T41" fmla="*/ 32 h 96"/>
              <a:gd name="T42" fmla="*/ 0 w 54"/>
              <a:gd name="T43" fmla="*/ 32 h 96"/>
              <a:gd name="T44" fmla="*/ 0 w 54"/>
              <a:gd name="T45" fmla="*/ 30 h 96"/>
              <a:gd name="T46" fmla="*/ 14 w 54"/>
              <a:gd name="T47" fmla="*/ 18 h 96"/>
              <a:gd name="T48" fmla="*/ 20 w 54"/>
              <a:gd name="T49" fmla="*/ 14 h 96"/>
              <a:gd name="T50" fmla="*/ 20 w 54"/>
              <a:gd name="T51" fmla="*/ 14 h 96"/>
              <a:gd name="T52" fmla="*/ 18 w 54"/>
              <a:gd name="T53" fmla="*/ 6 h 96"/>
              <a:gd name="T54" fmla="*/ 12 w 54"/>
              <a:gd name="T55" fmla="*/ 4 h 96"/>
              <a:gd name="T56" fmla="*/ 8 w 54"/>
              <a:gd name="T57" fmla="*/ 4 h 96"/>
              <a:gd name="T58" fmla="*/ 6 w 54"/>
              <a:gd name="T59" fmla="*/ 0 h 96"/>
              <a:gd name="T60" fmla="*/ 14 w 54"/>
              <a:gd name="T61" fmla="*/ 0 h 96"/>
              <a:gd name="T62" fmla="*/ 22 w 54"/>
              <a:gd name="T63" fmla="*/ 2 h 96"/>
              <a:gd name="T64" fmla="*/ 26 w 54"/>
              <a:gd name="T65" fmla="*/ 8 h 96"/>
              <a:gd name="T66" fmla="*/ 26 w 54"/>
              <a:gd name="T67" fmla="*/ 14 h 96"/>
              <a:gd name="T68" fmla="*/ 30 w 54"/>
              <a:gd name="T69" fmla="*/ 14 h 96"/>
              <a:gd name="T70" fmla="*/ 38 w 54"/>
              <a:gd name="T71" fmla="*/ 24 h 96"/>
              <a:gd name="T72" fmla="*/ 36 w 54"/>
              <a:gd name="T73" fmla="*/ 36 h 96"/>
              <a:gd name="T74" fmla="*/ 42 w 54"/>
              <a:gd name="T75" fmla="*/ 38 h 96"/>
              <a:gd name="T76" fmla="*/ 44 w 54"/>
              <a:gd name="T77" fmla="*/ 42 h 96"/>
              <a:gd name="T78" fmla="*/ 44 w 54"/>
              <a:gd name="T79" fmla="*/ 54 h 96"/>
              <a:gd name="T80" fmla="*/ 50 w 54"/>
              <a:gd name="T81" fmla="*/ 56 h 96"/>
              <a:gd name="T82" fmla="*/ 54 w 54"/>
              <a:gd name="T83" fmla="*/ 66 h 96"/>
              <a:gd name="T84" fmla="*/ 46 w 54"/>
              <a:gd name="T85" fmla="*/ 86 h 96"/>
              <a:gd name="T86" fmla="*/ 40 w 54"/>
              <a:gd name="T87" fmla="*/ 96 h 96"/>
              <a:gd name="T88" fmla="*/ 36 w 54"/>
              <a:gd name="T89" fmla="*/ 96 h 96"/>
              <a:gd name="T90" fmla="*/ 36 w 54"/>
              <a:gd name="T91" fmla="*/ 9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4" h="96">
                <a:moveTo>
                  <a:pt x="36" y="92"/>
                </a:moveTo>
                <a:lnTo>
                  <a:pt x="36" y="92"/>
                </a:lnTo>
                <a:lnTo>
                  <a:pt x="42" y="84"/>
                </a:lnTo>
                <a:lnTo>
                  <a:pt x="46" y="74"/>
                </a:lnTo>
                <a:lnTo>
                  <a:pt x="48" y="66"/>
                </a:lnTo>
                <a:lnTo>
                  <a:pt x="46" y="60"/>
                </a:lnTo>
                <a:lnTo>
                  <a:pt x="44" y="56"/>
                </a:lnTo>
                <a:lnTo>
                  <a:pt x="44" y="56"/>
                </a:lnTo>
                <a:lnTo>
                  <a:pt x="36" y="70"/>
                </a:lnTo>
                <a:lnTo>
                  <a:pt x="36" y="70"/>
                </a:lnTo>
                <a:lnTo>
                  <a:pt x="34" y="70"/>
                </a:lnTo>
                <a:lnTo>
                  <a:pt x="32" y="70"/>
                </a:lnTo>
                <a:lnTo>
                  <a:pt x="32" y="68"/>
                </a:lnTo>
                <a:lnTo>
                  <a:pt x="32" y="66"/>
                </a:lnTo>
                <a:lnTo>
                  <a:pt x="32" y="66"/>
                </a:lnTo>
                <a:lnTo>
                  <a:pt x="38" y="56"/>
                </a:lnTo>
                <a:lnTo>
                  <a:pt x="38" y="52"/>
                </a:lnTo>
                <a:lnTo>
                  <a:pt x="38" y="46"/>
                </a:lnTo>
                <a:lnTo>
                  <a:pt x="38" y="46"/>
                </a:lnTo>
                <a:lnTo>
                  <a:pt x="36" y="42"/>
                </a:lnTo>
                <a:lnTo>
                  <a:pt x="34" y="42"/>
                </a:lnTo>
                <a:lnTo>
                  <a:pt x="34" y="42"/>
                </a:lnTo>
                <a:lnTo>
                  <a:pt x="32" y="42"/>
                </a:lnTo>
                <a:lnTo>
                  <a:pt x="32" y="42"/>
                </a:lnTo>
                <a:lnTo>
                  <a:pt x="26" y="46"/>
                </a:lnTo>
                <a:lnTo>
                  <a:pt x="22" y="50"/>
                </a:lnTo>
                <a:lnTo>
                  <a:pt x="22" y="50"/>
                </a:lnTo>
                <a:lnTo>
                  <a:pt x="20" y="50"/>
                </a:lnTo>
                <a:lnTo>
                  <a:pt x="20" y="48"/>
                </a:lnTo>
                <a:lnTo>
                  <a:pt x="20" y="48"/>
                </a:lnTo>
                <a:lnTo>
                  <a:pt x="24" y="42"/>
                </a:lnTo>
                <a:lnTo>
                  <a:pt x="30" y="38"/>
                </a:lnTo>
                <a:lnTo>
                  <a:pt x="30" y="38"/>
                </a:lnTo>
                <a:lnTo>
                  <a:pt x="32" y="28"/>
                </a:lnTo>
                <a:lnTo>
                  <a:pt x="32" y="28"/>
                </a:lnTo>
                <a:lnTo>
                  <a:pt x="32" y="24"/>
                </a:lnTo>
                <a:lnTo>
                  <a:pt x="28" y="20"/>
                </a:lnTo>
                <a:lnTo>
                  <a:pt x="26" y="20"/>
                </a:lnTo>
                <a:lnTo>
                  <a:pt x="20" y="20"/>
                </a:lnTo>
                <a:lnTo>
                  <a:pt x="20" y="20"/>
                </a:lnTo>
                <a:lnTo>
                  <a:pt x="12" y="26"/>
                </a:lnTo>
                <a:lnTo>
                  <a:pt x="2" y="32"/>
                </a:lnTo>
                <a:lnTo>
                  <a:pt x="2" y="32"/>
                </a:lnTo>
                <a:lnTo>
                  <a:pt x="0" y="32"/>
                </a:lnTo>
                <a:lnTo>
                  <a:pt x="0" y="30"/>
                </a:lnTo>
                <a:lnTo>
                  <a:pt x="0" y="30"/>
                </a:lnTo>
                <a:lnTo>
                  <a:pt x="8" y="22"/>
                </a:lnTo>
                <a:lnTo>
                  <a:pt x="14" y="18"/>
                </a:lnTo>
                <a:lnTo>
                  <a:pt x="20" y="14"/>
                </a:lnTo>
                <a:lnTo>
                  <a:pt x="20" y="14"/>
                </a:lnTo>
                <a:lnTo>
                  <a:pt x="20" y="14"/>
                </a:lnTo>
                <a:lnTo>
                  <a:pt x="20" y="14"/>
                </a:lnTo>
                <a:lnTo>
                  <a:pt x="20" y="10"/>
                </a:lnTo>
                <a:lnTo>
                  <a:pt x="18" y="6"/>
                </a:lnTo>
                <a:lnTo>
                  <a:pt x="18" y="6"/>
                </a:lnTo>
                <a:lnTo>
                  <a:pt x="12" y="4"/>
                </a:lnTo>
                <a:lnTo>
                  <a:pt x="8" y="4"/>
                </a:lnTo>
                <a:lnTo>
                  <a:pt x="8" y="4"/>
                </a:lnTo>
                <a:lnTo>
                  <a:pt x="6" y="2"/>
                </a:lnTo>
                <a:lnTo>
                  <a:pt x="6" y="0"/>
                </a:lnTo>
                <a:lnTo>
                  <a:pt x="6" y="0"/>
                </a:lnTo>
                <a:lnTo>
                  <a:pt x="14" y="0"/>
                </a:lnTo>
                <a:lnTo>
                  <a:pt x="20" y="0"/>
                </a:lnTo>
                <a:lnTo>
                  <a:pt x="22" y="2"/>
                </a:lnTo>
                <a:lnTo>
                  <a:pt x="22" y="2"/>
                </a:lnTo>
                <a:lnTo>
                  <a:pt x="26" y="8"/>
                </a:lnTo>
                <a:lnTo>
                  <a:pt x="26" y="14"/>
                </a:lnTo>
                <a:lnTo>
                  <a:pt x="26" y="14"/>
                </a:lnTo>
                <a:lnTo>
                  <a:pt x="30" y="14"/>
                </a:lnTo>
                <a:lnTo>
                  <a:pt x="30" y="14"/>
                </a:lnTo>
                <a:lnTo>
                  <a:pt x="36" y="18"/>
                </a:lnTo>
                <a:lnTo>
                  <a:pt x="38" y="24"/>
                </a:lnTo>
                <a:lnTo>
                  <a:pt x="38" y="30"/>
                </a:lnTo>
                <a:lnTo>
                  <a:pt x="36" y="36"/>
                </a:lnTo>
                <a:lnTo>
                  <a:pt x="36" y="36"/>
                </a:lnTo>
                <a:lnTo>
                  <a:pt x="42" y="38"/>
                </a:lnTo>
                <a:lnTo>
                  <a:pt x="42" y="38"/>
                </a:lnTo>
                <a:lnTo>
                  <a:pt x="44" y="42"/>
                </a:lnTo>
                <a:lnTo>
                  <a:pt x="46" y="46"/>
                </a:lnTo>
                <a:lnTo>
                  <a:pt x="44" y="54"/>
                </a:lnTo>
                <a:lnTo>
                  <a:pt x="44" y="54"/>
                </a:lnTo>
                <a:lnTo>
                  <a:pt x="50" y="56"/>
                </a:lnTo>
                <a:lnTo>
                  <a:pt x="52" y="62"/>
                </a:lnTo>
                <a:lnTo>
                  <a:pt x="54" y="66"/>
                </a:lnTo>
                <a:lnTo>
                  <a:pt x="52" y="74"/>
                </a:lnTo>
                <a:lnTo>
                  <a:pt x="46" y="86"/>
                </a:lnTo>
                <a:lnTo>
                  <a:pt x="40" y="96"/>
                </a:lnTo>
                <a:lnTo>
                  <a:pt x="40" y="96"/>
                </a:lnTo>
                <a:lnTo>
                  <a:pt x="38" y="96"/>
                </a:lnTo>
                <a:lnTo>
                  <a:pt x="36" y="96"/>
                </a:lnTo>
                <a:lnTo>
                  <a:pt x="36" y="94"/>
                </a:lnTo>
                <a:lnTo>
                  <a:pt x="36" y="92"/>
                </a:lnTo>
                <a:lnTo>
                  <a:pt x="36" y="9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8" name="Freeform 171"/>
          <p:cNvSpPr/>
          <p:nvPr>
            <p:custDataLst>
              <p:tags r:id="rId166"/>
            </p:custDataLst>
          </p:nvPr>
        </p:nvSpPr>
        <p:spPr bwMode="auto">
          <a:xfrm rot="20855259">
            <a:off x="6831184" y="3743695"/>
            <a:ext cx="58058" cy="72073"/>
          </a:xfrm>
          <a:custGeom>
            <a:avLst/>
            <a:gdLst>
              <a:gd name="T0" fmla="*/ 14 w 42"/>
              <a:gd name="T1" fmla="*/ 0 h 52"/>
              <a:gd name="T2" fmla="*/ 14 w 42"/>
              <a:gd name="T3" fmla="*/ 0 h 52"/>
              <a:gd name="T4" fmla="*/ 6 w 42"/>
              <a:gd name="T5" fmla="*/ 2 h 52"/>
              <a:gd name="T6" fmla="*/ 2 w 42"/>
              <a:gd name="T7" fmla="*/ 4 h 52"/>
              <a:gd name="T8" fmla="*/ 0 w 42"/>
              <a:gd name="T9" fmla="*/ 10 h 52"/>
              <a:gd name="T10" fmla="*/ 2 w 42"/>
              <a:gd name="T11" fmla="*/ 18 h 52"/>
              <a:gd name="T12" fmla="*/ 2 w 42"/>
              <a:gd name="T13" fmla="*/ 18 h 52"/>
              <a:gd name="T14" fmla="*/ 6 w 42"/>
              <a:gd name="T15" fmla="*/ 30 h 52"/>
              <a:gd name="T16" fmla="*/ 14 w 42"/>
              <a:gd name="T17" fmla="*/ 42 h 52"/>
              <a:gd name="T18" fmla="*/ 22 w 42"/>
              <a:gd name="T19" fmla="*/ 50 h 52"/>
              <a:gd name="T20" fmla="*/ 26 w 42"/>
              <a:gd name="T21" fmla="*/ 52 h 52"/>
              <a:gd name="T22" fmla="*/ 30 w 42"/>
              <a:gd name="T23" fmla="*/ 52 h 52"/>
              <a:gd name="T24" fmla="*/ 30 w 42"/>
              <a:gd name="T25" fmla="*/ 52 h 52"/>
              <a:gd name="T26" fmla="*/ 38 w 42"/>
              <a:gd name="T27" fmla="*/ 50 h 52"/>
              <a:gd name="T28" fmla="*/ 40 w 42"/>
              <a:gd name="T29" fmla="*/ 46 h 52"/>
              <a:gd name="T30" fmla="*/ 42 w 42"/>
              <a:gd name="T31" fmla="*/ 40 h 52"/>
              <a:gd name="T32" fmla="*/ 38 w 42"/>
              <a:gd name="T33" fmla="*/ 32 h 52"/>
              <a:gd name="T34" fmla="*/ 38 w 42"/>
              <a:gd name="T35" fmla="*/ 32 h 52"/>
              <a:gd name="T36" fmla="*/ 28 w 42"/>
              <a:gd name="T37" fmla="*/ 12 h 52"/>
              <a:gd name="T38" fmla="*/ 22 w 42"/>
              <a:gd name="T39" fmla="*/ 4 h 52"/>
              <a:gd name="T40" fmla="*/ 18 w 42"/>
              <a:gd name="T41" fmla="*/ 2 h 52"/>
              <a:gd name="T42" fmla="*/ 14 w 42"/>
              <a:gd name="T43" fmla="*/ 0 h 52"/>
              <a:gd name="T44" fmla="*/ 14 w 42"/>
              <a:gd name="T45"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2" h="52">
                <a:moveTo>
                  <a:pt x="14" y="0"/>
                </a:moveTo>
                <a:lnTo>
                  <a:pt x="14" y="0"/>
                </a:lnTo>
                <a:lnTo>
                  <a:pt x="6" y="2"/>
                </a:lnTo>
                <a:lnTo>
                  <a:pt x="2" y="4"/>
                </a:lnTo>
                <a:lnTo>
                  <a:pt x="0" y="10"/>
                </a:lnTo>
                <a:lnTo>
                  <a:pt x="2" y="18"/>
                </a:lnTo>
                <a:lnTo>
                  <a:pt x="2" y="18"/>
                </a:lnTo>
                <a:lnTo>
                  <a:pt x="6" y="30"/>
                </a:lnTo>
                <a:lnTo>
                  <a:pt x="14" y="42"/>
                </a:lnTo>
                <a:lnTo>
                  <a:pt x="22" y="50"/>
                </a:lnTo>
                <a:lnTo>
                  <a:pt x="26" y="52"/>
                </a:lnTo>
                <a:lnTo>
                  <a:pt x="30" y="52"/>
                </a:lnTo>
                <a:lnTo>
                  <a:pt x="30" y="52"/>
                </a:lnTo>
                <a:lnTo>
                  <a:pt x="38" y="50"/>
                </a:lnTo>
                <a:lnTo>
                  <a:pt x="40" y="46"/>
                </a:lnTo>
                <a:lnTo>
                  <a:pt x="42" y="40"/>
                </a:lnTo>
                <a:lnTo>
                  <a:pt x="38" y="32"/>
                </a:lnTo>
                <a:lnTo>
                  <a:pt x="38" y="32"/>
                </a:lnTo>
                <a:lnTo>
                  <a:pt x="28" y="12"/>
                </a:lnTo>
                <a:lnTo>
                  <a:pt x="22" y="4"/>
                </a:lnTo>
                <a:lnTo>
                  <a:pt x="18" y="2"/>
                </a:lnTo>
                <a:lnTo>
                  <a:pt x="14" y="0"/>
                </a:lnTo>
                <a:lnTo>
                  <a:pt x="14"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9" name="Freeform 172"/>
          <p:cNvSpPr/>
          <p:nvPr>
            <p:custDataLst>
              <p:tags r:id="rId167"/>
            </p:custDataLst>
          </p:nvPr>
        </p:nvSpPr>
        <p:spPr bwMode="auto">
          <a:xfrm rot="20855259">
            <a:off x="6843197" y="3703655"/>
            <a:ext cx="145146" cy="117118"/>
          </a:xfrm>
          <a:custGeom>
            <a:avLst/>
            <a:gdLst>
              <a:gd name="T0" fmla="*/ 64 w 104"/>
              <a:gd name="T1" fmla="*/ 6 h 84"/>
              <a:gd name="T2" fmla="*/ 64 w 104"/>
              <a:gd name="T3" fmla="*/ 6 h 84"/>
              <a:gd name="T4" fmla="*/ 58 w 104"/>
              <a:gd name="T5" fmla="*/ 4 h 84"/>
              <a:gd name="T6" fmla="*/ 48 w 104"/>
              <a:gd name="T7" fmla="*/ 2 h 84"/>
              <a:gd name="T8" fmla="*/ 38 w 104"/>
              <a:gd name="T9" fmla="*/ 0 h 84"/>
              <a:gd name="T10" fmla="*/ 28 w 104"/>
              <a:gd name="T11" fmla="*/ 0 h 84"/>
              <a:gd name="T12" fmla="*/ 18 w 104"/>
              <a:gd name="T13" fmla="*/ 2 h 84"/>
              <a:gd name="T14" fmla="*/ 10 w 104"/>
              <a:gd name="T15" fmla="*/ 6 h 84"/>
              <a:gd name="T16" fmla="*/ 4 w 104"/>
              <a:gd name="T17" fmla="*/ 10 h 84"/>
              <a:gd name="T18" fmla="*/ 0 w 104"/>
              <a:gd name="T19" fmla="*/ 16 h 84"/>
              <a:gd name="T20" fmla="*/ 0 w 104"/>
              <a:gd name="T21" fmla="*/ 16 h 84"/>
              <a:gd name="T22" fmla="*/ 0 w 104"/>
              <a:gd name="T23" fmla="*/ 24 h 84"/>
              <a:gd name="T24" fmla="*/ 2 w 104"/>
              <a:gd name="T25" fmla="*/ 30 h 84"/>
              <a:gd name="T26" fmla="*/ 6 w 104"/>
              <a:gd name="T27" fmla="*/ 32 h 84"/>
              <a:gd name="T28" fmla="*/ 8 w 104"/>
              <a:gd name="T29" fmla="*/ 32 h 84"/>
              <a:gd name="T30" fmla="*/ 8 w 104"/>
              <a:gd name="T31" fmla="*/ 32 h 84"/>
              <a:gd name="T32" fmla="*/ 6 w 104"/>
              <a:gd name="T33" fmla="*/ 38 h 84"/>
              <a:gd name="T34" fmla="*/ 6 w 104"/>
              <a:gd name="T35" fmla="*/ 42 h 84"/>
              <a:gd name="T36" fmla="*/ 10 w 104"/>
              <a:gd name="T37" fmla="*/ 46 h 84"/>
              <a:gd name="T38" fmla="*/ 10 w 104"/>
              <a:gd name="T39" fmla="*/ 46 h 84"/>
              <a:gd name="T40" fmla="*/ 16 w 104"/>
              <a:gd name="T41" fmla="*/ 50 h 84"/>
              <a:gd name="T42" fmla="*/ 20 w 104"/>
              <a:gd name="T43" fmla="*/ 50 h 84"/>
              <a:gd name="T44" fmla="*/ 20 w 104"/>
              <a:gd name="T45" fmla="*/ 50 h 84"/>
              <a:gd name="T46" fmla="*/ 18 w 104"/>
              <a:gd name="T47" fmla="*/ 50 h 84"/>
              <a:gd name="T48" fmla="*/ 18 w 104"/>
              <a:gd name="T49" fmla="*/ 54 h 84"/>
              <a:gd name="T50" fmla="*/ 20 w 104"/>
              <a:gd name="T51" fmla="*/ 60 h 84"/>
              <a:gd name="T52" fmla="*/ 30 w 104"/>
              <a:gd name="T53" fmla="*/ 66 h 84"/>
              <a:gd name="T54" fmla="*/ 30 w 104"/>
              <a:gd name="T55" fmla="*/ 66 h 84"/>
              <a:gd name="T56" fmla="*/ 34 w 104"/>
              <a:gd name="T57" fmla="*/ 74 h 84"/>
              <a:gd name="T58" fmla="*/ 38 w 104"/>
              <a:gd name="T59" fmla="*/ 78 h 84"/>
              <a:gd name="T60" fmla="*/ 46 w 104"/>
              <a:gd name="T61" fmla="*/ 82 h 84"/>
              <a:gd name="T62" fmla="*/ 56 w 104"/>
              <a:gd name="T63" fmla="*/ 84 h 84"/>
              <a:gd name="T64" fmla="*/ 56 w 104"/>
              <a:gd name="T65" fmla="*/ 84 h 84"/>
              <a:gd name="T66" fmla="*/ 64 w 104"/>
              <a:gd name="T67" fmla="*/ 84 h 84"/>
              <a:gd name="T68" fmla="*/ 72 w 104"/>
              <a:gd name="T69" fmla="*/ 84 h 84"/>
              <a:gd name="T70" fmla="*/ 86 w 104"/>
              <a:gd name="T71" fmla="*/ 78 h 84"/>
              <a:gd name="T72" fmla="*/ 94 w 104"/>
              <a:gd name="T73" fmla="*/ 74 h 84"/>
              <a:gd name="T74" fmla="*/ 98 w 104"/>
              <a:gd name="T75" fmla="*/ 70 h 84"/>
              <a:gd name="T76" fmla="*/ 102 w 104"/>
              <a:gd name="T77" fmla="*/ 64 h 84"/>
              <a:gd name="T78" fmla="*/ 104 w 104"/>
              <a:gd name="T79" fmla="*/ 58 h 84"/>
              <a:gd name="T80" fmla="*/ 104 w 104"/>
              <a:gd name="T81" fmla="*/ 58 h 84"/>
              <a:gd name="T82" fmla="*/ 102 w 104"/>
              <a:gd name="T83" fmla="*/ 52 h 84"/>
              <a:gd name="T84" fmla="*/ 100 w 104"/>
              <a:gd name="T85" fmla="*/ 46 h 84"/>
              <a:gd name="T86" fmla="*/ 92 w 104"/>
              <a:gd name="T87" fmla="*/ 32 h 84"/>
              <a:gd name="T88" fmla="*/ 80 w 104"/>
              <a:gd name="T89" fmla="*/ 18 h 84"/>
              <a:gd name="T90" fmla="*/ 64 w 104"/>
              <a:gd name="T91" fmla="*/ 6 h 84"/>
              <a:gd name="T92" fmla="*/ 64 w 104"/>
              <a:gd name="T93" fmla="*/ 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84">
                <a:moveTo>
                  <a:pt x="64" y="6"/>
                </a:moveTo>
                <a:lnTo>
                  <a:pt x="64" y="6"/>
                </a:lnTo>
                <a:lnTo>
                  <a:pt x="58" y="4"/>
                </a:lnTo>
                <a:lnTo>
                  <a:pt x="48" y="2"/>
                </a:lnTo>
                <a:lnTo>
                  <a:pt x="38" y="0"/>
                </a:lnTo>
                <a:lnTo>
                  <a:pt x="28" y="0"/>
                </a:lnTo>
                <a:lnTo>
                  <a:pt x="18" y="2"/>
                </a:lnTo>
                <a:lnTo>
                  <a:pt x="10" y="6"/>
                </a:lnTo>
                <a:lnTo>
                  <a:pt x="4" y="10"/>
                </a:lnTo>
                <a:lnTo>
                  <a:pt x="0" y="16"/>
                </a:lnTo>
                <a:lnTo>
                  <a:pt x="0" y="16"/>
                </a:lnTo>
                <a:lnTo>
                  <a:pt x="0" y="24"/>
                </a:lnTo>
                <a:lnTo>
                  <a:pt x="2" y="30"/>
                </a:lnTo>
                <a:lnTo>
                  <a:pt x="6" y="32"/>
                </a:lnTo>
                <a:lnTo>
                  <a:pt x="8" y="32"/>
                </a:lnTo>
                <a:lnTo>
                  <a:pt x="8" y="32"/>
                </a:lnTo>
                <a:lnTo>
                  <a:pt x="6" y="38"/>
                </a:lnTo>
                <a:lnTo>
                  <a:pt x="6" y="42"/>
                </a:lnTo>
                <a:lnTo>
                  <a:pt x="10" y="46"/>
                </a:lnTo>
                <a:lnTo>
                  <a:pt x="10" y="46"/>
                </a:lnTo>
                <a:lnTo>
                  <a:pt x="16" y="50"/>
                </a:lnTo>
                <a:lnTo>
                  <a:pt x="20" y="50"/>
                </a:lnTo>
                <a:lnTo>
                  <a:pt x="20" y="50"/>
                </a:lnTo>
                <a:lnTo>
                  <a:pt x="18" y="50"/>
                </a:lnTo>
                <a:lnTo>
                  <a:pt x="18" y="54"/>
                </a:lnTo>
                <a:lnTo>
                  <a:pt x="20" y="60"/>
                </a:lnTo>
                <a:lnTo>
                  <a:pt x="30" y="66"/>
                </a:lnTo>
                <a:lnTo>
                  <a:pt x="30" y="66"/>
                </a:lnTo>
                <a:lnTo>
                  <a:pt x="34" y="74"/>
                </a:lnTo>
                <a:lnTo>
                  <a:pt x="38" y="78"/>
                </a:lnTo>
                <a:lnTo>
                  <a:pt x="46" y="82"/>
                </a:lnTo>
                <a:lnTo>
                  <a:pt x="56" y="84"/>
                </a:lnTo>
                <a:lnTo>
                  <a:pt x="56" y="84"/>
                </a:lnTo>
                <a:lnTo>
                  <a:pt x="64" y="84"/>
                </a:lnTo>
                <a:lnTo>
                  <a:pt x="72" y="84"/>
                </a:lnTo>
                <a:lnTo>
                  <a:pt x="86" y="78"/>
                </a:lnTo>
                <a:lnTo>
                  <a:pt x="94" y="74"/>
                </a:lnTo>
                <a:lnTo>
                  <a:pt x="98" y="70"/>
                </a:lnTo>
                <a:lnTo>
                  <a:pt x="102" y="64"/>
                </a:lnTo>
                <a:lnTo>
                  <a:pt x="104" y="58"/>
                </a:lnTo>
                <a:lnTo>
                  <a:pt x="104" y="58"/>
                </a:lnTo>
                <a:lnTo>
                  <a:pt x="102" y="52"/>
                </a:lnTo>
                <a:lnTo>
                  <a:pt x="100" y="46"/>
                </a:lnTo>
                <a:lnTo>
                  <a:pt x="92" y="32"/>
                </a:lnTo>
                <a:lnTo>
                  <a:pt x="80" y="18"/>
                </a:lnTo>
                <a:lnTo>
                  <a:pt x="64" y="6"/>
                </a:lnTo>
                <a:lnTo>
                  <a:pt x="64" y="6"/>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0" name="Freeform 173"/>
          <p:cNvSpPr/>
          <p:nvPr>
            <p:custDataLst>
              <p:tags r:id="rId168"/>
            </p:custDataLst>
          </p:nvPr>
        </p:nvSpPr>
        <p:spPr bwMode="auto">
          <a:xfrm rot="20855259">
            <a:off x="6839193" y="3722674"/>
            <a:ext cx="103104" cy="106107"/>
          </a:xfrm>
          <a:custGeom>
            <a:avLst/>
            <a:gdLst>
              <a:gd name="T0" fmla="*/ 72 w 74"/>
              <a:gd name="T1" fmla="*/ 70 h 76"/>
              <a:gd name="T2" fmla="*/ 52 w 74"/>
              <a:gd name="T3" fmla="*/ 70 h 76"/>
              <a:gd name="T4" fmla="*/ 40 w 74"/>
              <a:gd name="T5" fmla="*/ 64 h 76"/>
              <a:gd name="T6" fmla="*/ 38 w 74"/>
              <a:gd name="T7" fmla="*/ 58 h 76"/>
              <a:gd name="T8" fmla="*/ 52 w 74"/>
              <a:gd name="T9" fmla="*/ 58 h 76"/>
              <a:gd name="T10" fmla="*/ 54 w 74"/>
              <a:gd name="T11" fmla="*/ 56 h 76"/>
              <a:gd name="T12" fmla="*/ 52 w 74"/>
              <a:gd name="T13" fmla="*/ 52 h 76"/>
              <a:gd name="T14" fmla="*/ 40 w 74"/>
              <a:gd name="T15" fmla="*/ 52 h 76"/>
              <a:gd name="T16" fmla="*/ 30 w 74"/>
              <a:gd name="T17" fmla="*/ 50 h 76"/>
              <a:gd name="T18" fmla="*/ 28 w 74"/>
              <a:gd name="T19" fmla="*/ 46 h 76"/>
              <a:gd name="T20" fmla="*/ 30 w 74"/>
              <a:gd name="T21" fmla="*/ 42 h 76"/>
              <a:gd name="T22" fmla="*/ 30 w 74"/>
              <a:gd name="T23" fmla="*/ 42 h 76"/>
              <a:gd name="T24" fmla="*/ 42 w 74"/>
              <a:gd name="T25" fmla="*/ 36 h 76"/>
              <a:gd name="T26" fmla="*/ 42 w 74"/>
              <a:gd name="T27" fmla="*/ 34 h 76"/>
              <a:gd name="T28" fmla="*/ 42 w 74"/>
              <a:gd name="T29" fmla="*/ 34 h 76"/>
              <a:gd name="T30" fmla="*/ 26 w 74"/>
              <a:gd name="T31" fmla="*/ 38 h 76"/>
              <a:gd name="T32" fmla="*/ 18 w 74"/>
              <a:gd name="T33" fmla="*/ 36 h 76"/>
              <a:gd name="T34" fmla="*/ 14 w 74"/>
              <a:gd name="T35" fmla="*/ 32 h 76"/>
              <a:gd name="T36" fmla="*/ 14 w 74"/>
              <a:gd name="T37" fmla="*/ 24 h 76"/>
              <a:gd name="T38" fmla="*/ 16 w 74"/>
              <a:gd name="T39" fmla="*/ 22 h 76"/>
              <a:gd name="T40" fmla="*/ 36 w 74"/>
              <a:gd name="T41" fmla="*/ 12 h 76"/>
              <a:gd name="T42" fmla="*/ 36 w 74"/>
              <a:gd name="T43" fmla="*/ 10 h 76"/>
              <a:gd name="T44" fmla="*/ 36 w 74"/>
              <a:gd name="T45" fmla="*/ 8 h 76"/>
              <a:gd name="T46" fmla="*/ 18 w 74"/>
              <a:gd name="T47" fmla="*/ 14 h 76"/>
              <a:gd name="T48" fmla="*/ 12 w 74"/>
              <a:gd name="T49" fmla="*/ 16 h 76"/>
              <a:gd name="T50" fmla="*/ 12 w 74"/>
              <a:gd name="T51" fmla="*/ 16 h 76"/>
              <a:gd name="T52" fmla="*/ 4 w 74"/>
              <a:gd name="T53" fmla="*/ 12 h 76"/>
              <a:gd name="T54" fmla="*/ 6 w 74"/>
              <a:gd name="T55" fmla="*/ 6 h 76"/>
              <a:gd name="T56" fmla="*/ 8 w 74"/>
              <a:gd name="T57" fmla="*/ 2 h 76"/>
              <a:gd name="T58" fmla="*/ 6 w 74"/>
              <a:gd name="T59" fmla="*/ 0 h 76"/>
              <a:gd name="T60" fmla="*/ 0 w 74"/>
              <a:gd name="T61" fmla="*/ 6 h 76"/>
              <a:gd name="T62" fmla="*/ 0 w 74"/>
              <a:gd name="T63" fmla="*/ 14 h 76"/>
              <a:gd name="T64" fmla="*/ 2 w 74"/>
              <a:gd name="T65" fmla="*/ 20 h 76"/>
              <a:gd name="T66" fmla="*/ 8 w 74"/>
              <a:gd name="T67" fmla="*/ 22 h 76"/>
              <a:gd name="T68" fmla="*/ 6 w 74"/>
              <a:gd name="T69" fmla="*/ 28 h 76"/>
              <a:gd name="T70" fmla="*/ 12 w 74"/>
              <a:gd name="T71" fmla="*/ 38 h 76"/>
              <a:gd name="T72" fmla="*/ 22 w 74"/>
              <a:gd name="T73" fmla="*/ 42 h 76"/>
              <a:gd name="T74" fmla="*/ 22 w 74"/>
              <a:gd name="T75" fmla="*/ 48 h 76"/>
              <a:gd name="T76" fmla="*/ 24 w 74"/>
              <a:gd name="T77" fmla="*/ 52 h 76"/>
              <a:gd name="T78" fmla="*/ 34 w 74"/>
              <a:gd name="T79" fmla="*/ 58 h 76"/>
              <a:gd name="T80" fmla="*/ 34 w 74"/>
              <a:gd name="T81" fmla="*/ 64 h 76"/>
              <a:gd name="T82" fmla="*/ 42 w 74"/>
              <a:gd name="T83" fmla="*/ 72 h 76"/>
              <a:gd name="T84" fmla="*/ 62 w 74"/>
              <a:gd name="T85" fmla="*/ 76 h 76"/>
              <a:gd name="T86" fmla="*/ 74 w 74"/>
              <a:gd name="T87" fmla="*/ 74 h 76"/>
              <a:gd name="T88" fmla="*/ 74 w 74"/>
              <a:gd name="T89" fmla="*/ 72 h 76"/>
              <a:gd name="T90" fmla="*/ 72 w 74"/>
              <a:gd name="T91" fmla="*/ 7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4" h="76">
                <a:moveTo>
                  <a:pt x="72" y="70"/>
                </a:moveTo>
                <a:lnTo>
                  <a:pt x="72" y="70"/>
                </a:lnTo>
                <a:lnTo>
                  <a:pt x="62" y="70"/>
                </a:lnTo>
                <a:lnTo>
                  <a:pt x="52" y="70"/>
                </a:lnTo>
                <a:lnTo>
                  <a:pt x="42" y="66"/>
                </a:lnTo>
                <a:lnTo>
                  <a:pt x="40" y="64"/>
                </a:lnTo>
                <a:lnTo>
                  <a:pt x="38" y="58"/>
                </a:lnTo>
                <a:lnTo>
                  <a:pt x="38" y="58"/>
                </a:lnTo>
                <a:lnTo>
                  <a:pt x="52" y="58"/>
                </a:lnTo>
                <a:lnTo>
                  <a:pt x="52" y="58"/>
                </a:lnTo>
                <a:lnTo>
                  <a:pt x="54" y="58"/>
                </a:lnTo>
                <a:lnTo>
                  <a:pt x="54" y="56"/>
                </a:lnTo>
                <a:lnTo>
                  <a:pt x="54" y="54"/>
                </a:lnTo>
                <a:lnTo>
                  <a:pt x="52" y="52"/>
                </a:lnTo>
                <a:lnTo>
                  <a:pt x="52" y="52"/>
                </a:lnTo>
                <a:lnTo>
                  <a:pt x="40" y="52"/>
                </a:lnTo>
                <a:lnTo>
                  <a:pt x="34" y="52"/>
                </a:lnTo>
                <a:lnTo>
                  <a:pt x="30" y="50"/>
                </a:lnTo>
                <a:lnTo>
                  <a:pt x="30" y="50"/>
                </a:lnTo>
                <a:lnTo>
                  <a:pt x="28" y="46"/>
                </a:lnTo>
                <a:lnTo>
                  <a:pt x="30" y="42"/>
                </a:lnTo>
                <a:lnTo>
                  <a:pt x="30" y="42"/>
                </a:lnTo>
                <a:lnTo>
                  <a:pt x="30" y="42"/>
                </a:lnTo>
                <a:lnTo>
                  <a:pt x="30" y="42"/>
                </a:lnTo>
                <a:lnTo>
                  <a:pt x="36" y="38"/>
                </a:lnTo>
                <a:lnTo>
                  <a:pt x="42" y="36"/>
                </a:lnTo>
                <a:lnTo>
                  <a:pt x="42" y="36"/>
                </a:lnTo>
                <a:lnTo>
                  <a:pt x="42" y="34"/>
                </a:lnTo>
                <a:lnTo>
                  <a:pt x="42" y="34"/>
                </a:lnTo>
                <a:lnTo>
                  <a:pt x="42" y="34"/>
                </a:lnTo>
                <a:lnTo>
                  <a:pt x="34" y="34"/>
                </a:lnTo>
                <a:lnTo>
                  <a:pt x="26" y="38"/>
                </a:lnTo>
                <a:lnTo>
                  <a:pt x="26" y="38"/>
                </a:lnTo>
                <a:lnTo>
                  <a:pt x="18" y="36"/>
                </a:lnTo>
                <a:lnTo>
                  <a:pt x="18" y="36"/>
                </a:lnTo>
                <a:lnTo>
                  <a:pt x="14" y="32"/>
                </a:lnTo>
                <a:lnTo>
                  <a:pt x="12" y="28"/>
                </a:lnTo>
                <a:lnTo>
                  <a:pt x="14" y="24"/>
                </a:lnTo>
                <a:lnTo>
                  <a:pt x="16" y="22"/>
                </a:lnTo>
                <a:lnTo>
                  <a:pt x="16" y="22"/>
                </a:lnTo>
                <a:lnTo>
                  <a:pt x="26" y="16"/>
                </a:lnTo>
                <a:lnTo>
                  <a:pt x="36" y="12"/>
                </a:lnTo>
                <a:lnTo>
                  <a:pt x="36" y="12"/>
                </a:lnTo>
                <a:lnTo>
                  <a:pt x="36" y="10"/>
                </a:lnTo>
                <a:lnTo>
                  <a:pt x="36" y="8"/>
                </a:lnTo>
                <a:lnTo>
                  <a:pt x="36" y="8"/>
                </a:lnTo>
                <a:lnTo>
                  <a:pt x="24" y="10"/>
                </a:lnTo>
                <a:lnTo>
                  <a:pt x="18" y="14"/>
                </a:lnTo>
                <a:lnTo>
                  <a:pt x="12" y="16"/>
                </a:lnTo>
                <a:lnTo>
                  <a:pt x="12" y="16"/>
                </a:lnTo>
                <a:lnTo>
                  <a:pt x="12" y="16"/>
                </a:lnTo>
                <a:lnTo>
                  <a:pt x="12" y="16"/>
                </a:lnTo>
                <a:lnTo>
                  <a:pt x="8" y="16"/>
                </a:lnTo>
                <a:lnTo>
                  <a:pt x="4" y="12"/>
                </a:lnTo>
                <a:lnTo>
                  <a:pt x="4" y="12"/>
                </a:lnTo>
                <a:lnTo>
                  <a:pt x="6" y="6"/>
                </a:lnTo>
                <a:lnTo>
                  <a:pt x="8" y="2"/>
                </a:lnTo>
                <a:lnTo>
                  <a:pt x="8" y="2"/>
                </a:lnTo>
                <a:lnTo>
                  <a:pt x="8" y="0"/>
                </a:lnTo>
                <a:lnTo>
                  <a:pt x="6" y="0"/>
                </a:lnTo>
                <a:lnTo>
                  <a:pt x="6" y="0"/>
                </a:lnTo>
                <a:lnTo>
                  <a:pt x="0" y="6"/>
                </a:lnTo>
                <a:lnTo>
                  <a:pt x="0" y="10"/>
                </a:lnTo>
                <a:lnTo>
                  <a:pt x="0" y="14"/>
                </a:lnTo>
                <a:lnTo>
                  <a:pt x="0" y="14"/>
                </a:lnTo>
                <a:lnTo>
                  <a:pt x="2" y="20"/>
                </a:lnTo>
                <a:lnTo>
                  <a:pt x="8" y="22"/>
                </a:lnTo>
                <a:lnTo>
                  <a:pt x="8" y="22"/>
                </a:lnTo>
                <a:lnTo>
                  <a:pt x="6" y="28"/>
                </a:lnTo>
                <a:lnTo>
                  <a:pt x="6" y="28"/>
                </a:lnTo>
                <a:lnTo>
                  <a:pt x="8" y="34"/>
                </a:lnTo>
                <a:lnTo>
                  <a:pt x="12" y="38"/>
                </a:lnTo>
                <a:lnTo>
                  <a:pt x="16" y="42"/>
                </a:lnTo>
                <a:lnTo>
                  <a:pt x="22" y="42"/>
                </a:lnTo>
                <a:lnTo>
                  <a:pt x="22" y="42"/>
                </a:lnTo>
                <a:lnTo>
                  <a:pt x="22" y="48"/>
                </a:lnTo>
                <a:lnTo>
                  <a:pt x="22" y="48"/>
                </a:lnTo>
                <a:lnTo>
                  <a:pt x="24" y="52"/>
                </a:lnTo>
                <a:lnTo>
                  <a:pt x="26" y="54"/>
                </a:lnTo>
                <a:lnTo>
                  <a:pt x="34" y="58"/>
                </a:lnTo>
                <a:lnTo>
                  <a:pt x="34" y="58"/>
                </a:lnTo>
                <a:lnTo>
                  <a:pt x="34" y="64"/>
                </a:lnTo>
                <a:lnTo>
                  <a:pt x="36" y="68"/>
                </a:lnTo>
                <a:lnTo>
                  <a:pt x="42" y="72"/>
                </a:lnTo>
                <a:lnTo>
                  <a:pt x="48" y="74"/>
                </a:lnTo>
                <a:lnTo>
                  <a:pt x="62" y="76"/>
                </a:lnTo>
                <a:lnTo>
                  <a:pt x="74" y="74"/>
                </a:lnTo>
                <a:lnTo>
                  <a:pt x="74" y="74"/>
                </a:lnTo>
                <a:lnTo>
                  <a:pt x="74" y="72"/>
                </a:lnTo>
                <a:lnTo>
                  <a:pt x="74" y="72"/>
                </a:lnTo>
                <a:lnTo>
                  <a:pt x="74" y="70"/>
                </a:lnTo>
                <a:lnTo>
                  <a:pt x="72" y="70"/>
                </a:lnTo>
                <a:lnTo>
                  <a:pt x="72" y="7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1" name="Freeform 174"/>
          <p:cNvSpPr/>
          <p:nvPr>
            <p:custDataLst>
              <p:tags r:id="rId169"/>
            </p:custDataLst>
          </p:nvPr>
        </p:nvSpPr>
        <p:spPr bwMode="auto">
          <a:xfrm rot="20855259">
            <a:off x="7391748" y="3338288"/>
            <a:ext cx="3162181" cy="989996"/>
          </a:xfrm>
          <a:custGeom>
            <a:avLst/>
            <a:gdLst>
              <a:gd name="T0" fmla="*/ 2260 w 2268"/>
              <a:gd name="T1" fmla="*/ 688 h 710"/>
              <a:gd name="T2" fmla="*/ 2260 w 2268"/>
              <a:gd name="T3" fmla="*/ 688 h 710"/>
              <a:gd name="T4" fmla="*/ 2234 w 2268"/>
              <a:gd name="T5" fmla="*/ 684 h 710"/>
              <a:gd name="T6" fmla="*/ 2200 w 2268"/>
              <a:gd name="T7" fmla="*/ 674 h 710"/>
              <a:gd name="T8" fmla="*/ 2106 w 2268"/>
              <a:gd name="T9" fmla="*/ 648 h 710"/>
              <a:gd name="T10" fmla="*/ 1986 w 2268"/>
              <a:gd name="T11" fmla="*/ 612 h 710"/>
              <a:gd name="T12" fmla="*/ 1842 w 2268"/>
              <a:gd name="T13" fmla="*/ 568 h 710"/>
              <a:gd name="T14" fmla="*/ 1506 w 2268"/>
              <a:gd name="T15" fmla="*/ 458 h 710"/>
              <a:gd name="T16" fmla="*/ 1132 w 2268"/>
              <a:gd name="T17" fmla="*/ 338 h 710"/>
              <a:gd name="T18" fmla="*/ 760 w 2268"/>
              <a:gd name="T19" fmla="*/ 216 h 710"/>
              <a:gd name="T20" fmla="*/ 584 w 2268"/>
              <a:gd name="T21" fmla="*/ 160 h 710"/>
              <a:gd name="T22" fmla="*/ 422 w 2268"/>
              <a:gd name="T23" fmla="*/ 110 h 710"/>
              <a:gd name="T24" fmla="*/ 280 w 2268"/>
              <a:gd name="T25" fmla="*/ 68 h 710"/>
              <a:gd name="T26" fmla="*/ 158 w 2268"/>
              <a:gd name="T27" fmla="*/ 34 h 710"/>
              <a:gd name="T28" fmla="*/ 66 w 2268"/>
              <a:gd name="T29" fmla="*/ 12 h 710"/>
              <a:gd name="T30" fmla="*/ 32 w 2268"/>
              <a:gd name="T31" fmla="*/ 4 h 710"/>
              <a:gd name="T32" fmla="*/ 6 w 2268"/>
              <a:gd name="T33" fmla="*/ 0 h 710"/>
              <a:gd name="T34" fmla="*/ 6 w 2268"/>
              <a:gd name="T35" fmla="*/ 0 h 710"/>
              <a:gd name="T36" fmla="*/ 2 w 2268"/>
              <a:gd name="T37" fmla="*/ 2 h 710"/>
              <a:gd name="T38" fmla="*/ 0 w 2268"/>
              <a:gd name="T39" fmla="*/ 6 h 710"/>
              <a:gd name="T40" fmla="*/ 0 w 2268"/>
              <a:gd name="T41" fmla="*/ 10 h 710"/>
              <a:gd name="T42" fmla="*/ 4 w 2268"/>
              <a:gd name="T43" fmla="*/ 12 h 710"/>
              <a:gd name="T44" fmla="*/ 4 w 2268"/>
              <a:gd name="T45" fmla="*/ 12 h 710"/>
              <a:gd name="T46" fmla="*/ 64 w 2268"/>
              <a:gd name="T47" fmla="*/ 28 h 710"/>
              <a:gd name="T48" fmla="*/ 158 w 2268"/>
              <a:gd name="T49" fmla="*/ 54 h 710"/>
              <a:gd name="T50" fmla="*/ 278 w 2268"/>
              <a:gd name="T51" fmla="*/ 92 h 710"/>
              <a:gd name="T52" fmla="*/ 420 w 2268"/>
              <a:gd name="T53" fmla="*/ 136 h 710"/>
              <a:gd name="T54" fmla="*/ 758 w 2268"/>
              <a:gd name="T55" fmla="*/ 246 h 710"/>
              <a:gd name="T56" fmla="*/ 1132 w 2268"/>
              <a:gd name="T57" fmla="*/ 370 h 710"/>
              <a:gd name="T58" fmla="*/ 1504 w 2268"/>
              <a:gd name="T59" fmla="*/ 490 h 710"/>
              <a:gd name="T60" fmla="*/ 1842 w 2268"/>
              <a:gd name="T61" fmla="*/ 598 h 710"/>
              <a:gd name="T62" fmla="*/ 1984 w 2268"/>
              <a:gd name="T63" fmla="*/ 640 h 710"/>
              <a:gd name="T64" fmla="*/ 2104 w 2268"/>
              <a:gd name="T65" fmla="*/ 676 h 710"/>
              <a:gd name="T66" fmla="*/ 2198 w 2268"/>
              <a:gd name="T67" fmla="*/ 698 h 710"/>
              <a:gd name="T68" fmla="*/ 2232 w 2268"/>
              <a:gd name="T69" fmla="*/ 706 h 710"/>
              <a:gd name="T70" fmla="*/ 2258 w 2268"/>
              <a:gd name="T71" fmla="*/ 710 h 710"/>
              <a:gd name="T72" fmla="*/ 2258 w 2268"/>
              <a:gd name="T73" fmla="*/ 710 h 710"/>
              <a:gd name="T74" fmla="*/ 2262 w 2268"/>
              <a:gd name="T75" fmla="*/ 710 h 710"/>
              <a:gd name="T76" fmla="*/ 2266 w 2268"/>
              <a:gd name="T77" fmla="*/ 708 h 710"/>
              <a:gd name="T78" fmla="*/ 2268 w 2268"/>
              <a:gd name="T79" fmla="*/ 704 h 710"/>
              <a:gd name="T80" fmla="*/ 2268 w 2268"/>
              <a:gd name="T81" fmla="*/ 700 h 710"/>
              <a:gd name="T82" fmla="*/ 2268 w 2268"/>
              <a:gd name="T83" fmla="*/ 696 h 710"/>
              <a:gd name="T84" fmla="*/ 2266 w 2268"/>
              <a:gd name="T85" fmla="*/ 694 h 710"/>
              <a:gd name="T86" fmla="*/ 2264 w 2268"/>
              <a:gd name="T87" fmla="*/ 690 h 710"/>
              <a:gd name="T88" fmla="*/ 2260 w 2268"/>
              <a:gd name="T89" fmla="*/ 688 h 710"/>
              <a:gd name="T90" fmla="*/ 2260 w 2268"/>
              <a:gd name="T91" fmla="*/ 688 h 7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268" h="710">
                <a:moveTo>
                  <a:pt x="2260" y="688"/>
                </a:moveTo>
                <a:lnTo>
                  <a:pt x="2260" y="688"/>
                </a:lnTo>
                <a:lnTo>
                  <a:pt x="2234" y="684"/>
                </a:lnTo>
                <a:lnTo>
                  <a:pt x="2200" y="674"/>
                </a:lnTo>
                <a:lnTo>
                  <a:pt x="2106" y="648"/>
                </a:lnTo>
                <a:lnTo>
                  <a:pt x="1986" y="612"/>
                </a:lnTo>
                <a:lnTo>
                  <a:pt x="1842" y="568"/>
                </a:lnTo>
                <a:lnTo>
                  <a:pt x="1506" y="458"/>
                </a:lnTo>
                <a:lnTo>
                  <a:pt x="1132" y="338"/>
                </a:lnTo>
                <a:lnTo>
                  <a:pt x="760" y="216"/>
                </a:lnTo>
                <a:lnTo>
                  <a:pt x="584" y="160"/>
                </a:lnTo>
                <a:lnTo>
                  <a:pt x="422" y="110"/>
                </a:lnTo>
                <a:lnTo>
                  <a:pt x="280" y="68"/>
                </a:lnTo>
                <a:lnTo>
                  <a:pt x="158" y="34"/>
                </a:lnTo>
                <a:lnTo>
                  <a:pt x="66" y="12"/>
                </a:lnTo>
                <a:lnTo>
                  <a:pt x="32" y="4"/>
                </a:lnTo>
                <a:lnTo>
                  <a:pt x="6" y="0"/>
                </a:lnTo>
                <a:lnTo>
                  <a:pt x="6" y="0"/>
                </a:lnTo>
                <a:lnTo>
                  <a:pt x="2" y="2"/>
                </a:lnTo>
                <a:lnTo>
                  <a:pt x="0" y="6"/>
                </a:lnTo>
                <a:lnTo>
                  <a:pt x="0" y="10"/>
                </a:lnTo>
                <a:lnTo>
                  <a:pt x="4" y="12"/>
                </a:lnTo>
                <a:lnTo>
                  <a:pt x="4" y="12"/>
                </a:lnTo>
                <a:lnTo>
                  <a:pt x="64" y="28"/>
                </a:lnTo>
                <a:lnTo>
                  <a:pt x="158" y="54"/>
                </a:lnTo>
                <a:lnTo>
                  <a:pt x="278" y="92"/>
                </a:lnTo>
                <a:lnTo>
                  <a:pt x="420" y="136"/>
                </a:lnTo>
                <a:lnTo>
                  <a:pt x="758" y="246"/>
                </a:lnTo>
                <a:lnTo>
                  <a:pt x="1132" y="370"/>
                </a:lnTo>
                <a:lnTo>
                  <a:pt x="1504" y="490"/>
                </a:lnTo>
                <a:lnTo>
                  <a:pt x="1842" y="598"/>
                </a:lnTo>
                <a:lnTo>
                  <a:pt x="1984" y="640"/>
                </a:lnTo>
                <a:lnTo>
                  <a:pt x="2104" y="676"/>
                </a:lnTo>
                <a:lnTo>
                  <a:pt x="2198" y="698"/>
                </a:lnTo>
                <a:lnTo>
                  <a:pt x="2232" y="706"/>
                </a:lnTo>
                <a:lnTo>
                  <a:pt x="2258" y="710"/>
                </a:lnTo>
                <a:lnTo>
                  <a:pt x="2258" y="710"/>
                </a:lnTo>
                <a:lnTo>
                  <a:pt x="2262" y="710"/>
                </a:lnTo>
                <a:lnTo>
                  <a:pt x="2266" y="708"/>
                </a:lnTo>
                <a:lnTo>
                  <a:pt x="2268" y="704"/>
                </a:lnTo>
                <a:lnTo>
                  <a:pt x="2268" y="700"/>
                </a:lnTo>
                <a:lnTo>
                  <a:pt x="2268" y="696"/>
                </a:lnTo>
                <a:lnTo>
                  <a:pt x="2266" y="694"/>
                </a:lnTo>
                <a:lnTo>
                  <a:pt x="2264" y="690"/>
                </a:lnTo>
                <a:lnTo>
                  <a:pt x="2260" y="688"/>
                </a:lnTo>
                <a:lnTo>
                  <a:pt x="2260" y="688"/>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2" name="Freeform 175"/>
          <p:cNvSpPr/>
          <p:nvPr>
            <p:custDataLst>
              <p:tags r:id="rId170"/>
            </p:custDataLst>
          </p:nvPr>
        </p:nvSpPr>
        <p:spPr bwMode="auto">
          <a:xfrm rot="20855259">
            <a:off x="7223579" y="3346296"/>
            <a:ext cx="253255" cy="234236"/>
          </a:xfrm>
          <a:custGeom>
            <a:avLst/>
            <a:gdLst>
              <a:gd name="T0" fmla="*/ 152 w 182"/>
              <a:gd name="T1" fmla="*/ 168 h 168"/>
              <a:gd name="T2" fmla="*/ 152 w 182"/>
              <a:gd name="T3" fmla="*/ 168 h 168"/>
              <a:gd name="T4" fmla="*/ 158 w 182"/>
              <a:gd name="T5" fmla="*/ 160 h 168"/>
              <a:gd name="T6" fmla="*/ 168 w 182"/>
              <a:gd name="T7" fmla="*/ 138 h 168"/>
              <a:gd name="T8" fmla="*/ 174 w 182"/>
              <a:gd name="T9" fmla="*/ 124 h 168"/>
              <a:gd name="T10" fmla="*/ 178 w 182"/>
              <a:gd name="T11" fmla="*/ 108 h 168"/>
              <a:gd name="T12" fmla="*/ 182 w 182"/>
              <a:gd name="T13" fmla="*/ 90 h 168"/>
              <a:gd name="T14" fmla="*/ 182 w 182"/>
              <a:gd name="T15" fmla="*/ 72 h 168"/>
              <a:gd name="T16" fmla="*/ 182 w 182"/>
              <a:gd name="T17" fmla="*/ 72 h 168"/>
              <a:gd name="T18" fmla="*/ 182 w 182"/>
              <a:gd name="T19" fmla="*/ 54 h 168"/>
              <a:gd name="T20" fmla="*/ 180 w 182"/>
              <a:gd name="T21" fmla="*/ 40 h 168"/>
              <a:gd name="T22" fmla="*/ 176 w 182"/>
              <a:gd name="T23" fmla="*/ 28 h 168"/>
              <a:gd name="T24" fmla="*/ 170 w 182"/>
              <a:gd name="T25" fmla="*/ 18 h 168"/>
              <a:gd name="T26" fmla="*/ 164 w 182"/>
              <a:gd name="T27" fmla="*/ 10 h 168"/>
              <a:gd name="T28" fmla="*/ 156 w 182"/>
              <a:gd name="T29" fmla="*/ 4 h 168"/>
              <a:gd name="T30" fmla="*/ 148 w 182"/>
              <a:gd name="T31" fmla="*/ 2 h 168"/>
              <a:gd name="T32" fmla="*/ 138 w 182"/>
              <a:gd name="T33" fmla="*/ 0 h 168"/>
              <a:gd name="T34" fmla="*/ 138 w 182"/>
              <a:gd name="T35" fmla="*/ 0 h 168"/>
              <a:gd name="T36" fmla="*/ 122 w 182"/>
              <a:gd name="T37" fmla="*/ 0 h 168"/>
              <a:gd name="T38" fmla="*/ 102 w 182"/>
              <a:gd name="T39" fmla="*/ 2 h 168"/>
              <a:gd name="T40" fmla="*/ 78 w 182"/>
              <a:gd name="T41" fmla="*/ 8 h 168"/>
              <a:gd name="T42" fmla="*/ 52 w 182"/>
              <a:gd name="T43" fmla="*/ 14 h 168"/>
              <a:gd name="T44" fmla="*/ 30 w 182"/>
              <a:gd name="T45" fmla="*/ 24 h 168"/>
              <a:gd name="T46" fmla="*/ 20 w 182"/>
              <a:gd name="T47" fmla="*/ 30 h 168"/>
              <a:gd name="T48" fmla="*/ 12 w 182"/>
              <a:gd name="T49" fmla="*/ 38 h 168"/>
              <a:gd name="T50" fmla="*/ 6 w 182"/>
              <a:gd name="T51" fmla="*/ 44 h 168"/>
              <a:gd name="T52" fmla="*/ 2 w 182"/>
              <a:gd name="T53" fmla="*/ 52 h 168"/>
              <a:gd name="T54" fmla="*/ 0 w 182"/>
              <a:gd name="T55" fmla="*/ 60 h 168"/>
              <a:gd name="T56" fmla="*/ 2 w 182"/>
              <a:gd name="T57" fmla="*/ 70 h 168"/>
              <a:gd name="T58" fmla="*/ 2 w 182"/>
              <a:gd name="T59" fmla="*/ 70 h 168"/>
              <a:gd name="T60" fmla="*/ 4 w 182"/>
              <a:gd name="T61" fmla="*/ 78 h 168"/>
              <a:gd name="T62" fmla="*/ 10 w 182"/>
              <a:gd name="T63" fmla="*/ 86 h 168"/>
              <a:gd name="T64" fmla="*/ 22 w 182"/>
              <a:gd name="T65" fmla="*/ 102 h 168"/>
              <a:gd name="T66" fmla="*/ 38 w 182"/>
              <a:gd name="T67" fmla="*/ 118 h 168"/>
              <a:gd name="T68" fmla="*/ 54 w 182"/>
              <a:gd name="T69" fmla="*/ 130 h 168"/>
              <a:gd name="T70" fmla="*/ 84 w 182"/>
              <a:gd name="T71" fmla="*/ 146 h 168"/>
              <a:gd name="T72" fmla="*/ 96 w 182"/>
              <a:gd name="T73" fmla="*/ 152 h 168"/>
              <a:gd name="T74" fmla="*/ 96 w 182"/>
              <a:gd name="T75" fmla="*/ 152 h 168"/>
              <a:gd name="T76" fmla="*/ 122 w 182"/>
              <a:gd name="T77" fmla="*/ 160 h 168"/>
              <a:gd name="T78" fmla="*/ 142 w 182"/>
              <a:gd name="T79" fmla="*/ 166 h 168"/>
              <a:gd name="T80" fmla="*/ 152 w 182"/>
              <a:gd name="T81" fmla="*/ 168 h 168"/>
              <a:gd name="T82" fmla="*/ 152 w 182"/>
              <a:gd name="T83"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82" h="168">
                <a:moveTo>
                  <a:pt x="152" y="168"/>
                </a:moveTo>
                <a:lnTo>
                  <a:pt x="152" y="168"/>
                </a:lnTo>
                <a:lnTo>
                  <a:pt x="158" y="160"/>
                </a:lnTo>
                <a:lnTo>
                  <a:pt x="168" y="138"/>
                </a:lnTo>
                <a:lnTo>
                  <a:pt x="174" y="124"/>
                </a:lnTo>
                <a:lnTo>
                  <a:pt x="178" y="108"/>
                </a:lnTo>
                <a:lnTo>
                  <a:pt x="182" y="90"/>
                </a:lnTo>
                <a:lnTo>
                  <a:pt x="182" y="72"/>
                </a:lnTo>
                <a:lnTo>
                  <a:pt x="182" y="72"/>
                </a:lnTo>
                <a:lnTo>
                  <a:pt x="182" y="54"/>
                </a:lnTo>
                <a:lnTo>
                  <a:pt x="180" y="40"/>
                </a:lnTo>
                <a:lnTo>
                  <a:pt x="176" y="28"/>
                </a:lnTo>
                <a:lnTo>
                  <a:pt x="170" y="18"/>
                </a:lnTo>
                <a:lnTo>
                  <a:pt x="164" y="10"/>
                </a:lnTo>
                <a:lnTo>
                  <a:pt x="156" y="4"/>
                </a:lnTo>
                <a:lnTo>
                  <a:pt x="148" y="2"/>
                </a:lnTo>
                <a:lnTo>
                  <a:pt x="138" y="0"/>
                </a:lnTo>
                <a:lnTo>
                  <a:pt x="138" y="0"/>
                </a:lnTo>
                <a:lnTo>
                  <a:pt x="122" y="0"/>
                </a:lnTo>
                <a:lnTo>
                  <a:pt x="102" y="2"/>
                </a:lnTo>
                <a:lnTo>
                  <a:pt x="78" y="8"/>
                </a:lnTo>
                <a:lnTo>
                  <a:pt x="52" y="14"/>
                </a:lnTo>
                <a:lnTo>
                  <a:pt x="30" y="24"/>
                </a:lnTo>
                <a:lnTo>
                  <a:pt x="20" y="30"/>
                </a:lnTo>
                <a:lnTo>
                  <a:pt x="12" y="38"/>
                </a:lnTo>
                <a:lnTo>
                  <a:pt x="6" y="44"/>
                </a:lnTo>
                <a:lnTo>
                  <a:pt x="2" y="52"/>
                </a:lnTo>
                <a:lnTo>
                  <a:pt x="0" y="60"/>
                </a:lnTo>
                <a:lnTo>
                  <a:pt x="2" y="70"/>
                </a:lnTo>
                <a:lnTo>
                  <a:pt x="2" y="70"/>
                </a:lnTo>
                <a:lnTo>
                  <a:pt x="4" y="78"/>
                </a:lnTo>
                <a:lnTo>
                  <a:pt x="10" y="86"/>
                </a:lnTo>
                <a:lnTo>
                  <a:pt x="22" y="102"/>
                </a:lnTo>
                <a:lnTo>
                  <a:pt x="38" y="118"/>
                </a:lnTo>
                <a:lnTo>
                  <a:pt x="54" y="130"/>
                </a:lnTo>
                <a:lnTo>
                  <a:pt x="84" y="146"/>
                </a:lnTo>
                <a:lnTo>
                  <a:pt x="96" y="152"/>
                </a:lnTo>
                <a:lnTo>
                  <a:pt x="96" y="152"/>
                </a:lnTo>
                <a:lnTo>
                  <a:pt x="122" y="160"/>
                </a:lnTo>
                <a:lnTo>
                  <a:pt x="142" y="166"/>
                </a:lnTo>
                <a:lnTo>
                  <a:pt x="152" y="168"/>
                </a:lnTo>
                <a:lnTo>
                  <a:pt x="152" y="168"/>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3" name="Freeform 176"/>
          <p:cNvSpPr/>
          <p:nvPr>
            <p:custDataLst>
              <p:tags r:id="rId171"/>
            </p:custDataLst>
          </p:nvPr>
        </p:nvSpPr>
        <p:spPr bwMode="auto">
          <a:xfrm rot="20855259">
            <a:off x="7193549" y="3360310"/>
            <a:ext cx="156157" cy="173174"/>
          </a:xfrm>
          <a:custGeom>
            <a:avLst/>
            <a:gdLst>
              <a:gd name="T0" fmla="*/ 38 w 112"/>
              <a:gd name="T1" fmla="*/ 18 h 124"/>
              <a:gd name="T2" fmla="*/ 38 w 112"/>
              <a:gd name="T3" fmla="*/ 18 h 124"/>
              <a:gd name="T4" fmla="*/ 32 w 112"/>
              <a:gd name="T5" fmla="*/ 18 h 124"/>
              <a:gd name="T6" fmla="*/ 24 w 112"/>
              <a:gd name="T7" fmla="*/ 20 h 124"/>
              <a:gd name="T8" fmla="*/ 12 w 112"/>
              <a:gd name="T9" fmla="*/ 24 h 124"/>
              <a:gd name="T10" fmla="*/ 8 w 112"/>
              <a:gd name="T11" fmla="*/ 28 h 124"/>
              <a:gd name="T12" fmla="*/ 4 w 112"/>
              <a:gd name="T13" fmla="*/ 32 h 124"/>
              <a:gd name="T14" fmla="*/ 4 w 112"/>
              <a:gd name="T15" fmla="*/ 32 h 124"/>
              <a:gd name="T16" fmla="*/ 0 w 112"/>
              <a:gd name="T17" fmla="*/ 40 h 124"/>
              <a:gd name="T18" fmla="*/ 0 w 112"/>
              <a:gd name="T19" fmla="*/ 52 h 124"/>
              <a:gd name="T20" fmla="*/ 0 w 112"/>
              <a:gd name="T21" fmla="*/ 66 h 124"/>
              <a:gd name="T22" fmla="*/ 2 w 112"/>
              <a:gd name="T23" fmla="*/ 82 h 124"/>
              <a:gd name="T24" fmla="*/ 4 w 112"/>
              <a:gd name="T25" fmla="*/ 96 h 124"/>
              <a:gd name="T26" fmla="*/ 10 w 112"/>
              <a:gd name="T27" fmla="*/ 110 h 124"/>
              <a:gd name="T28" fmla="*/ 16 w 112"/>
              <a:gd name="T29" fmla="*/ 118 h 124"/>
              <a:gd name="T30" fmla="*/ 20 w 112"/>
              <a:gd name="T31" fmla="*/ 122 h 124"/>
              <a:gd name="T32" fmla="*/ 24 w 112"/>
              <a:gd name="T33" fmla="*/ 124 h 124"/>
              <a:gd name="T34" fmla="*/ 24 w 112"/>
              <a:gd name="T35" fmla="*/ 124 h 124"/>
              <a:gd name="T36" fmla="*/ 30 w 112"/>
              <a:gd name="T37" fmla="*/ 124 h 124"/>
              <a:gd name="T38" fmla="*/ 34 w 112"/>
              <a:gd name="T39" fmla="*/ 120 h 124"/>
              <a:gd name="T40" fmla="*/ 48 w 112"/>
              <a:gd name="T41" fmla="*/ 110 h 124"/>
              <a:gd name="T42" fmla="*/ 62 w 112"/>
              <a:gd name="T43" fmla="*/ 92 h 124"/>
              <a:gd name="T44" fmla="*/ 76 w 112"/>
              <a:gd name="T45" fmla="*/ 72 h 124"/>
              <a:gd name="T46" fmla="*/ 102 w 112"/>
              <a:gd name="T47" fmla="*/ 34 h 124"/>
              <a:gd name="T48" fmla="*/ 112 w 112"/>
              <a:gd name="T49" fmla="*/ 18 h 124"/>
              <a:gd name="T50" fmla="*/ 44 w 112"/>
              <a:gd name="T51" fmla="*/ 0 h 124"/>
              <a:gd name="T52" fmla="*/ 38 w 112"/>
              <a:gd name="T53" fmla="*/ 18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2" h="124">
                <a:moveTo>
                  <a:pt x="38" y="18"/>
                </a:moveTo>
                <a:lnTo>
                  <a:pt x="38" y="18"/>
                </a:lnTo>
                <a:lnTo>
                  <a:pt x="32" y="18"/>
                </a:lnTo>
                <a:lnTo>
                  <a:pt x="24" y="20"/>
                </a:lnTo>
                <a:lnTo>
                  <a:pt x="12" y="24"/>
                </a:lnTo>
                <a:lnTo>
                  <a:pt x="8" y="28"/>
                </a:lnTo>
                <a:lnTo>
                  <a:pt x="4" y="32"/>
                </a:lnTo>
                <a:lnTo>
                  <a:pt x="4" y="32"/>
                </a:lnTo>
                <a:lnTo>
                  <a:pt x="0" y="40"/>
                </a:lnTo>
                <a:lnTo>
                  <a:pt x="0" y="52"/>
                </a:lnTo>
                <a:lnTo>
                  <a:pt x="0" y="66"/>
                </a:lnTo>
                <a:lnTo>
                  <a:pt x="2" y="82"/>
                </a:lnTo>
                <a:lnTo>
                  <a:pt x="4" y="96"/>
                </a:lnTo>
                <a:lnTo>
                  <a:pt x="10" y="110"/>
                </a:lnTo>
                <a:lnTo>
                  <a:pt x="16" y="118"/>
                </a:lnTo>
                <a:lnTo>
                  <a:pt x="20" y="122"/>
                </a:lnTo>
                <a:lnTo>
                  <a:pt x="24" y="124"/>
                </a:lnTo>
                <a:lnTo>
                  <a:pt x="24" y="124"/>
                </a:lnTo>
                <a:lnTo>
                  <a:pt x="30" y="124"/>
                </a:lnTo>
                <a:lnTo>
                  <a:pt x="34" y="120"/>
                </a:lnTo>
                <a:lnTo>
                  <a:pt x="48" y="110"/>
                </a:lnTo>
                <a:lnTo>
                  <a:pt x="62" y="92"/>
                </a:lnTo>
                <a:lnTo>
                  <a:pt x="76" y="72"/>
                </a:lnTo>
                <a:lnTo>
                  <a:pt x="102" y="34"/>
                </a:lnTo>
                <a:lnTo>
                  <a:pt x="112" y="18"/>
                </a:lnTo>
                <a:lnTo>
                  <a:pt x="44" y="0"/>
                </a:lnTo>
                <a:lnTo>
                  <a:pt x="38" y="18"/>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4" name="Freeform 177"/>
          <p:cNvSpPr/>
          <p:nvPr>
            <p:custDataLst>
              <p:tags r:id="rId172"/>
            </p:custDataLst>
          </p:nvPr>
        </p:nvSpPr>
        <p:spPr bwMode="auto">
          <a:xfrm rot="20855259">
            <a:off x="7256612" y="3742694"/>
            <a:ext cx="253255" cy="362365"/>
          </a:xfrm>
          <a:custGeom>
            <a:avLst/>
            <a:gdLst>
              <a:gd name="T0" fmla="*/ 182 w 182"/>
              <a:gd name="T1" fmla="*/ 44 h 260"/>
              <a:gd name="T2" fmla="*/ 116 w 182"/>
              <a:gd name="T3" fmla="*/ 0 h 260"/>
              <a:gd name="T4" fmla="*/ 36 w 182"/>
              <a:gd name="T5" fmla="*/ 24 h 260"/>
              <a:gd name="T6" fmla="*/ 36 w 182"/>
              <a:gd name="T7" fmla="*/ 24 h 260"/>
              <a:gd name="T8" fmla="*/ 30 w 182"/>
              <a:gd name="T9" fmla="*/ 32 h 260"/>
              <a:gd name="T10" fmla="*/ 22 w 182"/>
              <a:gd name="T11" fmla="*/ 58 h 260"/>
              <a:gd name="T12" fmla="*/ 12 w 182"/>
              <a:gd name="T13" fmla="*/ 94 h 260"/>
              <a:gd name="T14" fmla="*/ 2 w 182"/>
              <a:gd name="T15" fmla="*/ 136 h 260"/>
              <a:gd name="T16" fmla="*/ 0 w 182"/>
              <a:gd name="T17" fmla="*/ 156 h 260"/>
              <a:gd name="T18" fmla="*/ 0 w 182"/>
              <a:gd name="T19" fmla="*/ 178 h 260"/>
              <a:gd name="T20" fmla="*/ 2 w 182"/>
              <a:gd name="T21" fmla="*/ 198 h 260"/>
              <a:gd name="T22" fmla="*/ 6 w 182"/>
              <a:gd name="T23" fmla="*/ 216 h 260"/>
              <a:gd name="T24" fmla="*/ 14 w 182"/>
              <a:gd name="T25" fmla="*/ 232 h 260"/>
              <a:gd name="T26" fmla="*/ 18 w 182"/>
              <a:gd name="T27" fmla="*/ 238 h 260"/>
              <a:gd name="T28" fmla="*/ 24 w 182"/>
              <a:gd name="T29" fmla="*/ 244 h 260"/>
              <a:gd name="T30" fmla="*/ 30 w 182"/>
              <a:gd name="T31" fmla="*/ 250 h 260"/>
              <a:gd name="T32" fmla="*/ 38 w 182"/>
              <a:gd name="T33" fmla="*/ 254 h 260"/>
              <a:gd name="T34" fmla="*/ 48 w 182"/>
              <a:gd name="T35" fmla="*/ 258 h 260"/>
              <a:gd name="T36" fmla="*/ 58 w 182"/>
              <a:gd name="T37" fmla="*/ 260 h 260"/>
              <a:gd name="T38" fmla="*/ 58 w 182"/>
              <a:gd name="T39" fmla="*/ 260 h 260"/>
              <a:gd name="T40" fmla="*/ 68 w 182"/>
              <a:gd name="T41" fmla="*/ 260 h 260"/>
              <a:gd name="T42" fmla="*/ 76 w 182"/>
              <a:gd name="T43" fmla="*/ 260 h 260"/>
              <a:gd name="T44" fmla="*/ 86 w 182"/>
              <a:gd name="T45" fmla="*/ 258 h 260"/>
              <a:gd name="T46" fmla="*/ 94 w 182"/>
              <a:gd name="T47" fmla="*/ 256 h 260"/>
              <a:gd name="T48" fmla="*/ 110 w 182"/>
              <a:gd name="T49" fmla="*/ 246 h 260"/>
              <a:gd name="T50" fmla="*/ 124 w 182"/>
              <a:gd name="T51" fmla="*/ 234 h 260"/>
              <a:gd name="T52" fmla="*/ 136 w 182"/>
              <a:gd name="T53" fmla="*/ 218 h 260"/>
              <a:gd name="T54" fmla="*/ 146 w 182"/>
              <a:gd name="T55" fmla="*/ 200 h 260"/>
              <a:gd name="T56" fmla="*/ 154 w 182"/>
              <a:gd name="T57" fmla="*/ 180 h 260"/>
              <a:gd name="T58" fmla="*/ 162 w 182"/>
              <a:gd name="T59" fmla="*/ 158 h 260"/>
              <a:gd name="T60" fmla="*/ 172 w 182"/>
              <a:gd name="T61" fmla="*/ 118 h 260"/>
              <a:gd name="T62" fmla="*/ 178 w 182"/>
              <a:gd name="T63" fmla="*/ 80 h 260"/>
              <a:gd name="T64" fmla="*/ 182 w 182"/>
              <a:gd name="T65" fmla="*/ 44 h 260"/>
              <a:gd name="T66" fmla="*/ 182 w 182"/>
              <a:gd name="T67" fmla="*/ 44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2" h="260">
                <a:moveTo>
                  <a:pt x="182" y="44"/>
                </a:moveTo>
                <a:lnTo>
                  <a:pt x="116" y="0"/>
                </a:lnTo>
                <a:lnTo>
                  <a:pt x="36" y="24"/>
                </a:lnTo>
                <a:lnTo>
                  <a:pt x="36" y="24"/>
                </a:lnTo>
                <a:lnTo>
                  <a:pt x="30" y="32"/>
                </a:lnTo>
                <a:lnTo>
                  <a:pt x="22" y="58"/>
                </a:lnTo>
                <a:lnTo>
                  <a:pt x="12" y="94"/>
                </a:lnTo>
                <a:lnTo>
                  <a:pt x="2" y="136"/>
                </a:lnTo>
                <a:lnTo>
                  <a:pt x="0" y="156"/>
                </a:lnTo>
                <a:lnTo>
                  <a:pt x="0" y="178"/>
                </a:lnTo>
                <a:lnTo>
                  <a:pt x="2" y="198"/>
                </a:lnTo>
                <a:lnTo>
                  <a:pt x="6" y="216"/>
                </a:lnTo>
                <a:lnTo>
                  <a:pt x="14" y="232"/>
                </a:lnTo>
                <a:lnTo>
                  <a:pt x="18" y="238"/>
                </a:lnTo>
                <a:lnTo>
                  <a:pt x="24" y="244"/>
                </a:lnTo>
                <a:lnTo>
                  <a:pt x="30" y="250"/>
                </a:lnTo>
                <a:lnTo>
                  <a:pt x="38" y="254"/>
                </a:lnTo>
                <a:lnTo>
                  <a:pt x="48" y="258"/>
                </a:lnTo>
                <a:lnTo>
                  <a:pt x="58" y="260"/>
                </a:lnTo>
                <a:lnTo>
                  <a:pt x="58" y="260"/>
                </a:lnTo>
                <a:lnTo>
                  <a:pt x="68" y="260"/>
                </a:lnTo>
                <a:lnTo>
                  <a:pt x="76" y="260"/>
                </a:lnTo>
                <a:lnTo>
                  <a:pt x="86" y="258"/>
                </a:lnTo>
                <a:lnTo>
                  <a:pt x="94" y="256"/>
                </a:lnTo>
                <a:lnTo>
                  <a:pt x="110" y="246"/>
                </a:lnTo>
                <a:lnTo>
                  <a:pt x="124" y="234"/>
                </a:lnTo>
                <a:lnTo>
                  <a:pt x="136" y="218"/>
                </a:lnTo>
                <a:lnTo>
                  <a:pt x="146" y="200"/>
                </a:lnTo>
                <a:lnTo>
                  <a:pt x="154" y="180"/>
                </a:lnTo>
                <a:lnTo>
                  <a:pt x="162" y="158"/>
                </a:lnTo>
                <a:lnTo>
                  <a:pt x="172" y="118"/>
                </a:lnTo>
                <a:lnTo>
                  <a:pt x="178" y="80"/>
                </a:lnTo>
                <a:lnTo>
                  <a:pt x="182" y="44"/>
                </a:lnTo>
                <a:lnTo>
                  <a:pt x="182" y="44"/>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5" name="Freeform 178"/>
          <p:cNvSpPr/>
          <p:nvPr>
            <p:custDataLst>
              <p:tags r:id="rId173"/>
            </p:custDataLst>
          </p:nvPr>
        </p:nvSpPr>
        <p:spPr bwMode="auto">
          <a:xfrm rot="20855259">
            <a:off x="8302665" y="4659617"/>
            <a:ext cx="240242" cy="150151"/>
          </a:xfrm>
          <a:custGeom>
            <a:avLst/>
            <a:gdLst>
              <a:gd name="T0" fmla="*/ 142 w 172"/>
              <a:gd name="T1" fmla="*/ 0 h 108"/>
              <a:gd name="T2" fmla="*/ 142 w 172"/>
              <a:gd name="T3" fmla="*/ 0 h 108"/>
              <a:gd name="T4" fmla="*/ 150 w 172"/>
              <a:gd name="T5" fmla="*/ 8 h 108"/>
              <a:gd name="T6" fmla="*/ 160 w 172"/>
              <a:gd name="T7" fmla="*/ 22 h 108"/>
              <a:gd name="T8" fmla="*/ 168 w 172"/>
              <a:gd name="T9" fmla="*/ 38 h 108"/>
              <a:gd name="T10" fmla="*/ 172 w 172"/>
              <a:gd name="T11" fmla="*/ 48 h 108"/>
              <a:gd name="T12" fmla="*/ 172 w 172"/>
              <a:gd name="T13" fmla="*/ 48 h 108"/>
              <a:gd name="T14" fmla="*/ 148 w 172"/>
              <a:gd name="T15" fmla="*/ 68 h 108"/>
              <a:gd name="T16" fmla="*/ 122 w 172"/>
              <a:gd name="T17" fmla="*/ 86 h 108"/>
              <a:gd name="T18" fmla="*/ 94 w 172"/>
              <a:gd name="T19" fmla="*/ 108 h 108"/>
              <a:gd name="T20" fmla="*/ 94 w 172"/>
              <a:gd name="T21" fmla="*/ 108 h 108"/>
              <a:gd name="T22" fmla="*/ 44 w 172"/>
              <a:gd name="T23" fmla="*/ 96 h 108"/>
              <a:gd name="T24" fmla="*/ 12 w 172"/>
              <a:gd name="T25" fmla="*/ 88 h 108"/>
              <a:gd name="T26" fmla="*/ 2 w 172"/>
              <a:gd name="T27" fmla="*/ 84 h 108"/>
              <a:gd name="T28" fmla="*/ 0 w 172"/>
              <a:gd name="T29" fmla="*/ 82 h 108"/>
              <a:gd name="T30" fmla="*/ 0 w 172"/>
              <a:gd name="T31" fmla="*/ 82 h 108"/>
              <a:gd name="T32" fmla="*/ 0 w 172"/>
              <a:gd name="T33" fmla="*/ 82 h 108"/>
              <a:gd name="T34" fmla="*/ 12 w 172"/>
              <a:gd name="T35" fmla="*/ 76 h 108"/>
              <a:gd name="T36" fmla="*/ 30 w 172"/>
              <a:gd name="T37" fmla="*/ 70 h 108"/>
              <a:gd name="T38" fmla="*/ 56 w 172"/>
              <a:gd name="T39" fmla="*/ 64 h 108"/>
              <a:gd name="T40" fmla="*/ 92 w 172"/>
              <a:gd name="T41" fmla="*/ 18 h 108"/>
              <a:gd name="T42" fmla="*/ 142 w 172"/>
              <a:gd name="T43"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2" h="108">
                <a:moveTo>
                  <a:pt x="142" y="0"/>
                </a:moveTo>
                <a:lnTo>
                  <a:pt x="142" y="0"/>
                </a:lnTo>
                <a:lnTo>
                  <a:pt x="150" y="8"/>
                </a:lnTo>
                <a:lnTo>
                  <a:pt x="160" y="22"/>
                </a:lnTo>
                <a:lnTo>
                  <a:pt x="168" y="38"/>
                </a:lnTo>
                <a:lnTo>
                  <a:pt x="172" y="48"/>
                </a:lnTo>
                <a:lnTo>
                  <a:pt x="172" y="48"/>
                </a:lnTo>
                <a:lnTo>
                  <a:pt x="148" y="68"/>
                </a:lnTo>
                <a:lnTo>
                  <a:pt x="122" y="86"/>
                </a:lnTo>
                <a:lnTo>
                  <a:pt x="94" y="108"/>
                </a:lnTo>
                <a:lnTo>
                  <a:pt x="94" y="108"/>
                </a:lnTo>
                <a:lnTo>
                  <a:pt x="44" y="96"/>
                </a:lnTo>
                <a:lnTo>
                  <a:pt x="12" y="88"/>
                </a:lnTo>
                <a:lnTo>
                  <a:pt x="2" y="84"/>
                </a:lnTo>
                <a:lnTo>
                  <a:pt x="0" y="82"/>
                </a:lnTo>
                <a:lnTo>
                  <a:pt x="0" y="82"/>
                </a:lnTo>
                <a:lnTo>
                  <a:pt x="0" y="82"/>
                </a:lnTo>
                <a:lnTo>
                  <a:pt x="12" y="76"/>
                </a:lnTo>
                <a:lnTo>
                  <a:pt x="30" y="70"/>
                </a:lnTo>
                <a:lnTo>
                  <a:pt x="56" y="64"/>
                </a:lnTo>
                <a:lnTo>
                  <a:pt x="92" y="18"/>
                </a:lnTo>
                <a:lnTo>
                  <a:pt x="142" y="0"/>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6" name="Freeform 179"/>
          <p:cNvSpPr/>
          <p:nvPr>
            <p:custDataLst>
              <p:tags r:id="rId174"/>
            </p:custDataLst>
          </p:nvPr>
        </p:nvSpPr>
        <p:spPr bwMode="auto">
          <a:xfrm rot="20855259">
            <a:off x="7970330" y="4737695"/>
            <a:ext cx="323325" cy="103104"/>
          </a:xfrm>
          <a:custGeom>
            <a:avLst/>
            <a:gdLst>
              <a:gd name="T0" fmla="*/ 216 w 232"/>
              <a:gd name="T1" fmla="*/ 18 h 74"/>
              <a:gd name="T2" fmla="*/ 216 w 232"/>
              <a:gd name="T3" fmla="*/ 18 h 74"/>
              <a:gd name="T4" fmla="*/ 220 w 232"/>
              <a:gd name="T5" fmla="*/ 26 h 74"/>
              <a:gd name="T6" fmla="*/ 226 w 232"/>
              <a:gd name="T7" fmla="*/ 44 h 74"/>
              <a:gd name="T8" fmla="*/ 230 w 232"/>
              <a:gd name="T9" fmla="*/ 62 h 74"/>
              <a:gd name="T10" fmla="*/ 232 w 232"/>
              <a:gd name="T11" fmla="*/ 74 h 74"/>
              <a:gd name="T12" fmla="*/ 232 w 232"/>
              <a:gd name="T13" fmla="*/ 74 h 74"/>
              <a:gd name="T14" fmla="*/ 106 w 232"/>
              <a:gd name="T15" fmla="*/ 42 h 74"/>
              <a:gd name="T16" fmla="*/ 32 w 232"/>
              <a:gd name="T17" fmla="*/ 22 h 74"/>
              <a:gd name="T18" fmla="*/ 10 w 232"/>
              <a:gd name="T19" fmla="*/ 16 h 74"/>
              <a:gd name="T20" fmla="*/ 0 w 232"/>
              <a:gd name="T21" fmla="*/ 12 h 74"/>
              <a:gd name="T22" fmla="*/ 0 w 232"/>
              <a:gd name="T23" fmla="*/ 12 h 74"/>
              <a:gd name="T24" fmla="*/ 6 w 232"/>
              <a:gd name="T25" fmla="*/ 10 h 74"/>
              <a:gd name="T26" fmla="*/ 18 w 232"/>
              <a:gd name="T27" fmla="*/ 8 h 74"/>
              <a:gd name="T28" fmla="*/ 60 w 232"/>
              <a:gd name="T29" fmla="*/ 4 h 74"/>
              <a:gd name="T30" fmla="*/ 122 w 232"/>
              <a:gd name="T31" fmla="*/ 0 h 74"/>
              <a:gd name="T32" fmla="*/ 216 w 232"/>
              <a:gd name="T33" fmla="*/ 1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74">
                <a:moveTo>
                  <a:pt x="216" y="18"/>
                </a:moveTo>
                <a:lnTo>
                  <a:pt x="216" y="18"/>
                </a:lnTo>
                <a:lnTo>
                  <a:pt x="220" y="26"/>
                </a:lnTo>
                <a:lnTo>
                  <a:pt x="226" y="44"/>
                </a:lnTo>
                <a:lnTo>
                  <a:pt x="230" y="62"/>
                </a:lnTo>
                <a:lnTo>
                  <a:pt x="232" y="74"/>
                </a:lnTo>
                <a:lnTo>
                  <a:pt x="232" y="74"/>
                </a:lnTo>
                <a:lnTo>
                  <a:pt x="106" y="42"/>
                </a:lnTo>
                <a:lnTo>
                  <a:pt x="32" y="22"/>
                </a:lnTo>
                <a:lnTo>
                  <a:pt x="10" y="16"/>
                </a:lnTo>
                <a:lnTo>
                  <a:pt x="0" y="12"/>
                </a:lnTo>
                <a:lnTo>
                  <a:pt x="0" y="12"/>
                </a:lnTo>
                <a:lnTo>
                  <a:pt x="6" y="10"/>
                </a:lnTo>
                <a:lnTo>
                  <a:pt x="18" y="8"/>
                </a:lnTo>
                <a:lnTo>
                  <a:pt x="60" y="4"/>
                </a:lnTo>
                <a:lnTo>
                  <a:pt x="122" y="0"/>
                </a:lnTo>
                <a:lnTo>
                  <a:pt x="216" y="18"/>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7" name="Freeform 180"/>
          <p:cNvSpPr/>
          <p:nvPr>
            <p:custDataLst>
              <p:tags r:id="rId175"/>
            </p:custDataLst>
          </p:nvPr>
        </p:nvSpPr>
        <p:spPr bwMode="auto">
          <a:xfrm rot="20855259">
            <a:off x="7833192" y="4130084"/>
            <a:ext cx="685690" cy="674679"/>
          </a:xfrm>
          <a:custGeom>
            <a:avLst/>
            <a:gdLst>
              <a:gd name="T0" fmla="*/ 0 w 492"/>
              <a:gd name="T1" fmla="*/ 62 h 484"/>
              <a:gd name="T2" fmla="*/ 0 w 492"/>
              <a:gd name="T3" fmla="*/ 62 h 484"/>
              <a:gd name="T4" fmla="*/ 154 w 492"/>
              <a:gd name="T5" fmla="*/ 266 h 484"/>
              <a:gd name="T6" fmla="*/ 264 w 492"/>
              <a:gd name="T7" fmla="*/ 408 h 484"/>
              <a:gd name="T8" fmla="*/ 304 w 492"/>
              <a:gd name="T9" fmla="*/ 458 h 484"/>
              <a:gd name="T10" fmla="*/ 326 w 492"/>
              <a:gd name="T11" fmla="*/ 482 h 484"/>
              <a:gd name="T12" fmla="*/ 326 w 492"/>
              <a:gd name="T13" fmla="*/ 482 h 484"/>
              <a:gd name="T14" fmla="*/ 344 w 492"/>
              <a:gd name="T15" fmla="*/ 484 h 484"/>
              <a:gd name="T16" fmla="*/ 364 w 492"/>
              <a:gd name="T17" fmla="*/ 484 h 484"/>
              <a:gd name="T18" fmla="*/ 390 w 492"/>
              <a:gd name="T19" fmla="*/ 482 h 484"/>
              <a:gd name="T20" fmla="*/ 416 w 492"/>
              <a:gd name="T21" fmla="*/ 480 h 484"/>
              <a:gd name="T22" fmla="*/ 444 w 492"/>
              <a:gd name="T23" fmla="*/ 476 h 484"/>
              <a:gd name="T24" fmla="*/ 470 w 492"/>
              <a:gd name="T25" fmla="*/ 468 h 484"/>
              <a:gd name="T26" fmla="*/ 482 w 492"/>
              <a:gd name="T27" fmla="*/ 462 h 484"/>
              <a:gd name="T28" fmla="*/ 492 w 492"/>
              <a:gd name="T29" fmla="*/ 456 h 484"/>
              <a:gd name="T30" fmla="*/ 492 w 492"/>
              <a:gd name="T31" fmla="*/ 456 h 484"/>
              <a:gd name="T32" fmla="*/ 444 w 492"/>
              <a:gd name="T33" fmla="*/ 402 h 484"/>
              <a:gd name="T34" fmla="*/ 384 w 492"/>
              <a:gd name="T35" fmla="*/ 336 h 484"/>
              <a:gd name="T36" fmla="*/ 252 w 492"/>
              <a:gd name="T37" fmla="*/ 184 h 484"/>
              <a:gd name="T38" fmla="*/ 142 w 492"/>
              <a:gd name="T39" fmla="*/ 56 h 484"/>
              <a:gd name="T40" fmla="*/ 108 w 492"/>
              <a:gd name="T41" fmla="*/ 14 h 484"/>
              <a:gd name="T42" fmla="*/ 98 w 492"/>
              <a:gd name="T43" fmla="*/ 0 h 484"/>
              <a:gd name="T44" fmla="*/ 98 w 492"/>
              <a:gd name="T45" fmla="*/ 0 h 484"/>
              <a:gd name="T46" fmla="*/ 50 w 492"/>
              <a:gd name="T47" fmla="*/ 30 h 484"/>
              <a:gd name="T48" fmla="*/ 16 w 492"/>
              <a:gd name="T49" fmla="*/ 54 h 484"/>
              <a:gd name="T50" fmla="*/ 0 w 492"/>
              <a:gd name="T51" fmla="*/ 62 h 484"/>
              <a:gd name="T52" fmla="*/ 0 w 492"/>
              <a:gd name="T53" fmla="*/ 62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92" h="484">
                <a:moveTo>
                  <a:pt x="0" y="62"/>
                </a:moveTo>
                <a:lnTo>
                  <a:pt x="0" y="62"/>
                </a:lnTo>
                <a:lnTo>
                  <a:pt x="154" y="266"/>
                </a:lnTo>
                <a:lnTo>
                  <a:pt x="264" y="408"/>
                </a:lnTo>
                <a:lnTo>
                  <a:pt x="304" y="458"/>
                </a:lnTo>
                <a:lnTo>
                  <a:pt x="326" y="482"/>
                </a:lnTo>
                <a:lnTo>
                  <a:pt x="326" y="482"/>
                </a:lnTo>
                <a:lnTo>
                  <a:pt x="344" y="484"/>
                </a:lnTo>
                <a:lnTo>
                  <a:pt x="364" y="484"/>
                </a:lnTo>
                <a:lnTo>
                  <a:pt x="390" y="482"/>
                </a:lnTo>
                <a:lnTo>
                  <a:pt x="416" y="480"/>
                </a:lnTo>
                <a:lnTo>
                  <a:pt x="444" y="476"/>
                </a:lnTo>
                <a:lnTo>
                  <a:pt x="470" y="468"/>
                </a:lnTo>
                <a:lnTo>
                  <a:pt x="482" y="462"/>
                </a:lnTo>
                <a:lnTo>
                  <a:pt x="492" y="456"/>
                </a:lnTo>
                <a:lnTo>
                  <a:pt x="492" y="456"/>
                </a:lnTo>
                <a:lnTo>
                  <a:pt x="444" y="402"/>
                </a:lnTo>
                <a:lnTo>
                  <a:pt x="384" y="336"/>
                </a:lnTo>
                <a:lnTo>
                  <a:pt x="252" y="184"/>
                </a:lnTo>
                <a:lnTo>
                  <a:pt x="142" y="56"/>
                </a:lnTo>
                <a:lnTo>
                  <a:pt x="108" y="14"/>
                </a:lnTo>
                <a:lnTo>
                  <a:pt x="98" y="0"/>
                </a:lnTo>
                <a:lnTo>
                  <a:pt x="98" y="0"/>
                </a:lnTo>
                <a:lnTo>
                  <a:pt x="50" y="30"/>
                </a:lnTo>
                <a:lnTo>
                  <a:pt x="16" y="54"/>
                </a:lnTo>
                <a:lnTo>
                  <a:pt x="0" y="62"/>
                </a:lnTo>
                <a:lnTo>
                  <a:pt x="0" y="62"/>
                </a:lnTo>
                <a:close/>
              </a:path>
            </a:pathLst>
          </a:custGeom>
          <a:solidFill>
            <a:schemeClr val="tx2">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8" name="Freeform 181"/>
          <p:cNvSpPr/>
          <p:nvPr>
            <p:custDataLst>
              <p:tags r:id="rId176"/>
            </p:custDataLst>
          </p:nvPr>
        </p:nvSpPr>
        <p:spPr bwMode="auto">
          <a:xfrm rot="20855259">
            <a:off x="7793152" y="4060014"/>
            <a:ext cx="443446" cy="744749"/>
          </a:xfrm>
          <a:custGeom>
            <a:avLst/>
            <a:gdLst>
              <a:gd name="T0" fmla="*/ 318 w 318"/>
              <a:gd name="T1" fmla="*/ 534 h 534"/>
              <a:gd name="T2" fmla="*/ 318 w 318"/>
              <a:gd name="T3" fmla="*/ 534 h 534"/>
              <a:gd name="T4" fmla="*/ 208 w 318"/>
              <a:gd name="T5" fmla="*/ 506 h 534"/>
              <a:gd name="T6" fmla="*/ 142 w 318"/>
              <a:gd name="T7" fmla="*/ 488 h 534"/>
              <a:gd name="T8" fmla="*/ 104 w 318"/>
              <a:gd name="T9" fmla="*/ 476 h 534"/>
              <a:gd name="T10" fmla="*/ 104 w 318"/>
              <a:gd name="T11" fmla="*/ 476 h 534"/>
              <a:gd name="T12" fmla="*/ 86 w 318"/>
              <a:gd name="T13" fmla="*/ 448 h 534"/>
              <a:gd name="T14" fmla="*/ 68 w 318"/>
              <a:gd name="T15" fmla="*/ 418 h 534"/>
              <a:gd name="T16" fmla="*/ 46 w 318"/>
              <a:gd name="T17" fmla="*/ 382 h 534"/>
              <a:gd name="T18" fmla="*/ 26 w 318"/>
              <a:gd name="T19" fmla="*/ 342 h 534"/>
              <a:gd name="T20" fmla="*/ 12 w 318"/>
              <a:gd name="T21" fmla="*/ 302 h 534"/>
              <a:gd name="T22" fmla="*/ 6 w 318"/>
              <a:gd name="T23" fmla="*/ 284 h 534"/>
              <a:gd name="T24" fmla="*/ 2 w 318"/>
              <a:gd name="T25" fmla="*/ 268 h 534"/>
              <a:gd name="T26" fmla="*/ 0 w 318"/>
              <a:gd name="T27" fmla="*/ 252 h 534"/>
              <a:gd name="T28" fmla="*/ 2 w 318"/>
              <a:gd name="T29" fmla="*/ 238 h 534"/>
              <a:gd name="T30" fmla="*/ 2 w 318"/>
              <a:gd name="T31" fmla="*/ 238 h 534"/>
              <a:gd name="T32" fmla="*/ 6 w 318"/>
              <a:gd name="T33" fmla="*/ 224 h 534"/>
              <a:gd name="T34" fmla="*/ 14 w 318"/>
              <a:gd name="T35" fmla="*/ 208 h 534"/>
              <a:gd name="T36" fmla="*/ 36 w 318"/>
              <a:gd name="T37" fmla="*/ 170 h 534"/>
              <a:gd name="T38" fmla="*/ 64 w 318"/>
              <a:gd name="T39" fmla="*/ 132 h 534"/>
              <a:gd name="T40" fmla="*/ 92 w 318"/>
              <a:gd name="T41" fmla="*/ 92 h 534"/>
              <a:gd name="T42" fmla="*/ 92 w 318"/>
              <a:gd name="T43" fmla="*/ 92 h 534"/>
              <a:gd name="T44" fmla="*/ 128 w 318"/>
              <a:gd name="T45" fmla="*/ 46 h 534"/>
              <a:gd name="T46" fmla="*/ 144 w 318"/>
              <a:gd name="T47" fmla="*/ 26 h 534"/>
              <a:gd name="T48" fmla="*/ 266 w 318"/>
              <a:gd name="T49" fmla="*/ 0 h 534"/>
              <a:gd name="T50" fmla="*/ 266 w 318"/>
              <a:gd name="T51" fmla="*/ 0 h 534"/>
              <a:gd name="T52" fmla="*/ 270 w 318"/>
              <a:gd name="T53" fmla="*/ 4 h 534"/>
              <a:gd name="T54" fmla="*/ 276 w 318"/>
              <a:gd name="T55" fmla="*/ 18 h 534"/>
              <a:gd name="T56" fmla="*/ 282 w 318"/>
              <a:gd name="T57" fmla="*/ 38 h 534"/>
              <a:gd name="T58" fmla="*/ 282 w 318"/>
              <a:gd name="T59" fmla="*/ 50 h 534"/>
              <a:gd name="T60" fmla="*/ 284 w 318"/>
              <a:gd name="T61" fmla="*/ 64 h 534"/>
              <a:gd name="T62" fmla="*/ 284 w 318"/>
              <a:gd name="T63" fmla="*/ 64 h 534"/>
              <a:gd name="T64" fmla="*/ 282 w 318"/>
              <a:gd name="T65" fmla="*/ 70 h 534"/>
              <a:gd name="T66" fmla="*/ 280 w 318"/>
              <a:gd name="T67" fmla="*/ 80 h 534"/>
              <a:gd name="T68" fmla="*/ 272 w 318"/>
              <a:gd name="T69" fmla="*/ 100 h 534"/>
              <a:gd name="T70" fmla="*/ 272 w 318"/>
              <a:gd name="T71" fmla="*/ 100 h 534"/>
              <a:gd name="T72" fmla="*/ 258 w 318"/>
              <a:gd name="T73" fmla="*/ 124 h 534"/>
              <a:gd name="T74" fmla="*/ 242 w 318"/>
              <a:gd name="T75" fmla="*/ 150 h 534"/>
              <a:gd name="T76" fmla="*/ 208 w 318"/>
              <a:gd name="T77" fmla="*/ 200 h 534"/>
              <a:gd name="T78" fmla="*/ 166 w 318"/>
              <a:gd name="T79" fmla="*/ 258 h 534"/>
              <a:gd name="T80" fmla="*/ 166 w 318"/>
              <a:gd name="T81" fmla="*/ 258 h 534"/>
              <a:gd name="T82" fmla="*/ 238 w 318"/>
              <a:gd name="T83" fmla="*/ 386 h 534"/>
              <a:gd name="T84" fmla="*/ 290 w 318"/>
              <a:gd name="T85" fmla="*/ 480 h 534"/>
              <a:gd name="T86" fmla="*/ 310 w 318"/>
              <a:gd name="T87" fmla="*/ 514 h 534"/>
              <a:gd name="T88" fmla="*/ 318 w 318"/>
              <a:gd name="T89" fmla="*/ 534 h 534"/>
              <a:gd name="T90" fmla="*/ 318 w 318"/>
              <a:gd name="T91" fmla="*/ 534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8" h="534">
                <a:moveTo>
                  <a:pt x="318" y="534"/>
                </a:moveTo>
                <a:lnTo>
                  <a:pt x="318" y="534"/>
                </a:lnTo>
                <a:lnTo>
                  <a:pt x="208" y="506"/>
                </a:lnTo>
                <a:lnTo>
                  <a:pt x="142" y="488"/>
                </a:lnTo>
                <a:lnTo>
                  <a:pt x="104" y="476"/>
                </a:lnTo>
                <a:lnTo>
                  <a:pt x="104" y="476"/>
                </a:lnTo>
                <a:lnTo>
                  <a:pt x="86" y="448"/>
                </a:lnTo>
                <a:lnTo>
                  <a:pt x="68" y="418"/>
                </a:lnTo>
                <a:lnTo>
                  <a:pt x="46" y="382"/>
                </a:lnTo>
                <a:lnTo>
                  <a:pt x="26" y="342"/>
                </a:lnTo>
                <a:lnTo>
                  <a:pt x="12" y="302"/>
                </a:lnTo>
                <a:lnTo>
                  <a:pt x="6" y="284"/>
                </a:lnTo>
                <a:lnTo>
                  <a:pt x="2" y="268"/>
                </a:lnTo>
                <a:lnTo>
                  <a:pt x="0" y="252"/>
                </a:lnTo>
                <a:lnTo>
                  <a:pt x="2" y="238"/>
                </a:lnTo>
                <a:lnTo>
                  <a:pt x="2" y="238"/>
                </a:lnTo>
                <a:lnTo>
                  <a:pt x="6" y="224"/>
                </a:lnTo>
                <a:lnTo>
                  <a:pt x="14" y="208"/>
                </a:lnTo>
                <a:lnTo>
                  <a:pt x="36" y="170"/>
                </a:lnTo>
                <a:lnTo>
                  <a:pt x="64" y="132"/>
                </a:lnTo>
                <a:lnTo>
                  <a:pt x="92" y="92"/>
                </a:lnTo>
                <a:lnTo>
                  <a:pt x="92" y="92"/>
                </a:lnTo>
                <a:lnTo>
                  <a:pt x="128" y="46"/>
                </a:lnTo>
                <a:lnTo>
                  <a:pt x="144" y="26"/>
                </a:lnTo>
                <a:lnTo>
                  <a:pt x="266" y="0"/>
                </a:lnTo>
                <a:lnTo>
                  <a:pt x="266" y="0"/>
                </a:lnTo>
                <a:lnTo>
                  <a:pt x="270" y="4"/>
                </a:lnTo>
                <a:lnTo>
                  <a:pt x="276" y="18"/>
                </a:lnTo>
                <a:lnTo>
                  <a:pt x="282" y="38"/>
                </a:lnTo>
                <a:lnTo>
                  <a:pt x="282" y="50"/>
                </a:lnTo>
                <a:lnTo>
                  <a:pt x="284" y="64"/>
                </a:lnTo>
                <a:lnTo>
                  <a:pt x="284" y="64"/>
                </a:lnTo>
                <a:lnTo>
                  <a:pt x="282" y="70"/>
                </a:lnTo>
                <a:lnTo>
                  <a:pt x="280" y="80"/>
                </a:lnTo>
                <a:lnTo>
                  <a:pt x="272" y="100"/>
                </a:lnTo>
                <a:lnTo>
                  <a:pt x="272" y="100"/>
                </a:lnTo>
                <a:lnTo>
                  <a:pt x="258" y="124"/>
                </a:lnTo>
                <a:lnTo>
                  <a:pt x="242" y="150"/>
                </a:lnTo>
                <a:lnTo>
                  <a:pt x="208" y="200"/>
                </a:lnTo>
                <a:lnTo>
                  <a:pt x="166" y="258"/>
                </a:lnTo>
                <a:lnTo>
                  <a:pt x="166" y="258"/>
                </a:lnTo>
                <a:lnTo>
                  <a:pt x="238" y="386"/>
                </a:lnTo>
                <a:lnTo>
                  <a:pt x="290" y="480"/>
                </a:lnTo>
                <a:lnTo>
                  <a:pt x="310" y="514"/>
                </a:lnTo>
                <a:lnTo>
                  <a:pt x="318" y="534"/>
                </a:lnTo>
                <a:lnTo>
                  <a:pt x="318" y="534"/>
                </a:lnTo>
                <a:close/>
              </a:path>
            </a:pathLst>
          </a:custGeom>
          <a:solidFill>
            <a:schemeClr val="accent6">
              <a:lumMod val="65000"/>
              <a:lumOff val="3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9" name="Freeform 182"/>
          <p:cNvSpPr/>
          <p:nvPr>
            <p:custDataLst>
              <p:tags r:id="rId177"/>
            </p:custDataLst>
          </p:nvPr>
        </p:nvSpPr>
        <p:spPr bwMode="auto">
          <a:xfrm rot="20855259">
            <a:off x="7855215" y="4058012"/>
            <a:ext cx="267269" cy="139140"/>
          </a:xfrm>
          <a:custGeom>
            <a:avLst/>
            <a:gdLst>
              <a:gd name="T0" fmla="*/ 180 w 192"/>
              <a:gd name="T1" fmla="*/ 100 h 100"/>
              <a:gd name="T2" fmla="*/ 180 w 192"/>
              <a:gd name="T3" fmla="*/ 100 h 100"/>
              <a:gd name="T4" fmla="*/ 166 w 192"/>
              <a:gd name="T5" fmla="*/ 98 h 100"/>
              <a:gd name="T6" fmla="*/ 150 w 192"/>
              <a:gd name="T7" fmla="*/ 96 h 100"/>
              <a:gd name="T8" fmla="*/ 118 w 192"/>
              <a:gd name="T9" fmla="*/ 86 h 100"/>
              <a:gd name="T10" fmla="*/ 80 w 192"/>
              <a:gd name="T11" fmla="*/ 72 h 100"/>
              <a:gd name="T12" fmla="*/ 0 w 192"/>
              <a:gd name="T13" fmla="*/ 92 h 100"/>
              <a:gd name="T14" fmla="*/ 0 w 192"/>
              <a:gd name="T15" fmla="*/ 92 h 100"/>
              <a:gd name="T16" fmla="*/ 36 w 192"/>
              <a:gd name="T17" fmla="*/ 46 h 100"/>
              <a:gd name="T18" fmla="*/ 52 w 192"/>
              <a:gd name="T19" fmla="*/ 26 h 100"/>
              <a:gd name="T20" fmla="*/ 174 w 192"/>
              <a:gd name="T21" fmla="*/ 0 h 100"/>
              <a:gd name="T22" fmla="*/ 174 w 192"/>
              <a:gd name="T23" fmla="*/ 0 h 100"/>
              <a:gd name="T24" fmla="*/ 178 w 192"/>
              <a:gd name="T25" fmla="*/ 4 h 100"/>
              <a:gd name="T26" fmla="*/ 184 w 192"/>
              <a:gd name="T27" fmla="*/ 18 h 100"/>
              <a:gd name="T28" fmla="*/ 190 w 192"/>
              <a:gd name="T29" fmla="*/ 38 h 100"/>
              <a:gd name="T30" fmla="*/ 190 w 192"/>
              <a:gd name="T31" fmla="*/ 50 h 100"/>
              <a:gd name="T32" fmla="*/ 192 w 192"/>
              <a:gd name="T33" fmla="*/ 64 h 100"/>
              <a:gd name="T34" fmla="*/ 192 w 192"/>
              <a:gd name="T35" fmla="*/ 64 h 100"/>
              <a:gd name="T36" fmla="*/ 190 w 192"/>
              <a:gd name="T37" fmla="*/ 70 h 100"/>
              <a:gd name="T38" fmla="*/ 188 w 192"/>
              <a:gd name="T39" fmla="*/ 80 h 100"/>
              <a:gd name="T40" fmla="*/ 180 w 192"/>
              <a:gd name="T41" fmla="*/ 100 h 100"/>
              <a:gd name="T42" fmla="*/ 180 w 192"/>
              <a:gd name="T43" fmla="*/ 10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2" h="100">
                <a:moveTo>
                  <a:pt x="180" y="100"/>
                </a:moveTo>
                <a:lnTo>
                  <a:pt x="180" y="100"/>
                </a:lnTo>
                <a:lnTo>
                  <a:pt x="166" y="98"/>
                </a:lnTo>
                <a:lnTo>
                  <a:pt x="150" y="96"/>
                </a:lnTo>
                <a:lnTo>
                  <a:pt x="118" y="86"/>
                </a:lnTo>
                <a:lnTo>
                  <a:pt x="80" y="72"/>
                </a:lnTo>
                <a:lnTo>
                  <a:pt x="0" y="92"/>
                </a:lnTo>
                <a:lnTo>
                  <a:pt x="0" y="92"/>
                </a:lnTo>
                <a:lnTo>
                  <a:pt x="36" y="46"/>
                </a:lnTo>
                <a:lnTo>
                  <a:pt x="52" y="26"/>
                </a:lnTo>
                <a:lnTo>
                  <a:pt x="174" y="0"/>
                </a:lnTo>
                <a:lnTo>
                  <a:pt x="174" y="0"/>
                </a:lnTo>
                <a:lnTo>
                  <a:pt x="178" y="4"/>
                </a:lnTo>
                <a:lnTo>
                  <a:pt x="184" y="18"/>
                </a:lnTo>
                <a:lnTo>
                  <a:pt x="190" y="38"/>
                </a:lnTo>
                <a:lnTo>
                  <a:pt x="190" y="50"/>
                </a:lnTo>
                <a:lnTo>
                  <a:pt x="192" y="64"/>
                </a:lnTo>
                <a:lnTo>
                  <a:pt x="192" y="64"/>
                </a:lnTo>
                <a:lnTo>
                  <a:pt x="190" y="70"/>
                </a:lnTo>
                <a:lnTo>
                  <a:pt x="188" y="80"/>
                </a:lnTo>
                <a:lnTo>
                  <a:pt x="180" y="100"/>
                </a:lnTo>
                <a:lnTo>
                  <a:pt x="180" y="100"/>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0" name="Freeform 183"/>
          <p:cNvSpPr/>
          <p:nvPr>
            <p:custDataLst>
              <p:tags r:id="rId178"/>
            </p:custDataLst>
          </p:nvPr>
        </p:nvSpPr>
        <p:spPr bwMode="auto">
          <a:xfrm rot="20855259">
            <a:off x="7629988" y="4116070"/>
            <a:ext cx="86087" cy="92093"/>
          </a:xfrm>
          <a:custGeom>
            <a:avLst/>
            <a:gdLst>
              <a:gd name="T0" fmla="*/ 56 w 62"/>
              <a:gd name="T1" fmla="*/ 0 h 66"/>
              <a:gd name="T2" fmla="*/ 56 w 62"/>
              <a:gd name="T3" fmla="*/ 0 h 66"/>
              <a:gd name="T4" fmla="*/ 60 w 62"/>
              <a:gd name="T5" fmla="*/ 6 h 66"/>
              <a:gd name="T6" fmla="*/ 62 w 62"/>
              <a:gd name="T7" fmla="*/ 14 h 66"/>
              <a:gd name="T8" fmla="*/ 60 w 62"/>
              <a:gd name="T9" fmla="*/ 24 h 66"/>
              <a:gd name="T10" fmla="*/ 56 w 62"/>
              <a:gd name="T11" fmla="*/ 36 h 66"/>
              <a:gd name="T12" fmla="*/ 50 w 62"/>
              <a:gd name="T13" fmla="*/ 46 h 66"/>
              <a:gd name="T14" fmla="*/ 44 w 62"/>
              <a:gd name="T15" fmla="*/ 54 h 66"/>
              <a:gd name="T16" fmla="*/ 38 w 62"/>
              <a:gd name="T17" fmla="*/ 62 h 66"/>
              <a:gd name="T18" fmla="*/ 32 w 62"/>
              <a:gd name="T19" fmla="*/ 66 h 66"/>
              <a:gd name="T20" fmla="*/ 32 w 62"/>
              <a:gd name="T21" fmla="*/ 66 h 66"/>
              <a:gd name="T22" fmla="*/ 26 w 62"/>
              <a:gd name="T23" fmla="*/ 66 h 66"/>
              <a:gd name="T24" fmla="*/ 20 w 62"/>
              <a:gd name="T25" fmla="*/ 64 h 66"/>
              <a:gd name="T26" fmla="*/ 14 w 62"/>
              <a:gd name="T27" fmla="*/ 56 h 66"/>
              <a:gd name="T28" fmla="*/ 8 w 62"/>
              <a:gd name="T29" fmla="*/ 50 h 66"/>
              <a:gd name="T30" fmla="*/ 2 w 62"/>
              <a:gd name="T31" fmla="*/ 32 h 66"/>
              <a:gd name="T32" fmla="*/ 0 w 62"/>
              <a:gd name="T33" fmla="*/ 24 h 66"/>
              <a:gd name="T34" fmla="*/ 0 w 62"/>
              <a:gd name="T35" fmla="*/ 18 h 66"/>
              <a:gd name="T36" fmla="*/ 0 w 62"/>
              <a:gd name="T37" fmla="*/ 18 h 66"/>
              <a:gd name="T38" fmla="*/ 4 w 62"/>
              <a:gd name="T39" fmla="*/ 14 h 66"/>
              <a:gd name="T40" fmla="*/ 10 w 62"/>
              <a:gd name="T41" fmla="*/ 10 h 66"/>
              <a:gd name="T42" fmla="*/ 30 w 62"/>
              <a:gd name="T43" fmla="*/ 4 h 66"/>
              <a:gd name="T44" fmla="*/ 56 w 62"/>
              <a:gd name="T45" fmla="*/ 0 h 66"/>
              <a:gd name="T46" fmla="*/ 56 w 62"/>
              <a:gd name="T4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66">
                <a:moveTo>
                  <a:pt x="56" y="0"/>
                </a:moveTo>
                <a:lnTo>
                  <a:pt x="56" y="0"/>
                </a:lnTo>
                <a:lnTo>
                  <a:pt x="60" y="6"/>
                </a:lnTo>
                <a:lnTo>
                  <a:pt x="62" y="14"/>
                </a:lnTo>
                <a:lnTo>
                  <a:pt x="60" y="24"/>
                </a:lnTo>
                <a:lnTo>
                  <a:pt x="56" y="36"/>
                </a:lnTo>
                <a:lnTo>
                  <a:pt x="50" y="46"/>
                </a:lnTo>
                <a:lnTo>
                  <a:pt x="44" y="54"/>
                </a:lnTo>
                <a:lnTo>
                  <a:pt x="38" y="62"/>
                </a:lnTo>
                <a:lnTo>
                  <a:pt x="32" y="66"/>
                </a:lnTo>
                <a:lnTo>
                  <a:pt x="32" y="66"/>
                </a:lnTo>
                <a:lnTo>
                  <a:pt x="26" y="66"/>
                </a:lnTo>
                <a:lnTo>
                  <a:pt x="20" y="64"/>
                </a:lnTo>
                <a:lnTo>
                  <a:pt x="14" y="56"/>
                </a:lnTo>
                <a:lnTo>
                  <a:pt x="8" y="50"/>
                </a:lnTo>
                <a:lnTo>
                  <a:pt x="2" y="32"/>
                </a:lnTo>
                <a:lnTo>
                  <a:pt x="0" y="24"/>
                </a:lnTo>
                <a:lnTo>
                  <a:pt x="0" y="18"/>
                </a:lnTo>
                <a:lnTo>
                  <a:pt x="0" y="18"/>
                </a:lnTo>
                <a:lnTo>
                  <a:pt x="4" y="14"/>
                </a:lnTo>
                <a:lnTo>
                  <a:pt x="10" y="10"/>
                </a:lnTo>
                <a:lnTo>
                  <a:pt x="30" y="4"/>
                </a:lnTo>
                <a:lnTo>
                  <a:pt x="56" y="0"/>
                </a:lnTo>
                <a:lnTo>
                  <a:pt x="5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1" name="Freeform 184"/>
          <p:cNvSpPr/>
          <p:nvPr>
            <p:custDataLst>
              <p:tags r:id="rId179"/>
            </p:custDataLst>
          </p:nvPr>
        </p:nvSpPr>
        <p:spPr bwMode="auto">
          <a:xfrm rot="20855259">
            <a:off x="7235591" y="3360310"/>
            <a:ext cx="267269" cy="312314"/>
          </a:xfrm>
          <a:custGeom>
            <a:avLst/>
            <a:gdLst>
              <a:gd name="T0" fmla="*/ 114 w 192"/>
              <a:gd name="T1" fmla="*/ 224 h 224"/>
              <a:gd name="T2" fmla="*/ 98 w 192"/>
              <a:gd name="T3" fmla="*/ 210 h 224"/>
              <a:gd name="T4" fmla="*/ 94 w 192"/>
              <a:gd name="T5" fmla="*/ 206 h 224"/>
              <a:gd name="T6" fmla="*/ 88 w 192"/>
              <a:gd name="T7" fmla="*/ 204 h 224"/>
              <a:gd name="T8" fmla="*/ 70 w 192"/>
              <a:gd name="T9" fmla="*/ 200 h 224"/>
              <a:gd name="T10" fmla="*/ 52 w 192"/>
              <a:gd name="T11" fmla="*/ 194 h 224"/>
              <a:gd name="T12" fmla="*/ 44 w 192"/>
              <a:gd name="T13" fmla="*/ 188 h 224"/>
              <a:gd name="T14" fmla="*/ 30 w 192"/>
              <a:gd name="T15" fmla="*/ 178 h 224"/>
              <a:gd name="T16" fmla="*/ 22 w 192"/>
              <a:gd name="T17" fmla="*/ 164 h 224"/>
              <a:gd name="T18" fmla="*/ 8 w 192"/>
              <a:gd name="T19" fmla="*/ 126 h 224"/>
              <a:gd name="T20" fmla="*/ 2 w 192"/>
              <a:gd name="T21" fmla="*/ 70 h 224"/>
              <a:gd name="T22" fmla="*/ 0 w 192"/>
              <a:gd name="T23" fmla="*/ 56 h 224"/>
              <a:gd name="T24" fmla="*/ 0 w 192"/>
              <a:gd name="T25" fmla="*/ 56 h 224"/>
              <a:gd name="T26" fmla="*/ 2 w 192"/>
              <a:gd name="T27" fmla="*/ 54 h 224"/>
              <a:gd name="T28" fmla="*/ 6 w 192"/>
              <a:gd name="T29" fmla="*/ 42 h 224"/>
              <a:gd name="T30" fmla="*/ 16 w 192"/>
              <a:gd name="T31" fmla="*/ 24 h 224"/>
              <a:gd name="T32" fmla="*/ 30 w 192"/>
              <a:gd name="T33" fmla="*/ 12 h 224"/>
              <a:gd name="T34" fmla="*/ 54 w 192"/>
              <a:gd name="T35" fmla="*/ 2 h 224"/>
              <a:gd name="T36" fmla="*/ 64 w 192"/>
              <a:gd name="T37" fmla="*/ 0 h 224"/>
              <a:gd name="T38" fmla="*/ 86 w 192"/>
              <a:gd name="T39" fmla="*/ 4 h 224"/>
              <a:gd name="T40" fmla="*/ 112 w 192"/>
              <a:gd name="T41" fmla="*/ 14 h 224"/>
              <a:gd name="T42" fmla="*/ 120 w 192"/>
              <a:gd name="T43" fmla="*/ 20 h 224"/>
              <a:gd name="T44" fmla="*/ 136 w 192"/>
              <a:gd name="T45" fmla="*/ 72 h 224"/>
              <a:gd name="T46" fmla="*/ 146 w 192"/>
              <a:gd name="T47" fmla="*/ 102 h 224"/>
              <a:gd name="T48" fmla="*/ 148 w 192"/>
              <a:gd name="T49" fmla="*/ 88 h 224"/>
              <a:gd name="T50" fmla="*/ 152 w 192"/>
              <a:gd name="T51" fmla="*/ 78 h 224"/>
              <a:gd name="T52" fmla="*/ 164 w 192"/>
              <a:gd name="T53" fmla="*/ 72 h 224"/>
              <a:gd name="T54" fmla="*/ 172 w 192"/>
              <a:gd name="T55" fmla="*/ 70 h 224"/>
              <a:gd name="T56" fmla="*/ 184 w 192"/>
              <a:gd name="T57" fmla="*/ 80 h 224"/>
              <a:gd name="T58" fmla="*/ 192 w 192"/>
              <a:gd name="T59" fmla="*/ 94 h 224"/>
              <a:gd name="T60" fmla="*/ 192 w 192"/>
              <a:gd name="T61" fmla="*/ 116 h 224"/>
              <a:gd name="T62" fmla="*/ 188 w 192"/>
              <a:gd name="T63" fmla="*/ 122 h 224"/>
              <a:gd name="T64" fmla="*/ 172 w 192"/>
              <a:gd name="T65" fmla="*/ 126 h 224"/>
              <a:gd name="T66" fmla="*/ 162 w 192"/>
              <a:gd name="T67" fmla="*/ 124 h 224"/>
              <a:gd name="T68" fmla="*/ 160 w 192"/>
              <a:gd name="T69" fmla="*/ 154 h 224"/>
              <a:gd name="T70" fmla="*/ 174 w 192"/>
              <a:gd name="T71" fmla="*/ 202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2" h="224">
                <a:moveTo>
                  <a:pt x="174" y="202"/>
                </a:moveTo>
                <a:lnTo>
                  <a:pt x="114" y="224"/>
                </a:lnTo>
                <a:lnTo>
                  <a:pt x="114" y="224"/>
                </a:lnTo>
                <a:lnTo>
                  <a:pt x="98" y="210"/>
                </a:lnTo>
                <a:lnTo>
                  <a:pt x="98" y="210"/>
                </a:lnTo>
                <a:lnTo>
                  <a:pt x="94" y="206"/>
                </a:lnTo>
                <a:lnTo>
                  <a:pt x="94" y="206"/>
                </a:lnTo>
                <a:lnTo>
                  <a:pt x="88" y="204"/>
                </a:lnTo>
                <a:lnTo>
                  <a:pt x="82" y="202"/>
                </a:lnTo>
                <a:lnTo>
                  <a:pt x="70" y="200"/>
                </a:lnTo>
                <a:lnTo>
                  <a:pt x="58" y="196"/>
                </a:lnTo>
                <a:lnTo>
                  <a:pt x="52" y="194"/>
                </a:lnTo>
                <a:lnTo>
                  <a:pt x="44" y="188"/>
                </a:lnTo>
                <a:lnTo>
                  <a:pt x="44" y="188"/>
                </a:lnTo>
                <a:lnTo>
                  <a:pt x="30" y="178"/>
                </a:lnTo>
                <a:lnTo>
                  <a:pt x="30" y="178"/>
                </a:lnTo>
                <a:lnTo>
                  <a:pt x="26" y="172"/>
                </a:lnTo>
                <a:lnTo>
                  <a:pt x="22" y="164"/>
                </a:lnTo>
                <a:lnTo>
                  <a:pt x="14" y="146"/>
                </a:lnTo>
                <a:lnTo>
                  <a:pt x="8" y="126"/>
                </a:lnTo>
                <a:lnTo>
                  <a:pt x="4" y="106"/>
                </a:lnTo>
                <a:lnTo>
                  <a:pt x="2" y="70"/>
                </a:lnTo>
                <a:lnTo>
                  <a:pt x="0" y="56"/>
                </a:lnTo>
                <a:lnTo>
                  <a:pt x="0" y="56"/>
                </a:lnTo>
                <a:lnTo>
                  <a:pt x="0" y="56"/>
                </a:lnTo>
                <a:lnTo>
                  <a:pt x="0" y="56"/>
                </a:lnTo>
                <a:lnTo>
                  <a:pt x="2" y="54"/>
                </a:lnTo>
                <a:lnTo>
                  <a:pt x="2" y="54"/>
                </a:lnTo>
                <a:lnTo>
                  <a:pt x="2" y="54"/>
                </a:lnTo>
                <a:lnTo>
                  <a:pt x="6" y="42"/>
                </a:lnTo>
                <a:lnTo>
                  <a:pt x="10" y="32"/>
                </a:lnTo>
                <a:lnTo>
                  <a:pt x="16" y="24"/>
                </a:lnTo>
                <a:lnTo>
                  <a:pt x="22" y="16"/>
                </a:lnTo>
                <a:lnTo>
                  <a:pt x="30" y="12"/>
                </a:lnTo>
                <a:lnTo>
                  <a:pt x="38" y="8"/>
                </a:lnTo>
                <a:lnTo>
                  <a:pt x="54" y="2"/>
                </a:lnTo>
                <a:lnTo>
                  <a:pt x="54" y="2"/>
                </a:lnTo>
                <a:lnTo>
                  <a:pt x="64" y="0"/>
                </a:lnTo>
                <a:lnTo>
                  <a:pt x="76" y="2"/>
                </a:lnTo>
                <a:lnTo>
                  <a:pt x="86" y="4"/>
                </a:lnTo>
                <a:lnTo>
                  <a:pt x="96" y="6"/>
                </a:lnTo>
                <a:lnTo>
                  <a:pt x="112" y="14"/>
                </a:lnTo>
                <a:lnTo>
                  <a:pt x="116" y="18"/>
                </a:lnTo>
                <a:lnTo>
                  <a:pt x="120" y="20"/>
                </a:lnTo>
                <a:lnTo>
                  <a:pt x="120" y="20"/>
                </a:lnTo>
                <a:lnTo>
                  <a:pt x="136" y="72"/>
                </a:lnTo>
                <a:lnTo>
                  <a:pt x="146" y="102"/>
                </a:lnTo>
                <a:lnTo>
                  <a:pt x="146" y="102"/>
                </a:lnTo>
                <a:lnTo>
                  <a:pt x="146" y="96"/>
                </a:lnTo>
                <a:lnTo>
                  <a:pt x="148" y="88"/>
                </a:lnTo>
                <a:lnTo>
                  <a:pt x="150" y="82"/>
                </a:lnTo>
                <a:lnTo>
                  <a:pt x="152" y="78"/>
                </a:lnTo>
                <a:lnTo>
                  <a:pt x="158" y="74"/>
                </a:lnTo>
                <a:lnTo>
                  <a:pt x="164" y="72"/>
                </a:lnTo>
                <a:lnTo>
                  <a:pt x="164" y="72"/>
                </a:lnTo>
                <a:lnTo>
                  <a:pt x="172" y="70"/>
                </a:lnTo>
                <a:lnTo>
                  <a:pt x="180" y="74"/>
                </a:lnTo>
                <a:lnTo>
                  <a:pt x="184" y="80"/>
                </a:lnTo>
                <a:lnTo>
                  <a:pt x="188" y="86"/>
                </a:lnTo>
                <a:lnTo>
                  <a:pt x="192" y="94"/>
                </a:lnTo>
                <a:lnTo>
                  <a:pt x="192" y="102"/>
                </a:lnTo>
                <a:lnTo>
                  <a:pt x="192" y="116"/>
                </a:lnTo>
                <a:lnTo>
                  <a:pt x="192" y="116"/>
                </a:lnTo>
                <a:lnTo>
                  <a:pt x="188" y="122"/>
                </a:lnTo>
                <a:lnTo>
                  <a:pt x="180" y="126"/>
                </a:lnTo>
                <a:lnTo>
                  <a:pt x="172" y="126"/>
                </a:lnTo>
                <a:lnTo>
                  <a:pt x="162" y="124"/>
                </a:lnTo>
                <a:lnTo>
                  <a:pt x="162" y="124"/>
                </a:lnTo>
                <a:lnTo>
                  <a:pt x="162" y="138"/>
                </a:lnTo>
                <a:lnTo>
                  <a:pt x="160" y="154"/>
                </a:lnTo>
                <a:lnTo>
                  <a:pt x="158" y="172"/>
                </a:lnTo>
                <a:lnTo>
                  <a:pt x="174" y="20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2" name="Freeform 185"/>
          <p:cNvSpPr/>
          <p:nvPr>
            <p:custDataLst>
              <p:tags r:id="rId180"/>
            </p:custDataLst>
          </p:nvPr>
        </p:nvSpPr>
        <p:spPr bwMode="auto">
          <a:xfrm rot="20855259">
            <a:off x="7235591" y="3375325"/>
            <a:ext cx="153154" cy="290292"/>
          </a:xfrm>
          <a:custGeom>
            <a:avLst/>
            <a:gdLst>
              <a:gd name="T0" fmla="*/ 110 w 110"/>
              <a:gd name="T1" fmla="*/ 188 h 208"/>
              <a:gd name="T2" fmla="*/ 104 w 110"/>
              <a:gd name="T3" fmla="*/ 190 h 208"/>
              <a:gd name="T4" fmla="*/ 94 w 110"/>
              <a:gd name="T5" fmla="*/ 190 h 208"/>
              <a:gd name="T6" fmla="*/ 90 w 110"/>
              <a:gd name="T7" fmla="*/ 188 h 208"/>
              <a:gd name="T8" fmla="*/ 86 w 110"/>
              <a:gd name="T9" fmla="*/ 180 h 208"/>
              <a:gd name="T10" fmla="*/ 86 w 110"/>
              <a:gd name="T11" fmla="*/ 174 h 208"/>
              <a:gd name="T12" fmla="*/ 86 w 110"/>
              <a:gd name="T13" fmla="*/ 152 h 208"/>
              <a:gd name="T14" fmla="*/ 80 w 110"/>
              <a:gd name="T15" fmla="*/ 144 h 208"/>
              <a:gd name="T16" fmla="*/ 72 w 110"/>
              <a:gd name="T17" fmla="*/ 134 h 208"/>
              <a:gd name="T18" fmla="*/ 68 w 110"/>
              <a:gd name="T19" fmla="*/ 126 h 208"/>
              <a:gd name="T20" fmla="*/ 64 w 110"/>
              <a:gd name="T21" fmla="*/ 124 h 208"/>
              <a:gd name="T22" fmla="*/ 56 w 110"/>
              <a:gd name="T23" fmla="*/ 128 h 208"/>
              <a:gd name="T24" fmla="*/ 50 w 110"/>
              <a:gd name="T25" fmla="*/ 132 h 208"/>
              <a:gd name="T26" fmla="*/ 54 w 110"/>
              <a:gd name="T27" fmla="*/ 0 h 208"/>
              <a:gd name="T28" fmla="*/ 38 w 110"/>
              <a:gd name="T29" fmla="*/ 6 h 208"/>
              <a:gd name="T30" fmla="*/ 22 w 110"/>
              <a:gd name="T31" fmla="*/ 14 h 208"/>
              <a:gd name="T32" fmla="*/ 10 w 110"/>
              <a:gd name="T33" fmla="*/ 30 h 208"/>
              <a:gd name="T34" fmla="*/ 2 w 110"/>
              <a:gd name="T35" fmla="*/ 52 h 208"/>
              <a:gd name="T36" fmla="*/ 2 w 110"/>
              <a:gd name="T37" fmla="*/ 52 h 208"/>
              <a:gd name="T38" fmla="*/ 0 w 110"/>
              <a:gd name="T39" fmla="*/ 54 h 208"/>
              <a:gd name="T40" fmla="*/ 0 w 110"/>
              <a:gd name="T41" fmla="*/ 54 h 208"/>
              <a:gd name="T42" fmla="*/ 4 w 110"/>
              <a:gd name="T43" fmla="*/ 104 h 208"/>
              <a:gd name="T44" fmla="*/ 14 w 110"/>
              <a:gd name="T45" fmla="*/ 144 h 208"/>
              <a:gd name="T46" fmla="*/ 26 w 110"/>
              <a:gd name="T47" fmla="*/ 170 h 208"/>
              <a:gd name="T48" fmla="*/ 30 w 110"/>
              <a:gd name="T49" fmla="*/ 176 h 208"/>
              <a:gd name="T50" fmla="*/ 44 w 110"/>
              <a:gd name="T51" fmla="*/ 186 h 208"/>
              <a:gd name="T52" fmla="*/ 58 w 110"/>
              <a:gd name="T53" fmla="*/ 194 h 208"/>
              <a:gd name="T54" fmla="*/ 82 w 110"/>
              <a:gd name="T55" fmla="*/ 200 h 208"/>
              <a:gd name="T56" fmla="*/ 94 w 110"/>
              <a:gd name="T57" fmla="*/ 204 h 208"/>
              <a:gd name="T58" fmla="*/ 98 w 110"/>
              <a:gd name="T59" fmla="*/ 208 h 208"/>
              <a:gd name="T60" fmla="*/ 102 w 110"/>
              <a:gd name="T61" fmla="*/ 204 h 208"/>
              <a:gd name="T62" fmla="*/ 110 w 110"/>
              <a:gd name="T63" fmla="*/ 194 h 208"/>
              <a:gd name="T64" fmla="*/ 110 w 110"/>
              <a:gd name="T65" fmla="*/ 18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208">
                <a:moveTo>
                  <a:pt x="110" y="188"/>
                </a:moveTo>
                <a:lnTo>
                  <a:pt x="110" y="188"/>
                </a:lnTo>
                <a:lnTo>
                  <a:pt x="108" y="188"/>
                </a:lnTo>
                <a:lnTo>
                  <a:pt x="104" y="190"/>
                </a:lnTo>
                <a:lnTo>
                  <a:pt x="98" y="190"/>
                </a:lnTo>
                <a:lnTo>
                  <a:pt x="94" y="190"/>
                </a:lnTo>
                <a:lnTo>
                  <a:pt x="90" y="188"/>
                </a:lnTo>
                <a:lnTo>
                  <a:pt x="90" y="188"/>
                </a:lnTo>
                <a:lnTo>
                  <a:pt x="88" y="184"/>
                </a:lnTo>
                <a:lnTo>
                  <a:pt x="86" y="180"/>
                </a:lnTo>
                <a:lnTo>
                  <a:pt x="86" y="174"/>
                </a:lnTo>
                <a:lnTo>
                  <a:pt x="86" y="174"/>
                </a:lnTo>
                <a:lnTo>
                  <a:pt x="86" y="162"/>
                </a:lnTo>
                <a:lnTo>
                  <a:pt x="86" y="152"/>
                </a:lnTo>
                <a:lnTo>
                  <a:pt x="86" y="152"/>
                </a:lnTo>
                <a:lnTo>
                  <a:pt x="80" y="144"/>
                </a:lnTo>
                <a:lnTo>
                  <a:pt x="76" y="140"/>
                </a:lnTo>
                <a:lnTo>
                  <a:pt x="72" y="134"/>
                </a:lnTo>
                <a:lnTo>
                  <a:pt x="68" y="126"/>
                </a:lnTo>
                <a:lnTo>
                  <a:pt x="68" y="126"/>
                </a:lnTo>
                <a:lnTo>
                  <a:pt x="66" y="124"/>
                </a:lnTo>
                <a:lnTo>
                  <a:pt x="64" y="124"/>
                </a:lnTo>
                <a:lnTo>
                  <a:pt x="64" y="124"/>
                </a:lnTo>
                <a:lnTo>
                  <a:pt x="56" y="128"/>
                </a:lnTo>
                <a:lnTo>
                  <a:pt x="50" y="132"/>
                </a:lnTo>
                <a:lnTo>
                  <a:pt x="50" y="132"/>
                </a:lnTo>
                <a:lnTo>
                  <a:pt x="52" y="74"/>
                </a:lnTo>
                <a:lnTo>
                  <a:pt x="54" y="0"/>
                </a:lnTo>
                <a:lnTo>
                  <a:pt x="54" y="0"/>
                </a:lnTo>
                <a:lnTo>
                  <a:pt x="38" y="6"/>
                </a:lnTo>
                <a:lnTo>
                  <a:pt x="30" y="10"/>
                </a:lnTo>
                <a:lnTo>
                  <a:pt x="22" y="14"/>
                </a:lnTo>
                <a:lnTo>
                  <a:pt x="16" y="22"/>
                </a:lnTo>
                <a:lnTo>
                  <a:pt x="10" y="30"/>
                </a:lnTo>
                <a:lnTo>
                  <a:pt x="6" y="40"/>
                </a:lnTo>
                <a:lnTo>
                  <a:pt x="2" y="52"/>
                </a:lnTo>
                <a:lnTo>
                  <a:pt x="2" y="52"/>
                </a:lnTo>
                <a:lnTo>
                  <a:pt x="2" y="52"/>
                </a:lnTo>
                <a:lnTo>
                  <a:pt x="0" y="54"/>
                </a:lnTo>
                <a:lnTo>
                  <a:pt x="0" y="54"/>
                </a:lnTo>
                <a:lnTo>
                  <a:pt x="0" y="54"/>
                </a:lnTo>
                <a:lnTo>
                  <a:pt x="0" y="54"/>
                </a:lnTo>
                <a:lnTo>
                  <a:pt x="2" y="68"/>
                </a:lnTo>
                <a:lnTo>
                  <a:pt x="4" y="104"/>
                </a:lnTo>
                <a:lnTo>
                  <a:pt x="8" y="124"/>
                </a:lnTo>
                <a:lnTo>
                  <a:pt x="14" y="144"/>
                </a:lnTo>
                <a:lnTo>
                  <a:pt x="22" y="162"/>
                </a:lnTo>
                <a:lnTo>
                  <a:pt x="26" y="170"/>
                </a:lnTo>
                <a:lnTo>
                  <a:pt x="30" y="176"/>
                </a:lnTo>
                <a:lnTo>
                  <a:pt x="30" y="176"/>
                </a:lnTo>
                <a:lnTo>
                  <a:pt x="44" y="186"/>
                </a:lnTo>
                <a:lnTo>
                  <a:pt x="44" y="186"/>
                </a:lnTo>
                <a:lnTo>
                  <a:pt x="52" y="192"/>
                </a:lnTo>
                <a:lnTo>
                  <a:pt x="58" y="194"/>
                </a:lnTo>
                <a:lnTo>
                  <a:pt x="70" y="198"/>
                </a:lnTo>
                <a:lnTo>
                  <a:pt x="82" y="200"/>
                </a:lnTo>
                <a:lnTo>
                  <a:pt x="88" y="202"/>
                </a:lnTo>
                <a:lnTo>
                  <a:pt x="94" y="204"/>
                </a:lnTo>
                <a:lnTo>
                  <a:pt x="94" y="204"/>
                </a:lnTo>
                <a:lnTo>
                  <a:pt x="98" y="208"/>
                </a:lnTo>
                <a:lnTo>
                  <a:pt x="98" y="208"/>
                </a:lnTo>
                <a:lnTo>
                  <a:pt x="102" y="204"/>
                </a:lnTo>
                <a:lnTo>
                  <a:pt x="106" y="200"/>
                </a:lnTo>
                <a:lnTo>
                  <a:pt x="110" y="194"/>
                </a:lnTo>
                <a:lnTo>
                  <a:pt x="110" y="188"/>
                </a:lnTo>
                <a:lnTo>
                  <a:pt x="110" y="188"/>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3" name="Freeform 186"/>
          <p:cNvSpPr/>
          <p:nvPr>
            <p:custDataLst>
              <p:tags r:id="rId181"/>
            </p:custDataLst>
          </p:nvPr>
        </p:nvSpPr>
        <p:spPr bwMode="auto">
          <a:xfrm rot="20855259">
            <a:off x="7240596" y="3453403"/>
            <a:ext cx="128129" cy="209210"/>
          </a:xfrm>
          <a:custGeom>
            <a:avLst/>
            <a:gdLst>
              <a:gd name="T0" fmla="*/ 8 w 92"/>
              <a:gd name="T1" fmla="*/ 46 h 150"/>
              <a:gd name="T2" fmla="*/ 8 w 92"/>
              <a:gd name="T3" fmla="*/ 46 h 150"/>
              <a:gd name="T4" fmla="*/ 6 w 92"/>
              <a:gd name="T5" fmla="*/ 24 h 150"/>
              <a:gd name="T6" fmla="*/ 6 w 92"/>
              <a:gd name="T7" fmla="*/ 2 h 150"/>
              <a:gd name="T8" fmla="*/ 6 w 92"/>
              <a:gd name="T9" fmla="*/ 2 h 150"/>
              <a:gd name="T10" fmla="*/ 6 w 92"/>
              <a:gd name="T11" fmla="*/ 0 h 150"/>
              <a:gd name="T12" fmla="*/ 4 w 92"/>
              <a:gd name="T13" fmla="*/ 2 h 150"/>
              <a:gd name="T14" fmla="*/ 4 w 92"/>
              <a:gd name="T15" fmla="*/ 2 h 150"/>
              <a:gd name="T16" fmla="*/ 0 w 92"/>
              <a:gd name="T17" fmla="*/ 26 h 150"/>
              <a:gd name="T18" fmla="*/ 0 w 92"/>
              <a:gd name="T19" fmla="*/ 50 h 150"/>
              <a:gd name="T20" fmla="*/ 0 w 92"/>
              <a:gd name="T21" fmla="*/ 50 h 150"/>
              <a:gd name="T22" fmla="*/ 4 w 92"/>
              <a:gd name="T23" fmla="*/ 76 h 150"/>
              <a:gd name="T24" fmla="*/ 8 w 92"/>
              <a:gd name="T25" fmla="*/ 90 h 150"/>
              <a:gd name="T26" fmla="*/ 12 w 92"/>
              <a:gd name="T27" fmla="*/ 102 h 150"/>
              <a:gd name="T28" fmla="*/ 12 w 92"/>
              <a:gd name="T29" fmla="*/ 102 h 150"/>
              <a:gd name="T30" fmla="*/ 18 w 92"/>
              <a:gd name="T31" fmla="*/ 114 h 150"/>
              <a:gd name="T32" fmla="*/ 24 w 92"/>
              <a:gd name="T33" fmla="*/ 124 h 150"/>
              <a:gd name="T34" fmla="*/ 34 w 92"/>
              <a:gd name="T35" fmla="*/ 132 h 150"/>
              <a:gd name="T36" fmla="*/ 44 w 92"/>
              <a:gd name="T37" fmla="*/ 140 h 150"/>
              <a:gd name="T38" fmla="*/ 44 w 92"/>
              <a:gd name="T39" fmla="*/ 140 h 150"/>
              <a:gd name="T40" fmla="*/ 54 w 92"/>
              <a:gd name="T41" fmla="*/ 146 h 150"/>
              <a:gd name="T42" fmla="*/ 66 w 92"/>
              <a:gd name="T43" fmla="*/ 148 h 150"/>
              <a:gd name="T44" fmla="*/ 78 w 92"/>
              <a:gd name="T45" fmla="*/ 150 h 150"/>
              <a:gd name="T46" fmla="*/ 90 w 92"/>
              <a:gd name="T47" fmla="*/ 148 h 150"/>
              <a:gd name="T48" fmla="*/ 90 w 92"/>
              <a:gd name="T49" fmla="*/ 148 h 150"/>
              <a:gd name="T50" fmla="*/ 92 w 92"/>
              <a:gd name="T51" fmla="*/ 146 h 150"/>
              <a:gd name="T52" fmla="*/ 90 w 92"/>
              <a:gd name="T53" fmla="*/ 142 h 150"/>
              <a:gd name="T54" fmla="*/ 88 w 92"/>
              <a:gd name="T55" fmla="*/ 140 h 150"/>
              <a:gd name="T56" fmla="*/ 86 w 92"/>
              <a:gd name="T57" fmla="*/ 140 h 150"/>
              <a:gd name="T58" fmla="*/ 86 w 92"/>
              <a:gd name="T59" fmla="*/ 140 h 150"/>
              <a:gd name="T60" fmla="*/ 76 w 92"/>
              <a:gd name="T61" fmla="*/ 140 h 150"/>
              <a:gd name="T62" fmla="*/ 64 w 92"/>
              <a:gd name="T63" fmla="*/ 140 h 150"/>
              <a:gd name="T64" fmla="*/ 64 w 92"/>
              <a:gd name="T65" fmla="*/ 140 h 150"/>
              <a:gd name="T66" fmla="*/ 54 w 92"/>
              <a:gd name="T67" fmla="*/ 136 h 150"/>
              <a:gd name="T68" fmla="*/ 46 w 92"/>
              <a:gd name="T69" fmla="*/ 130 h 150"/>
              <a:gd name="T70" fmla="*/ 46 w 92"/>
              <a:gd name="T71" fmla="*/ 130 h 150"/>
              <a:gd name="T72" fmla="*/ 36 w 92"/>
              <a:gd name="T73" fmla="*/ 122 h 150"/>
              <a:gd name="T74" fmla="*/ 28 w 92"/>
              <a:gd name="T75" fmla="*/ 114 h 150"/>
              <a:gd name="T76" fmla="*/ 22 w 92"/>
              <a:gd name="T77" fmla="*/ 102 h 150"/>
              <a:gd name="T78" fmla="*/ 18 w 92"/>
              <a:gd name="T79" fmla="*/ 92 h 150"/>
              <a:gd name="T80" fmla="*/ 18 w 92"/>
              <a:gd name="T81" fmla="*/ 92 h 150"/>
              <a:gd name="T82" fmla="*/ 10 w 92"/>
              <a:gd name="T83" fmla="*/ 70 h 150"/>
              <a:gd name="T84" fmla="*/ 8 w 92"/>
              <a:gd name="T85" fmla="*/ 46 h 150"/>
              <a:gd name="T86" fmla="*/ 8 w 92"/>
              <a:gd name="T87" fmla="*/ 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2" h="150">
                <a:moveTo>
                  <a:pt x="8" y="46"/>
                </a:moveTo>
                <a:lnTo>
                  <a:pt x="8" y="46"/>
                </a:lnTo>
                <a:lnTo>
                  <a:pt x="6" y="24"/>
                </a:lnTo>
                <a:lnTo>
                  <a:pt x="6" y="2"/>
                </a:lnTo>
                <a:lnTo>
                  <a:pt x="6" y="2"/>
                </a:lnTo>
                <a:lnTo>
                  <a:pt x="6" y="0"/>
                </a:lnTo>
                <a:lnTo>
                  <a:pt x="4" y="2"/>
                </a:lnTo>
                <a:lnTo>
                  <a:pt x="4" y="2"/>
                </a:lnTo>
                <a:lnTo>
                  <a:pt x="0" y="26"/>
                </a:lnTo>
                <a:lnTo>
                  <a:pt x="0" y="50"/>
                </a:lnTo>
                <a:lnTo>
                  <a:pt x="0" y="50"/>
                </a:lnTo>
                <a:lnTo>
                  <a:pt x="4" y="76"/>
                </a:lnTo>
                <a:lnTo>
                  <a:pt x="8" y="90"/>
                </a:lnTo>
                <a:lnTo>
                  <a:pt x="12" y="102"/>
                </a:lnTo>
                <a:lnTo>
                  <a:pt x="12" y="102"/>
                </a:lnTo>
                <a:lnTo>
                  <a:pt x="18" y="114"/>
                </a:lnTo>
                <a:lnTo>
                  <a:pt x="24" y="124"/>
                </a:lnTo>
                <a:lnTo>
                  <a:pt x="34" y="132"/>
                </a:lnTo>
                <a:lnTo>
                  <a:pt x="44" y="140"/>
                </a:lnTo>
                <a:lnTo>
                  <a:pt x="44" y="140"/>
                </a:lnTo>
                <a:lnTo>
                  <a:pt x="54" y="146"/>
                </a:lnTo>
                <a:lnTo>
                  <a:pt x="66" y="148"/>
                </a:lnTo>
                <a:lnTo>
                  <a:pt x="78" y="150"/>
                </a:lnTo>
                <a:lnTo>
                  <a:pt x="90" y="148"/>
                </a:lnTo>
                <a:lnTo>
                  <a:pt x="90" y="148"/>
                </a:lnTo>
                <a:lnTo>
                  <a:pt x="92" y="146"/>
                </a:lnTo>
                <a:lnTo>
                  <a:pt x="90" y="142"/>
                </a:lnTo>
                <a:lnTo>
                  <a:pt x="88" y="140"/>
                </a:lnTo>
                <a:lnTo>
                  <a:pt x="86" y="140"/>
                </a:lnTo>
                <a:lnTo>
                  <a:pt x="86" y="140"/>
                </a:lnTo>
                <a:lnTo>
                  <a:pt x="76" y="140"/>
                </a:lnTo>
                <a:lnTo>
                  <a:pt x="64" y="140"/>
                </a:lnTo>
                <a:lnTo>
                  <a:pt x="64" y="140"/>
                </a:lnTo>
                <a:lnTo>
                  <a:pt x="54" y="136"/>
                </a:lnTo>
                <a:lnTo>
                  <a:pt x="46" y="130"/>
                </a:lnTo>
                <a:lnTo>
                  <a:pt x="46" y="130"/>
                </a:lnTo>
                <a:lnTo>
                  <a:pt x="36" y="122"/>
                </a:lnTo>
                <a:lnTo>
                  <a:pt x="28" y="114"/>
                </a:lnTo>
                <a:lnTo>
                  <a:pt x="22" y="102"/>
                </a:lnTo>
                <a:lnTo>
                  <a:pt x="18" y="92"/>
                </a:lnTo>
                <a:lnTo>
                  <a:pt x="18" y="92"/>
                </a:lnTo>
                <a:lnTo>
                  <a:pt x="10" y="70"/>
                </a:lnTo>
                <a:lnTo>
                  <a:pt x="8" y="46"/>
                </a:lnTo>
                <a:lnTo>
                  <a:pt x="8" y="4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4" name="Freeform 187"/>
          <p:cNvSpPr/>
          <p:nvPr>
            <p:custDataLst>
              <p:tags r:id="rId182"/>
            </p:custDataLst>
          </p:nvPr>
        </p:nvSpPr>
        <p:spPr bwMode="auto">
          <a:xfrm rot="20855259">
            <a:off x="7374731" y="3629581"/>
            <a:ext cx="53053" cy="45045"/>
          </a:xfrm>
          <a:custGeom>
            <a:avLst/>
            <a:gdLst>
              <a:gd name="T0" fmla="*/ 38 w 38"/>
              <a:gd name="T1" fmla="*/ 26 h 32"/>
              <a:gd name="T2" fmla="*/ 38 w 38"/>
              <a:gd name="T3" fmla="*/ 26 h 32"/>
              <a:gd name="T4" fmla="*/ 30 w 38"/>
              <a:gd name="T5" fmla="*/ 20 h 32"/>
              <a:gd name="T6" fmla="*/ 22 w 38"/>
              <a:gd name="T7" fmla="*/ 14 h 32"/>
              <a:gd name="T8" fmla="*/ 22 w 38"/>
              <a:gd name="T9" fmla="*/ 14 h 32"/>
              <a:gd name="T10" fmla="*/ 6 w 38"/>
              <a:gd name="T11" fmla="*/ 2 h 32"/>
              <a:gd name="T12" fmla="*/ 6 w 38"/>
              <a:gd name="T13" fmla="*/ 2 h 32"/>
              <a:gd name="T14" fmla="*/ 4 w 38"/>
              <a:gd name="T15" fmla="*/ 0 h 32"/>
              <a:gd name="T16" fmla="*/ 2 w 38"/>
              <a:gd name="T17" fmla="*/ 2 h 32"/>
              <a:gd name="T18" fmla="*/ 0 w 38"/>
              <a:gd name="T19" fmla="*/ 2 h 32"/>
              <a:gd name="T20" fmla="*/ 2 w 38"/>
              <a:gd name="T21" fmla="*/ 4 h 32"/>
              <a:gd name="T22" fmla="*/ 2 w 38"/>
              <a:gd name="T23" fmla="*/ 4 h 32"/>
              <a:gd name="T24" fmla="*/ 18 w 38"/>
              <a:gd name="T25" fmla="*/ 18 h 32"/>
              <a:gd name="T26" fmla="*/ 34 w 38"/>
              <a:gd name="T27" fmla="*/ 30 h 32"/>
              <a:gd name="T28" fmla="*/ 34 w 38"/>
              <a:gd name="T29" fmla="*/ 30 h 32"/>
              <a:gd name="T30" fmla="*/ 36 w 38"/>
              <a:gd name="T31" fmla="*/ 32 h 32"/>
              <a:gd name="T32" fmla="*/ 38 w 38"/>
              <a:gd name="T33" fmla="*/ 30 h 32"/>
              <a:gd name="T34" fmla="*/ 38 w 38"/>
              <a:gd name="T35" fmla="*/ 28 h 32"/>
              <a:gd name="T36" fmla="*/ 38 w 38"/>
              <a:gd name="T37" fmla="*/ 26 h 32"/>
              <a:gd name="T38" fmla="*/ 38 w 38"/>
              <a:gd name="T39" fmla="*/ 2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2">
                <a:moveTo>
                  <a:pt x="38" y="26"/>
                </a:moveTo>
                <a:lnTo>
                  <a:pt x="38" y="26"/>
                </a:lnTo>
                <a:lnTo>
                  <a:pt x="30" y="20"/>
                </a:lnTo>
                <a:lnTo>
                  <a:pt x="22" y="14"/>
                </a:lnTo>
                <a:lnTo>
                  <a:pt x="22" y="14"/>
                </a:lnTo>
                <a:lnTo>
                  <a:pt x="6" y="2"/>
                </a:lnTo>
                <a:lnTo>
                  <a:pt x="6" y="2"/>
                </a:lnTo>
                <a:lnTo>
                  <a:pt x="4" y="0"/>
                </a:lnTo>
                <a:lnTo>
                  <a:pt x="2" y="2"/>
                </a:lnTo>
                <a:lnTo>
                  <a:pt x="0" y="2"/>
                </a:lnTo>
                <a:lnTo>
                  <a:pt x="2" y="4"/>
                </a:lnTo>
                <a:lnTo>
                  <a:pt x="2" y="4"/>
                </a:lnTo>
                <a:lnTo>
                  <a:pt x="18" y="18"/>
                </a:lnTo>
                <a:lnTo>
                  <a:pt x="34" y="30"/>
                </a:lnTo>
                <a:lnTo>
                  <a:pt x="34" y="30"/>
                </a:lnTo>
                <a:lnTo>
                  <a:pt x="36" y="32"/>
                </a:lnTo>
                <a:lnTo>
                  <a:pt x="38" y="30"/>
                </a:lnTo>
                <a:lnTo>
                  <a:pt x="38" y="28"/>
                </a:lnTo>
                <a:lnTo>
                  <a:pt x="38" y="26"/>
                </a:lnTo>
                <a:lnTo>
                  <a:pt x="38" y="2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5" name="Freeform 188"/>
          <p:cNvSpPr/>
          <p:nvPr>
            <p:custDataLst>
              <p:tags r:id="rId183"/>
            </p:custDataLst>
          </p:nvPr>
        </p:nvSpPr>
        <p:spPr bwMode="auto">
          <a:xfrm rot="20855259">
            <a:off x="7295652" y="3464414"/>
            <a:ext cx="33033" cy="103104"/>
          </a:xfrm>
          <a:custGeom>
            <a:avLst/>
            <a:gdLst>
              <a:gd name="T0" fmla="*/ 8 w 24"/>
              <a:gd name="T1" fmla="*/ 0 h 74"/>
              <a:gd name="T2" fmla="*/ 8 w 24"/>
              <a:gd name="T3" fmla="*/ 0 h 74"/>
              <a:gd name="T4" fmla="*/ 8 w 24"/>
              <a:gd name="T5" fmla="*/ 2 h 74"/>
              <a:gd name="T6" fmla="*/ 6 w 24"/>
              <a:gd name="T7" fmla="*/ 10 h 74"/>
              <a:gd name="T8" fmla="*/ 2 w 24"/>
              <a:gd name="T9" fmla="*/ 36 h 74"/>
              <a:gd name="T10" fmla="*/ 0 w 24"/>
              <a:gd name="T11" fmla="*/ 62 h 74"/>
              <a:gd name="T12" fmla="*/ 0 w 24"/>
              <a:gd name="T13" fmla="*/ 70 h 74"/>
              <a:gd name="T14" fmla="*/ 0 w 24"/>
              <a:gd name="T15" fmla="*/ 74 h 74"/>
              <a:gd name="T16" fmla="*/ 0 w 24"/>
              <a:gd name="T17" fmla="*/ 74 h 74"/>
              <a:gd name="T18" fmla="*/ 6 w 24"/>
              <a:gd name="T19" fmla="*/ 72 h 74"/>
              <a:gd name="T20" fmla="*/ 14 w 24"/>
              <a:gd name="T21" fmla="*/ 66 h 74"/>
              <a:gd name="T22" fmla="*/ 24 w 24"/>
              <a:gd name="T23" fmla="*/ 58 h 74"/>
              <a:gd name="T24" fmla="*/ 24 w 24"/>
              <a:gd name="T25" fmla="*/ 58 h 74"/>
              <a:gd name="T26" fmla="*/ 14 w 24"/>
              <a:gd name="T27" fmla="*/ 60 h 74"/>
              <a:gd name="T28" fmla="*/ 8 w 24"/>
              <a:gd name="T29" fmla="*/ 64 h 74"/>
              <a:gd name="T30" fmla="*/ 8 w 24"/>
              <a:gd name="T31" fmla="*/ 64 h 74"/>
              <a:gd name="T32" fmla="*/ 10 w 24"/>
              <a:gd name="T33" fmla="*/ 32 h 74"/>
              <a:gd name="T34" fmla="*/ 12 w 24"/>
              <a:gd name="T35" fmla="*/ 10 h 74"/>
              <a:gd name="T36" fmla="*/ 10 w 24"/>
              <a:gd name="T37" fmla="*/ 4 h 74"/>
              <a:gd name="T38" fmla="*/ 8 w 24"/>
              <a:gd name="T39" fmla="*/ 0 h 74"/>
              <a:gd name="T40" fmla="*/ 8 w 24"/>
              <a:gd name="T4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74">
                <a:moveTo>
                  <a:pt x="8" y="0"/>
                </a:moveTo>
                <a:lnTo>
                  <a:pt x="8" y="0"/>
                </a:lnTo>
                <a:lnTo>
                  <a:pt x="8" y="2"/>
                </a:lnTo>
                <a:lnTo>
                  <a:pt x="6" y="10"/>
                </a:lnTo>
                <a:lnTo>
                  <a:pt x="2" y="36"/>
                </a:lnTo>
                <a:lnTo>
                  <a:pt x="0" y="62"/>
                </a:lnTo>
                <a:lnTo>
                  <a:pt x="0" y="70"/>
                </a:lnTo>
                <a:lnTo>
                  <a:pt x="0" y="74"/>
                </a:lnTo>
                <a:lnTo>
                  <a:pt x="0" y="74"/>
                </a:lnTo>
                <a:lnTo>
                  <a:pt x="6" y="72"/>
                </a:lnTo>
                <a:lnTo>
                  <a:pt x="14" y="66"/>
                </a:lnTo>
                <a:lnTo>
                  <a:pt x="24" y="58"/>
                </a:lnTo>
                <a:lnTo>
                  <a:pt x="24" y="58"/>
                </a:lnTo>
                <a:lnTo>
                  <a:pt x="14" y="60"/>
                </a:lnTo>
                <a:lnTo>
                  <a:pt x="8" y="64"/>
                </a:lnTo>
                <a:lnTo>
                  <a:pt x="8" y="64"/>
                </a:lnTo>
                <a:lnTo>
                  <a:pt x="10" y="32"/>
                </a:lnTo>
                <a:lnTo>
                  <a:pt x="12" y="10"/>
                </a:lnTo>
                <a:lnTo>
                  <a:pt x="10" y="4"/>
                </a:lnTo>
                <a:lnTo>
                  <a:pt x="8" y="0"/>
                </a:lnTo>
                <a:lnTo>
                  <a:pt x="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6" name="Rectangle 189"/>
          <p:cNvSpPr>
            <a:spLocks noChangeArrowheads="1"/>
          </p:cNvSpPr>
          <p:nvPr>
            <p:custDataLst>
              <p:tags r:id="rId184"/>
            </p:custDataLst>
          </p:nvPr>
        </p:nvSpPr>
        <p:spPr bwMode="auto">
          <a:xfrm rot="20855259">
            <a:off x="7288645" y="3628580"/>
            <a:ext cx="3003" cy="1001"/>
          </a:xfrm>
          <a:prstGeom prst="rect">
            <a:avLst/>
          </a:prstGeom>
          <a:solidFill>
            <a:srgbClr val="EE9292"/>
          </a:solidFill>
          <a:ln>
            <a:noFill/>
          </a:ln>
          <a:extLst>
            <a:ext uri="{91240B29-F687-4F45-9708-019B960494DF}">
              <a14:hiddenLine xmlns:a14="http://schemas.microsoft.com/office/drawing/2010/main" w="9525">
                <a:solidFill>
                  <a:schemeClr val="accent6"/>
                </a:solidFill>
                <a:miter lim="800000"/>
                <a:headEnd/>
                <a:tailEnd/>
              </a14:hiddenLine>
            </a:ext>
          </a:extLst>
        </p:spPr>
        <p:txBody>
          <a:bodyPr vert="horz" wrap="square" lIns="91440" tIns="45720" rIns="91440" bIns="45720" numCol="1" anchor="t" anchorCtr="0" compatLnSpc="1"/>
          <a:p>
            <a:endParaRPr lang="zh-CN" altLang="en-US"/>
          </a:p>
        </p:txBody>
      </p:sp>
      <p:sp>
        <p:nvSpPr>
          <p:cNvPr id="477" name="Freeform 190"/>
          <p:cNvSpPr/>
          <p:nvPr>
            <p:custDataLst>
              <p:tags r:id="rId185"/>
            </p:custDataLst>
          </p:nvPr>
        </p:nvSpPr>
        <p:spPr bwMode="auto">
          <a:xfrm rot="20855259">
            <a:off x="7330687" y="3471422"/>
            <a:ext cx="25025" cy="22022"/>
          </a:xfrm>
          <a:custGeom>
            <a:avLst/>
            <a:gdLst>
              <a:gd name="T0" fmla="*/ 14 w 18"/>
              <a:gd name="T1" fmla="*/ 4 h 16"/>
              <a:gd name="T2" fmla="*/ 14 w 18"/>
              <a:gd name="T3" fmla="*/ 4 h 16"/>
              <a:gd name="T4" fmla="*/ 12 w 18"/>
              <a:gd name="T5" fmla="*/ 2 h 16"/>
              <a:gd name="T6" fmla="*/ 12 w 18"/>
              <a:gd name="T7" fmla="*/ 2 h 16"/>
              <a:gd name="T8" fmla="*/ 8 w 18"/>
              <a:gd name="T9" fmla="*/ 0 h 16"/>
              <a:gd name="T10" fmla="*/ 8 w 18"/>
              <a:gd name="T11" fmla="*/ 0 h 16"/>
              <a:gd name="T12" fmla="*/ 4 w 18"/>
              <a:gd name="T13" fmla="*/ 2 h 16"/>
              <a:gd name="T14" fmla="*/ 4 w 18"/>
              <a:gd name="T15" fmla="*/ 2 h 16"/>
              <a:gd name="T16" fmla="*/ 2 w 18"/>
              <a:gd name="T17" fmla="*/ 4 h 16"/>
              <a:gd name="T18" fmla="*/ 2 w 18"/>
              <a:gd name="T19" fmla="*/ 4 h 16"/>
              <a:gd name="T20" fmla="*/ 0 w 18"/>
              <a:gd name="T21" fmla="*/ 6 h 16"/>
              <a:gd name="T22" fmla="*/ 0 w 18"/>
              <a:gd name="T23" fmla="*/ 6 h 16"/>
              <a:gd name="T24" fmla="*/ 0 w 18"/>
              <a:gd name="T25" fmla="*/ 6 h 16"/>
              <a:gd name="T26" fmla="*/ 0 w 18"/>
              <a:gd name="T27" fmla="*/ 6 h 16"/>
              <a:gd name="T28" fmla="*/ 0 w 18"/>
              <a:gd name="T29" fmla="*/ 10 h 16"/>
              <a:gd name="T30" fmla="*/ 0 w 18"/>
              <a:gd name="T31" fmla="*/ 12 h 16"/>
              <a:gd name="T32" fmla="*/ 0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6 w 18"/>
              <a:gd name="T53" fmla="*/ 14 h 16"/>
              <a:gd name="T54" fmla="*/ 16 w 18"/>
              <a:gd name="T55" fmla="*/ 14 h 16"/>
              <a:gd name="T56" fmla="*/ 16 w 18"/>
              <a:gd name="T57" fmla="*/ 14 h 16"/>
              <a:gd name="T58" fmla="*/ 16 w 18"/>
              <a:gd name="T59" fmla="*/ 14 h 16"/>
              <a:gd name="T60" fmla="*/ 18 w 18"/>
              <a:gd name="T61" fmla="*/ 10 h 16"/>
              <a:gd name="T62" fmla="*/ 18 w 18"/>
              <a:gd name="T63" fmla="*/ 8 h 16"/>
              <a:gd name="T64" fmla="*/ 18 w 18"/>
              <a:gd name="T65" fmla="*/ 8 h 16"/>
              <a:gd name="T66" fmla="*/ 14 w 18"/>
              <a:gd name="T67" fmla="*/ 4 h 16"/>
              <a:gd name="T68" fmla="*/ 14 w 18"/>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4" y="4"/>
                </a:moveTo>
                <a:lnTo>
                  <a:pt x="14" y="4"/>
                </a:lnTo>
                <a:lnTo>
                  <a:pt x="12" y="2"/>
                </a:lnTo>
                <a:lnTo>
                  <a:pt x="12" y="2"/>
                </a:lnTo>
                <a:lnTo>
                  <a:pt x="8" y="0"/>
                </a:lnTo>
                <a:lnTo>
                  <a:pt x="8" y="0"/>
                </a:lnTo>
                <a:lnTo>
                  <a:pt x="4" y="2"/>
                </a:lnTo>
                <a:lnTo>
                  <a:pt x="4" y="2"/>
                </a:lnTo>
                <a:lnTo>
                  <a:pt x="2" y="4"/>
                </a:lnTo>
                <a:lnTo>
                  <a:pt x="2" y="4"/>
                </a:lnTo>
                <a:lnTo>
                  <a:pt x="0" y="6"/>
                </a:lnTo>
                <a:lnTo>
                  <a:pt x="0" y="6"/>
                </a:lnTo>
                <a:lnTo>
                  <a:pt x="0" y="6"/>
                </a:lnTo>
                <a:lnTo>
                  <a:pt x="0" y="6"/>
                </a:lnTo>
                <a:lnTo>
                  <a:pt x="0" y="10"/>
                </a:lnTo>
                <a:lnTo>
                  <a:pt x="0" y="12"/>
                </a:lnTo>
                <a:lnTo>
                  <a:pt x="0" y="12"/>
                </a:lnTo>
                <a:lnTo>
                  <a:pt x="2" y="14"/>
                </a:lnTo>
                <a:lnTo>
                  <a:pt x="2" y="14"/>
                </a:lnTo>
                <a:lnTo>
                  <a:pt x="6" y="16"/>
                </a:lnTo>
                <a:lnTo>
                  <a:pt x="6" y="16"/>
                </a:lnTo>
                <a:lnTo>
                  <a:pt x="8" y="16"/>
                </a:lnTo>
                <a:lnTo>
                  <a:pt x="8" y="16"/>
                </a:lnTo>
                <a:lnTo>
                  <a:pt x="12" y="16"/>
                </a:lnTo>
                <a:lnTo>
                  <a:pt x="12" y="16"/>
                </a:lnTo>
                <a:lnTo>
                  <a:pt x="14" y="16"/>
                </a:lnTo>
                <a:lnTo>
                  <a:pt x="16" y="14"/>
                </a:lnTo>
                <a:lnTo>
                  <a:pt x="16" y="14"/>
                </a:lnTo>
                <a:lnTo>
                  <a:pt x="16" y="14"/>
                </a:lnTo>
                <a:lnTo>
                  <a:pt x="16" y="14"/>
                </a:lnTo>
                <a:lnTo>
                  <a:pt x="18" y="10"/>
                </a:lnTo>
                <a:lnTo>
                  <a:pt x="18" y="8"/>
                </a:lnTo>
                <a:lnTo>
                  <a:pt x="18" y="8"/>
                </a:lnTo>
                <a:lnTo>
                  <a:pt x="14" y="4"/>
                </a:lnTo>
                <a:lnTo>
                  <a:pt x="14" y="4"/>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8" name="Freeform 191"/>
          <p:cNvSpPr/>
          <p:nvPr>
            <p:custDataLst>
              <p:tags r:id="rId186"/>
            </p:custDataLst>
          </p:nvPr>
        </p:nvSpPr>
        <p:spPr bwMode="auto">
          <a:xfrm rot="20855259">
            <a:off x="7258614" y="3504455"/>
            <a:ext cx="25025" cy="22022"/>
          </a:xfrm>
          <a:custGeom>
            <a:avLst/>
            <a:gdLst>
              <a:gd name="T0" fmla="*/ 16 w 18"/>
              <a:gd name="T1" fmla="*/ 4 h 16"/>
              <a:gd name="T2" fmla="*/ 16 w 18"/>
              <a:gd name="T3" fmla="*/ 4 h 16"/>
              <a:gd name="T4" fmla="*/ 12 w 18"/>
              <a:gd name="T5" fmla="*/ 2 h 16"/>
              <a:gd name="T6" fmla="*/ 12 w 18"/>
              <a:gd name="T7" fmla="*/ 2 h 16"/>
              <a:gd name="T8" fmla="*/ 8 w 18"/>
              <a:gd name="T9" fmla="*/ 0 h 16"/>
              <a:gd name="T10" fmla="*/ 8 w 18"/>
              <a:gd name="T11" fmla="*/ 0 h 16"/>
              <a:gd name="T12" fmla="*/ 6 w 18"/>
              <a:gd name="T13" fmla="*/ 2 h 16"/>
              <a:gd name="T14" fmla="*/ 6 w 18"/>
              <a:gd name="T15" fmla="*/ 2 h 16"/>
              <a:gd name="T16" fmla="*/ 2 w 18"/>
              <a:gd name="T17" fmla="*/ 2 h 16"/>
              <a:gd name="T18" fmla="*/ 2 w 18"/>
              <a:gd name="T19" fmla="*/ 2 h 16"/>
              <a:gd name="T20" fmla="*/ 0 w 18"/>
              <a:gd name="T21" fmla="*/ 6 h 16"/>
              <a:gd name="T22" fmla="*/ 0 w 18"/>
              <a:gd name="T23" fmla="*/ 6 h 16"/>
              <a:gd name="T24" fmla="*/ 0 w 18"/>
              <a:gd name="T25" fmla="*/ 6 h 16"/>
              <a:gd name="T26" fmla="*/ 0 w 18"/>
              <a:gd name="T27" fmla="*/ 6 h 16"/>
              <a:gd name="T28" fmla="*/ 0 w 18"/>
              <a:gd name="T29" fmla="*/ 10 h 16"/>
              <a:gd name="T30" fmla="*/ 2 w 18"/>
              <a:gd name="T31" fmla="*/ 12 h 16"/>
              <a:gd name="T32" fmla="*/ 2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8 w 18"/>
              <a:gd name="T53" fmla="*/ 12 h 16"/>
              <a:gd name="T54" fmla="*/ 18 w 18"/>
              <a:gd name="T55" fmla="*/ 12 h 16"/>
              <a:gd name="T56" fmla="*/ 18 w 18"/>
              <a:gd name="T57" fmla="*/ 12 h 16"/>
              <a:gd name="T58" fmla="*/ 18 w 18"/>
              <a:gd name="T59" fmla="*/ 12 h 16"/>
              <a:gd name="T60" fmla="*/ 18 w 18"/>
              <a:gd name="T61" fmla="*/ 10 h 16"/>
              <a:gd name="T62" fmla="*/ 18 w 18"/>
              <a:gd name="T63" fmla="*/ 6 h 16"/>
              <a:gd name="T64" fmla="*/ 18 w 18"/>
              <a:gd name="T65" fmla="*/ 6 h 16"/>
              <a:gd name="T66" fmla="*/ 16 w 18"/>
              <a:gd name="T67" fmla="*/ 4 h 16"/>
              <a:gd name="T68" fmla="*/ 16 w 18"/>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6" y="4"/>
                </a:moveTo>
                <a:lnTo>
                  <a:pt x="16" y="4"/>
                </a:lnTo>
                <a:lnTo>
                  <a:pt x="12" y="2"/>
                </a:lnTo>
                <a:lnTo>
                  <a:pt x="12" y="2"/>
                </a:lnTo>
                <a:lnTo>
                  <a:pt x="8" y="0"/>
                </a:lnTo>
                <a:lnTo>
                  <a:pt x="8" y="0"/>
                </a:lnTo>
                <a:lnTo>
                  <a:pt x="6" y="2"/>
                </a:lnTo>
                <a:lnTo>
                  <a:pt x="6" y="2"/>
                </a:lnTo>
                <a:lnTo>
                  <a:pt x="2" y="2"/>
                </a:lnTo>
                <a:lnTo>
                  <a:pt x="2" y="2"/>
                </a:lnTo>
                <a:lnTo>
                  <a:pt x="0" y="6"/>
                </a:lnTo>
                <a:lnTo>
                  <a:pt x="0" y="6"/>
                </a:lnTo>
                <a:lnTo>
                  <a:pt x="0" y="6"/>
                </a:lnTo>
                <a:lnTo>
                  <a:pt x="0" y="6"/>
                </a:lnTo>
                <a:lnTo>
                  <a:pt x="0" y="10"/>
                </a:lnTo>
                <a:lnTo>
                  <a:pt x="2" y="12"/>
                </a:lnTo>
                <a:lnTo>
                  <a:pt x="2" y="12"/>
                </a:lnTo>
                <a:lnTo>
                  <a:pt x="2" y="14"/>
                </a:lnTo>
                <a:lnTo>
                  <a:pt x="2" y="14"/>
                </a:lnTo>
                <a:lnTo>
                  <a:pt x="6" y="16"/>
                </a:lnTo>
                <a:lnTo>
                  <a:pt x="6" y="16"/>
                </a:lnTo>
                <a:lnTo>
                  <a:pt x="8" y="16"/>
                </a:lnTo>
                <a:lnTo>
                  <a:pt x="8" y="16"/>
                </a:lnTo>
                <a:lnTo>
                  <a:pt x="12" y="16"/>
                </a:lnTo>
                <a:lnTo>
                  <a:pt x="12" y="16"/>
                </a:lnTo>
                <a:lnTo>
                  <a:pt x="14" y="16"/>
                </a:lnTo>
                <a:lnTo>
                  <a:pt x="18" y="12"/>
                </a:lnTo>
                <a:lnTo>
                  <a:pt x="18" y="12"/>
                </a:lnTo>
                <a:lnTo>
                  <a:pt x="18" y="12"/>
                </a:lnTo>
                <a:lnTo>
                  <a:pt x="18" y="12"/>
                </a:lnTo>
                <a:lnTo>
                  <a:pt x="18" y="10"/>
                </a:lnTo>
                <a:lnTo>
                  <a:pt x="18" y="6"/>
                </a:lnTo>
                <a:lnTo>
                  <a:pt x="18" y="6"/>
                </a:lnTo>
                <a:lnTo>
                  <a:pt x="16" y="4"/>
                </a:lnTo>
                <a:lnTo>
                  <a:pt x="16" y="4"/>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9" name="Line 192"/>
          <p:cNvSpPr>
            <a:spLocks noChangeShapeType="1"/>
          </p:cNvSpPr>
          <p:nvPr>
            <p:custDataLst>
              <p:tags r:id="rId187"/>
            </p:custDataLst>
          </p:nvPr>
        </p:nvSpPr>
        <p:spPr bwMode="auto">
          <a:xfrm rot="20855259">
            <a:off x="7488846" y="3538489"/>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0" name="Line 193"/>
          <p:cNvSpPr>
            <a:spLocks noChangeShapeType="1"/>
          </p:cNvSpPr>
          <p:nvPr>
            <p:custDataLst>
              <p:tags r:id="rId188"/>
            </p:custDataLst>
          </p:nvPr>
        </p:nvSpPr>
        <p:spPr bwMode="auto">
          <a:xfrm rot="20855259">
            <a:off x="7488846" y="3538489"/>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1" name="Freeform 194"/>
          <p:cNvSpPr/>
          <p:nvPr>
            <p:custDataLst>
              <p:tags r:id="rId189"/>
            </p:custDataLst>
          </p:nvPr>
        </p:nvSpPr>
        <p:spPr bwMode="auto">
          <a:xfrm rot="20855259">
            <a:off x="7443801" y="3451401"/>
            <a:ext cx="36036" cy="47047"/>
          </a:xfrm>
          <a:custGeom>
            <a:avLst/>
            <a:gdLst>
              <a:gd name="T0" fmla="*/ 18 w 26"/>
              <a:gd name="T1" fmla="*/ 0 h 34"/>
              <a:gd name="T2" fmla="*/ 18 w 26"/>
              <a:gd name="T3" fmla="*/ 0 h 34"/>
              <a:gd name="T4" fmla="*/ 12 w 26"/>
              <a:gd name="T5" fmla="*/ 0 h 34"/>
              <a:gd name="T6" fmla="*/ 8 w 26"/>
              <a:gd name="T7" fmla="*/ 2 h 34"/>
              <a:gd name="T8" fmla="*/ 8 w 26"/>
              <a:gd name="T9" fmla="*/ 2 h 34"/>
              <a:gd name="T10" fmla="*/ 4 w 26"/>
              <a:gd name="T11" fmla="*/ 8 h 34"/>
              <a:gd name="T12" fmla="*/ 2 w 26"/>
              <a:gd name="T13" fmla="*/ 14 h 34"/>
              <a:gd name="T14" fmla="*/ 0 w 26"/>
              <a:gd name="T15" fmla="*/ 20 h 34"/>
              <a:gd name="T16" fmla="*/ 2 w 26"/>
              <a:gd name="T17" fmla="*/ 26 h 34"/>
              <a:gd name="T18" fmla="*/ 2 w 26"/>
              <a:gd name="T19" fmla="*/ 26 h 34"/>
              <a:gd name="T20" fmla="*/ 2 w 26"/>
              <a:gd name="T21" fmla="*/ 28 h 34"/>
              <a:gd name="T22" fmla="*/ 4 w 26"/>
              <a:gd name="T23" fmla="*/ 28 h 34"/>
              <a:gd name="T24" fmla="*/ 6 w 26"/>
              <a:gd name="T25" fmla="*/ 28 h 34"/>
              <a:gd name="T26" fmla="*/ 8 w 26"/>
              <a:gd name="T27" fmla="*/ 26 h 34"/>
              <a:gd name="T28" fmla="*/ 8 w 26"/>
              <a:gd name="T29" fmla="*/ 26 h 34"/>
              <a:gd name="T30" fmla="*/ 8 w 26"/>
              <a:gd name="T31" fmla="*/ 24 h 34"/>
              <a:gd name="T32" fmla="*/ 10 w 26"/>
              <a:gd name="T33" fmla="*/ 22 h 34"/>
              <a:gd name="T34" fmla="*/ 14 w 26"/>
              <a:gd name="T35" fmla="*/ 22 h 34"/>
              <a:gd name="T36" fmla="*/ 16 w 26"/>
              <a:gd name="T37" fmla="*/ 24 h 34"/>
              <a:gd name="T38" fmla="*/ 16 w 26"/>
              <a:gd name="T39" fmla="*/ 24 h 34"/>
              <a:gd name="T40" fmla="*/ 18 w 26"/>
              <a:gd name="T41" fmla="*/ 26 h 34"/>
              <a:gd name="T42" fmla="*/ 16 w 26"/>
              <a:gd name="T43" fmla="*/ 28 h 34"/>
              <a:gd name="T44" fmla="*/ 14 w 26"/>
              <a:gd name="T45" fmla="*/ 28 h 34"/>
              <a:gd name="T46" fmla="*/ 12 w 26"/>
              <a:gd name="T47" fmla="*/ 28 h 34"/>
              <a:gd name="T48" fmla="*/ 12 w 26"/>
              <a:gd name="T49" fmla="*/ 28 h 34"/>
              <a:gd name="T50" fmla="*/ 10 w 26"/>
              <a:gd name="T51" fmla="*/ 28 h 34"/>
              <a:gd name="T52" fmla="*/ 8 w 26"/>
              <a:gd name="T53" fmla="*/ 28 h 34"/>
              <a:gd name="T54" fmla="*/ 8 w 26"/>
              <a:gd name="T55" fmla="*/ 30 h 34"/>
              <a:gd name="T56" fmla="*/ 8 w 26"/>
              <a:gd name="T57" fmla="*/ 32 h 34"/>
              <a:gd name="T58" fmla="*/ 8 w 26"/>
              <a:gd name="T59" fmla="*/ 32 h 34"/>
              <a:gd name="T60" fmla="*/ 14 w 26"/>
              <a:gd name="T61" fmla="*/ 34 h 34"/>
              <a:gd name="T62" fmla="*/ 20 w 26"/>
              <a:gd name="T63" fmla="*/ 32 h 34"/>
              <a:gd name="T64" fmla="*/ 22 w 26"/>
              <a:gd name="T65" fmla="*/ 28 h 34"/>
              <a:gd name="T66" fmla="*/ 22 w 26"/>
              <a:gd name="T67" fmla="*/ 24 h 34"/>
              <a:gd name="T68" fmla="*/ 22 w 26"/>
              <a:gd name="T69" fmla="*/ 24 h 34"/>
              <a:gd name="T70" fmla="*/ 18 w 26"/>
              <a:gd name="T71" fmla="*/ 18 h 34"/>
              <a:gd name="T72" fmla="*/ 12 w 26"/>
              <a:gd name="T73" fmla="*/ 16 h 34"/>
              <a:gd name="T74" fmla="*/ 12 w 26"/>
              <a:gd name="T75" fmla="*/ 16 h 34"/>
              <a:gd name="T76" fmla="*/ 8 w 26"/>
              <a:gd name="T77" fmla="*/ 18 h 34"/>
              <a:gd name="T78" fmla="*/ 8 w 26"/>
              <a:gd name="T79" fmla="*/ 18 h 34"/>
              <a:gd name="T80" fmla="*/ 8 w 26"/>
              <a:gd name="T81" fmla="*/ 14 h 34"/>
              <a:gd name="T82" fmla="*/ 8 w 26"/>
              <a:gd name="T83" fmla="*/ 14 h 34"/>
              <a:gd name="T84" fmla="*/ 12 w 26"/>
              <a:gd name="T85" fmla="*/ 10 h 34"/>
              <a:gd name="T86" fmla="*/ 12 w 26"/>
              <a:gd name="T87" fmla="*/ 10 h 34"/>
              <a:gd name="T88" fmla="*/ 16 w 26"/>
              <a:gd name="T89" fmla="*/ 6 h 34"/>
              <a:gd name="T90" fmla="*/ 16 w 26"/>
              <a:gd name="T91" fmla="*/ 6 h 34"/>
              <a:gd name="T92" fmla="*/ 18 w 26"/>
              <a:gd name="T93" fmla="*/ 8 h 34"/>
              <a:gd name="T94" fmla="*/ 20 w 26"/>
              <a:gd name="T95" fmla="*/ 12 h 34"/>
              <a:gd name="T96" fmla="*/ 20 w 26"/>
              <a:gd name="T97" fmla="*/ 12 h 34"/>
              <a:gd name="T98" fmla="*/ 22 w 26"/>
              <a:gd name="T99" fmla="*/ 14 h 34"/>
              <a:gd name="T100" fmla="*/ 24 w 26"/>
              <a:gd name="T101" fmla="*/ 14 h 34"/>
              <a:gd name="T102" fmla="*/ 26 w 26"/>
              <a:gd name="T103" fmla="*/ 12 h 34"/>
              <a:gd name="T104" fmla="*/ 24 w 26"/>
              <a:gd name="T105" fmla="*/ 10 h 34"/>
              <a:gd name="T106" fmla="*/ 24 w 26"/>
              <a:gd name="T107" fmla="*/ 10 h 34"/>
              <a:gd name="T108" fmla="*/ 22 w 26"/>
              <a:gd name="T109" fmla="*/ 6 h 34"/>
              <a:gd name="T110" fmla="*/ 18 w 26"/>
              <a:gd name="T111" fmla="*/ 0 h 34"/>
              <a:gd name="T112" fmla="*/ 18 w 26"/>
              <a:gd name="T11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6" h="34">
                <a:moveTo>
                  <a:pt x="18" y="0"/>
                </a:moveTo>
                <a:lnTo>
                  <a:pt x="18" y="0"/>
                </a:lnTo>
                <a:lnTo>
                  <a:pt x="12" y="0"/>
                </a:lnTo>
                <a:lnTo>
                  <a:pt x="8" y="2"/>
                </a:lnTo>
                <a:lnTo>
                  <a:pt x="8" y="2"/>
                </a:lnTo>
                <a:lnTo>
                  <a:pt x="4" y="8"/>
                </a:lnTo>
                <a:lnTo>
                  <a:pt x="2" y="14"/>
                </a:lnTo>
                <a:lnTo>
                  <a:pt x="0" y="20"/>
                </a:lnTo>
                <a:lnTo>
                  <a:pt x="2" y="26"/>
                </a:lnTo>
                <a:lnTo>
                  <a:pt x="2" y="26"/>
                </a:lnTo>
                <a:lnTo>
                  <a:pt x="2" y="28"/>
                </a:lnTo>
                <a:lnTo>
                  <a:pt x="4" y="28"/>
                </a:lnTo>
                <a:lnTo>
                  <a:pt x="6" y="28"/>
                </a:lnTo>
                <a:lnTo>
                  <a:pt x="8" y="26"/>
                </a:lnTo>
                <a:lnTo>
                  <a:pt x="8" y="26"/>
                </a:lnTo>
                <a:lnTo>
                  <a:pt x="8" y="24"/>
                </a:lnTo>
                <a:lnTo>
                  <a:pt x="10" y="22"/>
                </a:lnTo>
                <a:lnTo>
                  <a:pt x="14" y="22"/>
                </a:lnTo>
                <a:lnTo>
                  <a:pt x="16" y="24"/>
                </a:lnTo>
                <a:lnTo>
                  <a:pt x="16" y="24"/>
                </a:lnTo>
                <a:lnTo>
                  <a:pt x="18" y="26"/>
                </a:lnTo>
                <a:lnTo>
                  <a:pt x="16" y="28"/>
                </a:lnTo>
                <a:lnTo>
                  <a:pt x="14" y="28"/>
                </a:lnTo>
                <a:lnTo>
                  <a:pt x="12" y="28"/>
                </a:lnTo>
                <a:lnTo>
                  <a:pt x="12" y="28"/>
                </a:lnTo>
                <a:lnTo>
                  <a:pt x="10" y="28"/>
                </a:lnTo>
                <a:lnTo>
                  <a:pt x="8" y="28"/>
                </a:lnTo>
                <a:lnTo>
                  <a:pt x="8" y="30"/>
                </a:lnTo>
                <a:lnTo>
                  <a:pt x="8" y="32"/>
                </a:lnTo>
                <a:lnTo>
                  <a:pt x="8" y="32"/>
                </a:lnTo>
                <a:lnTo>
                  <a:pt x="14" y="34"/>
                </a:lnTo>
                <a:lnTo>
                  <a:pt x="20" y="32"/>
                </a:lnTo>
                <a:lnTo>
                  <a:pt x="22" y="28"/>
                </a:lnTo>
                <a:lnTo>
                  <a:pt x="22" y="24"/>
                </a:lnTo>
                <a:lnTo>
                  <a:pt x="22" y="24"/>
                </a:lnTo>
                <a:lnTo>
                  <a:pt x="18" y="18"/>
                </a:lnTo>
                <a:lnTo>
                  <a:pt x="12" y="16"/>
                </a:lnTo>
                <a:lnTo>
                  <a:pt x="12" y="16"/>
                </a:lnTo>
                <a:lnTo>
                  <a:pt x="8" y="18"/>
                </a:lnTo>
                <a:lnTo>
                  <a:pt x="8" y="18"/>
                </a:lnTo>
                <a:lnTo>
                  <a:pt x="8" y="14"/>
                </a:lnTo>
                <a:lnTo>
                  <a:pt x="8" y="14"/>
                </a:lnTo>
                <a:lnTo>
                  <a:pt x="12" y="10"/>
                </a:lnTo>
                <a:lnTo>
                  <a:pt x="12" y="10"/>
                </a:lnTo>
                <a:lnTo>
                  <a:pt x="16" y="6"/>
                </a:lnTo>
                <a:lnTo>
                  <a:pt x="16" y="6"/>
                </a:lnTo>
                <a:lnTo>
                  <a:pt x="18" y="8"/>
                </a:lnTo>
                <a:lnTo>
                  <a:pt x="20" y="12"/>
                </a:lnTo>
                <a:lnTo>
                  <a:pt x="20" y="12"/>
                </a:lnTo>
                <a:lnTo>
                  <a:pt x="22" y="14"/>
                </a:lnTo>
                <a:lnTo>
                  <a:pt x="24" y="14"/>
                </a:lnTo>
                <a:lnTo>
                  <a:pt x="26" y="12"/>
                </a:lnTo>
                <a:lnTo>
                  <a:pt x="24" y="10"/>
                </a:lnTo>
                <a:lnTo>
                  <a:pt x="24" y="10"/>
                </a:lnTo>
                <a:lnTo>
                  <a:pt x="22" y="6"/>
                </a:lnTo>
                <a:lnTo>
                  <a:pt x="18" y="0"/>
                </a:lnTo>
                <a:lnTo>
                  <a:pt x="1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2" name="Freeform 195"/>
          <p:cNvSpPr/>
          <p:nvPr>
            <p:custDataLst>
              <p:tags r:id="rId190"/>
            </p:custDataLst>
          </p:nvPr>
        </p:nvSpPr>
        <p:spPr bwMode="auto">
          <a:xfrm rot="20855259">
            <a:off x="7385742" y="3603554"/>
            <a:ext cx="220222" cy="287289"/>
          </a:xfrm>
          <a:custGeom>
            <a:avLst/>
            <a:gdLst>
              <a:gd name="T0" fmla="*/ 156 w 158"/>
              <a:gd name="T1" fmla="*/ 0 h 206"/>
              <a:gd name="T2" fmla="*/ 156 w 158"/>
              <a:gd name="T3" fmla="*/ 2 h 206"/>
              <a:gd name="T4" fmla="*/ 158 w 158"/>
              <a:gd name="T5" fmla="*/ 132 h 206"/>
              <a:gd name="T6" fmla="*/ 158 w 158"/>
              <a:gd name="T7" fmla="*/ 206 h 206"/>
              <a:gd name="T8" fmla="*/ 94 w 158"/>
              <a:gd name="T9" fmla="*/ 146 h 206"/>
              <a:gd name="T10" fmla="*/ 0 w 158"/>
              <a:gd name="T11" fmla="*/ 60 h 206"/>
              <a:gd name="T12" fmla="*/ 0 w 158"/>
              <a:gd name="T13" fmla="*/ 60 h 206"/>
              <a:gd name="T14" fmla="*/ 0 w 158"/>
              <a:gd name="T15" fmla="*/ 60 h 206"/>
              <a:gd name="T16" fmla="*/ 16 w 158"/>
              <a:gd name="T17" fmla="*/ 48 h 206"/>
              <a:gd name="T18" fmla="*/ 32 w 158"/>
              <a:gd name="T19" fmla="*/ 38 h 206"/>
              <a:gd name="T20" fmla="*/ 62 w 158"/>
              <a:gd name="T21" fmla="*/ 24 h 206"/>
              <a:gd name="T22" fmla="*/ 62 w 158"/>
              <a:gd name="T23" fmla="*/ 24 h 206"/>
              <a:gd name="T24" fmla="*/ 78 w 158"/>
              <a:gd name="T25" fmla="*/ 18 h 206"/>
              <a:gd name="T26" fmla="*/ 100 w 158"/>
              <a:gd name="T27" fmla="*/ 10 h 206"/>
              <a:gd name="T28" fmla="*/ 126 w 158"/>
              <a:gd name="T29" fmla="*/ 4 h 206"/>
              <a:gd name="T30" fmla="*/ 156 w 158"/>
              <a:gd name="T31" fmla="*/ 0 h 206"/>
              <a:gd name="T32" fmla="*/ 156 w 158"/>
              <a:gd name="T33" fmla="*/ 0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8" h="206">
                <a:moveTo>
                  <a:pt x="156" y="0"/>
                </a:moveTo>
                <a:lnTo>
                  <a:pt x="156" y="2"/>
                </a:lnTo>
                <a:lnTo>
                  <a:pt x="158" y="132"/>
                </a:lnTo>
                <a:lnTo>
                  <a:pt x="158" y="206"/>
                </a:lnTo>
                <a:lnTo>
                  <a:pt x="94" y="146"/>
                </a:lnTo>
                <a:lnTo>
                  <a:pt x="0" y="60"/>
                </a:lnTo>
                <a:lnTo>
                  <a:pt x="0" y="60"/>
                </a:lnTo>
                <a:lnTo>
                  <a:pt x="0" y="60"/>
                </a:lnTo>
                <a:lnTo>
                  <a:pt x="16" y="48"/>
                </a:lnTo>
                <a:lnTo>
                  <a:pt x="32" y="38"/>
                </a:lnTo>
                <a:lnTo>
                  <a:pt x="62" y="24"/>
                </a:lnTo>
                <a:lnTo>
                  <a:pt x="62" y="24"/>
                </a:lnTo>
                <a:lnTo>
                  <a:pt x="78" y="18"/>
                </a:lnTo>
                <a:lnTo>
                  <a:pt x="100" y="10"/>
                </a:lnTo>
                <a:lnTo>
                  <a:pt x="126" y="4"/>
                </a:lnTo>
                <a:lnTo>
                  <a:pt x="156" y="0"/>
                </a:lnTo>
                <a:lnTo>
                  <a:pt x="15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3" name="Freeform 196"/>
          <p:cNvSpPr/>
          <p:nvPr>
            <p:custDataLst>
              <p:tags r:id="rId191"/>
            </p:custDataLst>
          </p:nvPr>
        </p:nvSpPr>
        <p:spPr bwMode="auto">
          <a:xfrm rot="20855259">
            <a:off x="7380737" y="3554505"/>
            <a:ext cx="719724" cy="724729"/>
          </a:xfrm>
          <a:custGeom>
            <a:avLst/>
            <a:gdLst>
              <a:gd name="T0" fmla="*/ 422 w 516"/>
              <a:gd name="T1" fmla="*/ 210 h 520"/>
              <a:gd name="T2" fmla="*/ 422 w 516"/>
              <a:gd name="T3" fmla="*/ 210 h 520"/>
              <a:gd name="T4" fmla="*/ 474 w 516"/>
              <a:gd name="T5" fmla="*/ 310 h 520"/>
              <a:gd name="T6" fmla="*/ 474 w 516"/>
              <a:gd name="T7" fmla="*/ 310 h 520"/>
              <a:gd name="T8" fmla="*/ 516 w 516"/>
              <a:gd name="T9" fmla="*/ 396 h 520"/>
              <a:gd name="T10" fmla="*/ 340 w 516"/>
              <a:gd name="T11" fmla="*/ 462 h 520"/>
              <a:gd name="T12" fmla="*/ 326 w 516"/>
              <a:gd name="T13" fmla="*/ 468 h 520"/>
              <a:gd name="T14" fmla="*/ 190 w 516"/>
              <a:gd name="T15" fmla="*/ 520 h 520"/>
              <a:gd name="T16" fmla="*/ 190 w 516"/>
              <a:gd name="T17" fmla="*/ 520 h 520"/>
              <a:gd name="T18" fmla="*/ 166 w 516"/>
              <a:gd name="T19" fmla="*/ 486 h 520"/>
              <a:gd name="T20" fmla="*/ 142 w 516"/>
              <a:gd name="T21" fmla="*/ 450 h 520"/>
              <a:gd name="T22" fmla="*/ 112 w 516"/>
              <a:gd name="T23" fmla="*/ 404 h 520"/>
              <a:gd name="T24" fmla="*/ 112 w 516"/>
              <a:gd name="T25" fmla="*/ 404 h 520"/>
              <a:gd name="T26" fmla="*/ 86 w 516"/>
              <a:gd name="T27" fmla="*/ 360 h 520"/>
              <a:gd name="T28" fmla="*/ 60 w 516"/>
              <a:gd name="T29" fmla="*/ 314 h 520"/>
              <a:gd name="T30" fmla="*/ 60 w 516"/>
              <a:gd name="T31" fmla="*/ 314 h 520"/>
              <a:gd name="T32" fmla="*/ 34 w 516"/>
              <a:gd name="T33" fmla="*/ 256 h 520"/>
              <a:gd name="T34" fmla="*/ 22 w 516"/>
              <a:gd name="T35" fmla="*/ 228 h 520"/>
              <a:gd name="T36" fmla="*/ 12 w 516"/>
              <a:gd name="T37" fmla="*/ 202 h 520"/>
              <a:gd name="T38" fmla="*/ 6 w 516"/>
              <a:gd name="T39" fmla="*/ 176 h 520"/>
              <a:gd name="T40" fmla="*/ 2 w 516"/>
              <a:gd name="T41" fmla="*/ 152 h 520"/>
              <a:gd name="T42" fmla="*/ 0 w 516"/>
              <a:gd name="T43" fmla="*/ 130 h 520"/>
              <a:gd name="T44" fmla="*/ 2 w 516"/>
              <a:gd name="T45" fmla="*/ 112 h 520"/>
              <a:gd name="T46" fmla="*/ 2 w 516"/>
              <a:gd name="T47" fmla="*/ 112 h 520"/>
              <a:gd name="T48" fmla="*/ 6 w 516"/>
              <a:gd name="T49" fmla="*/ 102 h 520"/>
              <a:gd name="T50" fmla="*/ 6 w 516"/>
              <a:gd name="T51" fmla="*/ 102 h 520"/>
              <a:gd name="T52" fmla="*/ 10 w 516"/>
              <a:gd name="T53" fmla="*/ 90 h 520"/>
              <a:gd name="T54" fmla="*/ 18 w 516"/>
              <a:gd name="T55" fmla="*/ 78 h 520"/>
              <a:gd name="T56" fmla="*/ 26 w 516"/>
              <a:gd name="T57" fmla="*/ 68 h 520"/>
              <a:gd name="T58" fmla="*/ 34 w 516"/>
              <a:gd name="T59" fmla="*/ 60 h 520"/>
              <a:gd name="T60" fmla="*/ 34 w 516"/>
              <a:gd name="T61" fmla="*/ 60 h 520"/>
              <a:gd name="T62" fmla="*/ 128 w 516"/>
              <a:gd name="T63" fmla="*/ 146 h 520"/>
              <a:gd name="T64" fmla="*/ 192 w 516"/>
              <a:gd name="T65" fmla="*/ 206 h 520"/>
              <a:gd name="T66" fmla="*/ 192 w 516"/>
              <a:gd name="T67" fmla="*/ 132 h 520"/>
              <a:gd name="T68" fmla="*/ 190 w 516"/>
              <a:gd name="T69" fmla="*/ 2 h 520"/>
              <a:gd name="T70" fmla="*/ 190 w 516"/>
              <a:gd name="T71" fmla="*/ 0 h 520"/>
              <a:gd name="T72" fmla="*/ 190 w 516"/>
              <a:gd name="T73" fmla="*/ 0 h 520"/>
              <a:gd name="T74" fmla="*/ 222 w 516"/>
              <a:gd name="T75" fmla="*/ 0 h 520"/>
              <a:gd name="T76" fmla="*/ 222 w 516"/>
              <a:gd name="T77" fmla="*/ 0 h 520"/>
              <a:gd name="T78" fmla="*/ 240 w 516"/>
              <a:gd name="T79" fmla="*/ 0 h 520"/>
              <a:gd name="T80" fmla="*/ 256 w 516"/>
              <a:gd name="T81" fmla="*/ 4 h 520"/>
              <a:gd name="T82" fmla="*/ 272 w 516"/>
              <a:gd name="T83" fmla="*/ 8 h 520"/>
              <a:gd name="T84" fmla="*/ 286 w 516"/>
              <a:gd name="T85" fmla="*/ 14 h 520"/>
              <a:gd name="T86" fmla="*/ 286 w 516"/>
              <a:gd name="T87" fmla="*/ 14 h 520"/>
              <a:gd name="T88" fmla="*/ 300 w 516"/>
              <a:gd name="T89" fmla="*/ 24 h 520"/>
              <a:gd name="T90" fmla="*/ 314 w 516"/>
              <a:gd name="T91" fmla="*/ 40 h 520"/>
              <a:gd name="T92" fmla="*/ 330 w 516"/>
              <a:gd name="T93" fmla="*/ 60 h 520"/>
              <a:gd name="T94" fmla="*/ 348 w 516"/>
              <a:gd name="T95" fmla="*/ 86 h 520"/>
              <a:gd name="T96" fmla="*/ 384 w 516"/>
              <a:gd name="T97" fmla="*/ 144 h 520"/>
              <a:gd name="T98" fmla="*/ 422 w 516"/>
              <a:gd name="T99" fmla="*/ 210 h 520"/>
              <a:gd name="T100" fmla="*/ 422 w 516"/>
              <a:gd name="T101" fmla="*/ 21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6" h="520">
                <a:moveTo>
                  <a:pt x="422" y="210"/>
                </a:moveTo>
                <a:lnTo>
                  <a:pt x="422" y="210"/>
                </a:lnTo>
                <a:lnTo>
                  <a:pt x="474" y="310"/>
                </a:lnTo>
                <a:lnTo>
                  <a:pt x="474" y="310"/>
                </a:lnTo>
                <a:lnTo>
                  <a:pt x="516" y="396"/>
                </a:lnTo>
                <a:lnTo>
                  <a:pt x="340" y="462"/>
                </a:lnTo>
                <a:lnTo>
                  <a:pt x="326" y="468"/>
                </a:lnTo>
                <a:lnTo>
                  <a:pt x="190" y="520"/>
                </a:lnTo>
                <a:lnTo>
                  <a:pt x="190" y="520"/>
                </a:lnTo>
                <a:lnTo>
                  <a:pt x="166" y="486"/>
                </a:lnTo>
                <a:lnTo>
                  <a:pt x="142" y="450"/>
                </a:lnTo>
                <a:lnTo>
                  <a:pt x="112" y="404"/>
                </a:lnTo>
                <a:lnTo>
                  <a:pt x="112" y="404"/>
                </a:lnTo>
                <a:lnTo>
                  <a:pt x="86" y="360"/>
                </a:lnTo>
                <a:lnTo>
                  <a:pt x="60" y="314"/>
                </a:lnTo>
                <a:lnTo>
                  <a:pt x="60" y="314"/>
                </a:lnTo>
                <a:lnTo>
                  <a:pt x="34" y="256"/>
                </a:lnTo>
                <a:lnTo>
                  <a:pt x="22" y="228"/>
                </a:lnTo>
                <a:lnTo>
                  <a:pt x="12" y="202"/>
                </a:lnTo>
                <a:lnTo>
                  <a:pt x="6" y="176"/>
                </a:lnTo>
                <a:lnTo>
                  <a:pt x="2" y="152"/>
                </a:lnTo>
                <a:lnTo>
                  <a:pt x="0" y="130"/>
                </a:lnTo>
                <a:lnTo>
                  <a:pt x="2" y="112"/>
                </a:lnTo>
                <a:lnTo>
                  <a:pt x="2" y="112"/>
                </a:lnTo>
                <a:lnTo>
                  <a:pt x="6" y="102"/>
                </a:lnTo>
                <a:lnTo>
                  <a:pt x="6" y="102"/>
                </a:lnTo>
                <a:lnTo>
                  <a:pt x="10" y="90"/>
                </a:lnTo>
                <a:lnTo>
                  <a:pt x="18" y="78"/>
                </a:lnTo>
                <a:lnTo>
                  <a:pt x="26" y="68"/>
                </a:lnTo>
                <a:lnTo>
                  <a:pt x="34" y="60"/>
                </a:lnTo>
                <a:lnTo>
                  <a:pt x="34" y="60"/>
                </a:lnTo>
                <a:lnTo>
                  <a:pt x="128" y="146"/>
                </a:lnTo>
                <a:lnTo>
                  <a:pt x="192" y="206"/>
                </a:lnTo>
                <a:lnTo>
                  <a:pt x="192" y="132"/>
                </a:lnTo>
                <a:lnTo>
                  <a:pt x="190" y="2"/>
                </a:lnTo>
                <a:lnTo>
                  <a:pt x="190" y="0"/>
                </a:lnTo>
                <a:lnTo>
                  <a:pt x="190" y="0"/>
                </a:lnTo>
                <a:lnTo>
                  <a:pt x="222" y="0"/>
                </a:lnTo>
                <a:lnTo>
                  <a:pt x="222" y="0"/>
                </a:lnTo>
                <a:lnTo>
                  <a:pt x="240" y="0"/>
                </a:lnTo>
                <a:lnTo>
                  <a:pt x="256" y="4"/>
                </a:lnTo>
                <a:lnTo>
                  <a:pt x="272" y="8"/>
                </a:lnTo>
                <a:lnTo>
                  <a:pt x="286" y="14"/>
                </a:lnTo>
                <a:lnTo>
                  <a:pt x="286" y="14"/>
                </a:lnTo>
                <a:lnTo>
                  <a:pt x="300" y="24"/>
                </a:lnTo>
                <a:lnTo>
                  <a:pt x="314" y="40"/>
                </a:lnTo>
                <a:lnTo>
                  <a:pt x="330" y="60"/>
                </a:lnTo>
                <a:lnTo>
                  <a:pt x="348" y="86"/>
                </a:lnTo>
                <a:lnTo>
                  <a:pt x="384" y="144"/>
                </a:lnTo>
                <a:lnTo>
                  <a:pt x="422" y="210"/>
                </a:lnTo>
                <a:lnTo>
                  <a:pt x="422" y="210"/>
                </a:lnTo>
                <a:close/>
              </a:path>
            </a:pathLst>
          </a:custGeom>
          <a:solidFill>
            <a:schemeClr val="accent6">
              <a:lumMod val="65000"/>
              <a:lumOff val="3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4" name="Freeform 197"/>
          <p:cNvSpPr/>
          <p:nvPr>
            <p:custDataLst>
              <p:tags r:id="rId192"/>
            </p:custDataLst>
          </p:nvPr>
        </p:nvSpPr>
        <p:spPr bwMode="auto">
          <a:xfrm rot="20855259">
            <a:off x="7679037" y="3883836"/>
            <a:ext cx="203204" cy="318320"/>
          </a:xfrm>
          <a:custGeom>
            <a:avLst/>
            <a:gdLst>
              <a:gd name="T0" fmla="*/ 146 w 146"/>
              <a:gd name="T1" fmla="*/ 222 h 228"/>
              <a:gd name="T2" fmla="*/ 132 w 146"/>
              <a:gd name="T3" fmla="*/ 228 h 228"/>
              <a:gd name="T4" fmla="*/ 132 w 146"/>
              <a:gd name="T5" fmla="*/ 228 h 228"/>
              <a:gd name="T6" fmla="*/ 124 w 146"/>
              <a:gd name="T7" fmla="*/ 216 h 228"/>
              <a:gd name="T8" fmla="*/ 124 w 146"/>
              <a:gd name="T9" fmla="*/ 216 h 228"/>
              <a:gd name="T10" fmla="*/ 90 w 146"/>
              <a:gd name="T11" fmla="*/ 164 h 228"/>
              <a:gd name="T12" fmla="*/ 58 w 146"/>
              <a:gd name="T13" fmla="*/ 112 h 228"/>
              <a:gd name="T14" fmla="*/ 58 w 146"/>
              <a:gd name="T15" fmla="*/ 112 h 228"/>
              <a:gd name="T16" fmla="*/ 30 w 146"/>
              <a:gd name="T17" fmla="*/ 60 h 228"/>
              <a:gd name="T18" fmla="*/ 30 w 146"/>
              <a:gd name="T19" fmla="*/ 60 h 228"/>
              <a:gd name="T20" fmla="*/ 14 w 146"/>
              <a:gd name="T21" fmla="*/ 34 h 228"/>
              <a:gd name="T22" fmla="*/ 14 w 146"/>
              <a:gd name="T23" fmla="*/ 34 h 228"/>
              <a:gd name="T24" fmla="*/ 8 w 146"/>
              <a:gd name="T25" fmla="*/ 20 h 228"/>
              <a:gd name="T26" fmla="*/ 0 w 146"/>
              <a:gd name="T27" fmla="*/ 6 h 228"/>
              <a:gd name="T28" fmla="*/ 0 w 146"/>
              <a:gd name="T29" fmla="*/ 6 h 228"/>
              <a:gd name="T30" fmla="*/ 0 w 146"/>
              <a:gd name="T31" fmla="*/ 2 h 228"/>
              <a:gd name="T32" fmla="*/ 2 w 146"/>
              <a:gd name="T33" fmla="*/ 0 h 228"/>
              <a:gd name="T34" fmla="*/ 6 w 146"/>
              <a:gd name="T35" fmla="*/ 0 h 228"/>
              <a:gd name="T36" fmla="*/ 10 w 146"/>
              <a:gd name="T37" fmla="*/ 4 h 228"/>
              <a:gd name="T38" fmla="*/ 10 w 146"/>
              <a:gd name="T39" fmla="*/ 4 h 228"/>
              <a:gd name="T40" fmla="*/ 14 w 146"/>
              <a:gd name="T41" fmla="*/ 12 h 228"/>
              <a:gd name="T42" fmla="*/ 20 w 146"/>
              <a:gd name="T43" fmla="*/ 20 h 228"/>
              <a:gd name="T44" fmla="*/ 20 w 146"/>
              <a:gd name="T45" fmla="*/ 20 h 228"/>
              <a:gd name="T46" fmla="*/ 28 w 146"/>
              <a:gd name="T47" fmla="*/ 34 h 228"/>
              <a:gd name="T48" fmla="*/ 28 w 146"/>
              <a:gd name="T49" fmla="*/ 34 h 228"/>
              <a:gd name="T50" fmla="*/ 44 w 146"/>
              <a:gd name="T51" fmla="*/ 64 h 228"/>
              <a:gd name="T52" fmla="*/ 44 w 146"/>
              <a:gd name="T53" fmla="*/ 64 h 228"/>
              <a:gd name="T54" fmla="*/ 94 w 146"/>
              <a:gd name="T55" fmla="*/ 144 h 228"/>
              <a:gd name="T56" fmla="*/ 146 w 146"/>
              <a:gd name="T57" fmla="*/ 222 h 228"/>
              <a:gd name="T58" fmla="*/ 146 w 146"/>
              <a:gd name="T59" fmla="*/ 22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6" h="228">
                <a:moveTo>
                  <a:pt x="146" y="222"/>
                </a:moveTo>
                <a:lnTo>
                  <a:pt x="132" y="228"/>
                </a:lnTo>
                <a:lnTo>
                  <a:pt x="132" y="228"/>
                </a:lnTo>
                <a:lnTo>
                  <a:pt x="124" y="216"/>
                </a:lnTo>
                <a:lnTo>
                  <a:pt x="124" y="216"/>
                </a:lnTo>
                <a:lnTo>
                  <a:pt x="90" y="164"/>
                </a:lnTo>
                <a:lnTo>
                  <a:pt x="58" y="112"/>
                </a:lnTo>
                <a:lnTo>
                  <a:pt x="58" y="112"/>
                </a:lnTo>
                <a:lnTo>
                  <a:pt x="30" y="60"/>
                </a:lnTo>
                <a:lnTo>
                  <a:pt x="30" y="60"/>
                </a:lnTo>
                <a:lnTo>
                  <a:pt x="14" y="34"/>
                </a:lnTo>
                <a:lnTo>
                  <a:pt x="14" y="34"/>
                </a:lnTo>
                <a:lnTo>
                  <a:pt x="8" y="20"/>
                </a:lnTo>
                <a:lnTo>
                  <a:pt x="0" y="6"/>
                </a:lnTo>
                <a:lnTo>
                  <a:pt x="0" y="6"/>
                </a:lnTo>
                <a:lnTo>
                  <a:pt x="0" y="2"/>
                </a:lnTo>
                <a:lnTo>
                  <a:pt x="2" y="0"/>
                </a:lnTo>
                <a:lnTo>
                  <a:pt x="6" y="0"/>
                </a:lnTo>
                <a:lnTo>
                  <a:pt x="10" y="4"/>
                </a:lnTo>
                <a:lnTo>
                  <a:pt x="10" y="4"/>
                </a:lnTo>
                <a:lnTo>
                  <a:pt x="14" y="12"/>
                </a:lnTo>
                <a:lnTo>
                  <a:pt x="20" y="20"/>
                </a:lnTo>
                <a:lnTo>
                  <a:pt x="20" y="20"/>
                </a:lnTo>
                <a:lnTo>
                  <a:pt x="28" y="34"/>
                </a:lnTo>
                <a:lnTo>
                  <a:pt x="28" y="34"/>
                </a:lnTo>
                <a:lnTo>
                  <a:pt x="44" y="64"/>
                </a:lnTo>
                <a:lnTo>
                  <a:pt x="44" y="64"/>
                </a:lnTo>
                <a:lnTo>
                  <a:pt x="94" y="144"/>
                </a:lnTo>
                <a:lnTo>
                  <a:pt x="146" y="222"/>
                </a:lnTo>
                <a:lnTo>
                  <a:pt x="146" y="222"/>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5" name="Freeform 198"/>
          <p:cNvSpPr/>
          <p:nvPr>
            <p:custDataLst>
              <p:tags r:id="rId193"/>
            </p:custDataLst>
          </p:nvPr>
        </p:nvSpPr>
        <p:spPr bwMode="auto">
          <a:xfrm rot="20855259">
            <a:off x="7353710" y="3593544"/>
            <a:ext cx="384387" cy="359361"/>
          </a:xfrm>
          <a:custGeom>
            <a:avLst/>
            <a:gdLst>
              <a:gd name="T0" fmla="*/ 214 w 276"/>
              <a:gd name="T1" fmla="*/ 82 h 258"/>
              <a:gd name="T2" fmla="*/ 276 w 276"/>
              <a:gd name="T3" fmla="*/ 132 h 258"/>
              <a:gd name="T4" fmla="*/ 180 w 276"/>
              <a:gd name="T5" fmla="*/ 258 h 258"/>
              <a:gd name="T6" fmla="*/ 180 w 276"/>
              <a:gd name="T7" fmla="*/ 230 h 258"/>
              <a:gd name="T8" fmla="*/ 88 w 276"/>
              <a:gd name="T9" fmla="*/ 204 h 258"/>
              <a:gd name="T10" fmla="*/ 86 w 276"/>
              <a:gd name="T11" fmla="*/ 158 h 258"/>
              <a:gd name="T12" fmla="*/ 54 w 276"/>
              <a:gd name="T13" fmla="*/ 188 h 258"/>
              <a:gd name="T14" fmla="*/ 0 w 276"/>
              <a:gd name="T15" fmla="*/ 102 h 258"/>
              <a:gd name="T16" fmla="*/ 0 w 276"/>
              <a:gd name="T17" fmla="*/ 102 h 258"/>
              <a:gd name="T18" fmla="*/ 0 w 276"/>
              <a:gd name="T19" fmla="*/ 102 h 258"/>
              <a:gd name="T20" fmla="*/ 4 w 276"/>
              <a:gd name="T21" fmla="*/ 90 h 258"/>
              <a:gd name="T22" fmla="*/ 12 w 276"/>
              <a:gd name="T23" fmla="*/ 78 h 258"/>
              <a:gd name="T24" fmla="*/ 20 w 276"/>
              <a:gd name="T25" fmla="*/ 68 h 258"/>
              <a:gd name="T26" fmla="*/ 28 w 276"/>
              <a:gd name="T27" fmla="*/ 60 h 258"/>
              <a:gd name="T28" fmla="*/ 28 w 276"/>
              <a:gd name="T29" fmla="*/ 60 h 258"/>
              <a:gd name="T30" fmla="*/ 122 w 276"/>
              <a:gd name="T31" fmla="*/ 146 h 258"/>
              <a:gd name="T32" fmla="*/ 186 w 276"/>
              <a:gd name="T33" fmla="*/ 206 h 258"/>
              <a:gd name="T34" fmla="*/ 186 w 276"/>
              <a:gd name="T35" fmla="*/ 132 h 258"/>
              <a:gd name="T36" fmla="*/ 184 w 276"/>
              <a:gd name="T37" fmla="*/ 2 h 258"/>
              <a:gd name="T38" fmla="*/ 184 w 276"/>
              <a:gd name="T39" fmla="*/ 0 h 258"/>
              <a:gd name="T40" fmla="*/ 184 w 276"/>
              <a:gd name="T41" fmla="*/ 0 h 258"/>
              <a:gd name="T42" fmla="*/ 216 w 276"/>
              <a:gd name="T43" fmla="*/ 0 h 258"/>
              <a:gd name="T44" fmla="*/ 216 w 276"/>
              <a:gd name="T45" fmla="*/ 0 h 258"/>
              <a:gd name="T46" fmla="*/ 256 w 276"/>
              <a:gd name="T47" fmla="*/ 62 h 258"/>
              <a:gd name="T48" fmla="*/ 214 w 276"/>
              <a:gd name="T49" fmla="*/ 82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6" h="258">
                <a:moveTo>
                  <a:pt x="214" y="82"/>
                </a:moveTo>
                <a:lnTo>
                  <a:pt x="276" y="132"/>
                </a:lnTo>
                <a:lnTo>
                  <a:pt x="180" y="258"/>
                </a:lnTo>
                <a:lnTo>
                  <a:pt x="180" y="230"/>
                </a:lnTo>
                <a:lnTo>
                  <a:pt x="88" y="204"/>
                </a:lnTo>
                <a:lnTo>
                  <a:pt x="86" y="158"/>
                </a:lnTo>
                <a:lnTo>
                  <a:pt x="54" y="188"/>
                </a:lnTo>
                <a:lnTo>
                  <a:pt x="0" y="102"/>
                </a:lnTo>
                <a:lnTo>
                  <a:pt x="0" y="102"/>
                </a:lnTo>
                <a:lnTo>
                  <a:pt x="0" y="102"/>
                </a:lnTo>
                <a:lnTo>
                  <a:pt x="4" y="90"/>
                </a:lnTo>
                <a:lnTo>
                  <a:pt x="12" y="78"/>
                </a:lnTo>
                <a:lnTo>
                  <a:pt x="20" y="68"/>
                </a:lnTo>
                <a:lnTo>
                  <a:pt x="28" y="60"/>
                </a:lnTo>
                <a:lnTo>
                  <a:pt x="28" y="60"/>
                </a:lnTo>
                <a:lnTo>
                  <a:pt x="122" y="146"/>
                </a:lnTo>
                <a:lnTo>
                  <a:pt x="186" y="206"/>
                </a:lnTo>
                <a:lnTo>
                  <a:pt x="186" y="132"/>
                </a:lnTo>
                <a:lnTo>
                  <a:pt x="184" y="2"/>
                </a:lnTo>
                <a:lnTo>
                  <a:pt x="184" y="0"/>
                </a:lnTo>
                <a:lnTo>
                  <a:pt x="184" y="0"/>
                </a:lnTo>
                <a:lnTo>
                  <a:pt x="216" y="0"/>
                </a:lnTo>
                <a:lnTo>
                  <a:pt x="216" y="0"/>
                </a:lnTo>
                <a:lnTo>
                  <a:pt x="256" y="62"/>
                </a:lnTo>
                <a:lnTo>
                  <a:pt x="214" y="82"/>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6" name="Freeform 199"/>
          <p:cNvSpPr/>
          <p:nvPr>
            <p:custDataLst>
              <p:tags r:id="rId194"/>
            </p:custDataLst>
          </p:nvPr>
        </p:nvSpPr>
        <p:spPr bwMode="auto">
          <a:xfrm rot="20855259">
            <a:off x="7506864" y="3670622"/>
            <a:ext cx="106107" cy="206207"/>
          </a:xfrm>
          <a:custGeom>
            <a:avLst/>
            <a:gdLst>
              <a:gd name="T0" fmla="*/ 76 w 76"/>
              <a:gd name="T1" fmla="*/ 74 h 148"/>
              <a:gd name="T2" fmla="*/ 76 w 76"/>
              <a:gd name="T3" fmla="*/ 148 h 148"/>
              <a:gd name="T4" fmla="*/ 12 w 76"/>
              <a:gd name="T5" fmla="*/ 88 h 148"/>
              <a:gd name="T6" fmla="*/ 12 w 76"/>
              <a:gd name="T7" fmla="*/ 88 h 148"/>
              <a:gd name="T8" fmla="*/ 4 w 76"/>
              <a:gd name="T9" fmla="*/ 38 h 148"/>
              <a:gd name="T10" fmla="*/ 0 w 76"/>
              <a:gd name="T11" fmla="*/ 14 h 148"/>
              <a:gd name="T12" fmla="*/ 6 w 76"/>
              <a:gd name="T13" fmla="*/ 8 h 148"/>
              <a:gd name="T14" fmla="*/ 14 w 76"/>
              <a:gd name="T15" fmla="*/ 0 h 148"/>
              <a:gd name="T16" fmla="*/ 76 w 76"/>
              <a:gd name="T17"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8">
                <a:moveTo>
                  <a:pt x="76" y="74"/>
                </a:moveTo>
                <a:lnTo>
                  <a:pt x="76" y="148"/>
                </a:lnTo>
                <a:lnTo>
                  <a:pt x="12" y="88"/>
                </a:lnTo>
                <a:lnTo>
                  <a:pt x="12" y="88"/>
                </a:lnTo>
                <a:lnTo>
                  <a:pt x="4" y="38"/>
                </a:lnTo>
                <a:lnTo>
                  <a:pt x="0" y="14"/>
                </a:lnTo>
                <a:lnTo>
                  <a:pt x="6" y="8"/>
                </a:lnTo>
                <a:lnTo>
                  <a:pt x="14" y="0"/>
                </a:lnTo>
                <a:lnTo>
                  <a:pt x="76" y="74"/>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7" name="Freeform 200"/>
          <p:cNvSpPr/>
          <p:nvPr>
            <p:custDataLst>
              <p:tags r:id="rId195"/>
            </p:custDataLst>
          </p:nvPr>
        </p:nvSpPr>
        <p:spPr bwMode="auto">
          <a:xfrm rot="20855259">
            <a:off x="7508866" y="3681633"/>
            <a:ext cx="106107" cy="195196"/>
          </a:xfrm>
          <a:custGeom>
            <a:avLst/>
            <a:gdLst>
              <a:gd name="T0" fmla="*/ 74 w 76"/>
              <a:gd name="T1" fmla="*/ 92 h 140"/>
              <a:gd name="T2" fmla="*/ 76 w 76"/>
              <a:gd name="T3" fmla="*/ 140 h 140"/>
              <a:gd name="T4" fmla="*/ 12 w 76"/>
              <a:gd name="T5" fmla="*/ 80 h 140"/>
              <a:gd name="T6" fmla="*/ 12 w 76"/>
              <a:gd name="T7" fmla="*/ 80 h 140"/>
              <a:gd name="T8" fmla="*/ 4 w 76"/>
              <a:gd name="T9" fmla="*/ 30 h 140"/>
              <a:gd name="T10" fmla="*/ 0 w 76"/>
              <a:gd name="T11" fmla="*/ 6 h 140"/>
              <a:gd name="T12" fmla="*/ 6 w 76"/>
              <a:gd name="T13" fmla="*/ 0 h 140"/>
              <a:gd name="T14" fmla="*/ 54 w 76"/>
              <a:gd name="T15" fmla="*/ 102 h 140"/>
              <a:gd name="T16" fmla="*/ 74 w 76"/>
              <a:gd name="T17" fmla="*/ 9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0">
                <a:moveTo>
                  <a:pt x="74" y="92"/>
                </a:moveTo>
                <a:lnTo>
                  <a:pt x="76" y="140"/>
                </a:lnTo>
                <a:lnTo>
                  <a:pt x="12" y="80"/>
                </a:lnTo>
                <a:lnTo>
                  <a:pt x="12" y="80"/>
                </a:lnTo>
                <a:lnTo>
                  <a:pt x="4" y="30"/>
                </a:lnTo>
                <a:lnTo>
                  <a:pt x="0" y="6"/>
                </a:lnTo>
                <a:lnTo>
                  <a:pt x="6" y="0"/>
                </a:lnTo>
                <a:lnTo>
                  <a:pt x="54" y="102"/>
                </a:lnTo>
                <a:lnTo>
                  <a:pt x="74" y="92"/>
                </a:lnTo>
                <a:close/>
              </a:path>
            </a:pathLst>
          </a:custGeom>
          <a:solidFill>
            <a:schemeClr val="accent4">
              <a:lumMod val="60000"/>
              <a:lumOff val="4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8" name="Freeform 201"/>
          <p:cNvSpPr/>
          <p:nvPr>
            <p:custDataLst>
              <p:tags r:id="rId196"/>
            </p:custDataLst>
          </p:nvPr>
        </p:nvSpPr>
        <p:spPr bwMode="auto">
          <a:xfrm rot="20855259">
            <a:off x="7494852" y="3591542"/>
            <a:ext cx="86087" cy="95096"/>
          </a:xfrm>
          <a:custGeom>
            <a:avLst/>
            <a:gdLst>
              <a:gd name="T0" fmla="*/ 4 w 62"/>
              <a:gd name="T1" fmla="*/ 48 h 68"/>
              <a:gd name="T2" fmla="*/ 28 w 62"/>
              <a:gd name="T3" fmla="*/ 68 h 68"/>
              <a:gd name="T4" fmla="*/ 62 w 62"/>
              <a:gd name="T5" fmla="*/ 0 h 68"/>
              <a:gd name="T6" fmla="*/ 0 w 62"/>
              <a:gd name="T7" fmla="*/ 36 h 68"/>
              <a:gd name="T8" fmla="*/ 4 w 62"/>
              <a:gd name="T9" fmla="*/ 48 h 68"/>
            </a:gdLst>
            <a:ahLst/>
            <a:cxnLst>
              <a:cxn ang="0">
                <a:pos x="T0" y="T1"/>
              </a:cxn>
              <a:cxn ang="0">
                <a:pos x="T2" y="T3"/>
              </a:cxn>
              <a:cxn ang="0">
                <a:pos x="T4" y="T5"/>
              </a:cxn>
              <a:cxn ang="0">
                <a:pos x="T6" y="T7"/>
              </a:cxn>
              <a:cxn ang="0">
                <a:pos x="T8" y="T9"/>
              </a:cxn>
            </a:cxnLst>
            <a:rect l="0" t="0" r="r" b="b"/>
            <a:pathLst>
              <a:path w="62" h="68">
                <a:moveTo>
                  <a:pt x="4" y="48"/>
                </a:moveTo>
                <a:lnTo>
                  <a:pt x="28" y="68"/>
                </a:lnTo>
                <a:lnTo>
                  <a:pt x="62" y="0"/>
                </a:lnTo>
                <a:lnTo>
                  <a:pt x="0" y="36"/>
                </a:lnTo>
                <a:lnTo>
                  <a:pt x="4" y="4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9" name="Freeform 202"/>
          <p:cNvSpPr/>
          <p:nvPr>
            <p:custDataLst>
              <p:tags r:id="rId197"/>
            </p:custDataLst>
          </p:nvPr>
        </p:nvSpPr>
        <p:spPr bwMode="auto">
          <a:xfrm rot="20855259">
            <a:off x="7376733" y="3676628"/>
            <a:ext cx="97098" cy="72073"/>
          </a:xfrm>
          <a:custGeom>
            <a:avLst/>
            <a:gdLst>
              <a:gd name="T0" fmla="*/ 0 w 70"/>
              <a:gd name="T1" fmla="*/ 18 h 52"/>
              <a:gd name="T2" fmla="*/ 62 w 70"/>
              <a:gd name="T3" fmla="*/ 52 h 52"/>
              <a:gd name="T4" fmla="*/ 70 w 70"/>
              <a:gd name="T5" fmla="*/ 18 h 52"/>
              <a:gd name="T6" fmla="*/ 44 w 70"/>
              <a:gd name="T7" fmla="*/ 0 h 52"/>
              <a:gd name="T8" fmla="*/ 0 w 70"/>
              <a:gd name="T9" fmla="*/ 18 h 52"/>
            </a:gdLst>
            <a:ahLst/>
            <a:cxnLst>
              <a:cxn ang="0">
                <a:pos x="T0" y="T1"/>
              </a:cxn>
              <a:cxn ang="0">
                <a:pos x="T2" y="T3"/>
              </a:cxn>
              <a:cxn ang="0">
                <a:pos x="T4" y="T5"/>
              </a:cxn>
              <a:cxn ang="0">
                <a:pos x="T6" y="T7"/>
              </a:cxn>
              <a:cxn ang="0">
                <a:pos x="T8" y="T9"/>
              </a:cxn>
            </a:cxnLst>
            <a:rect l="0" t="0" r="r" b="b"/>
            <a:pathLst>
              <a:path w="70" h="52">
                <a:moveTo>
                  <a:pt x="0" y="18"/>
                </a:moveTo>
                <a:lnTo>
                  <a:pt x="62" y="52"/>
                </a:lnTo>
                <a:lnTo>
                  <a:pt x="70" y="18"/>
                </a:lnTo>
                <a:lnTo>
                  <a:pt x="44" y="0"/>
                </a:lnTo>
                <a:lnTo>
                  <a:pt x="0" y="1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0" name="Freeform 203"/>
          <p:cNvSpPr/>
          <p:nvPr>
            <p:custDataLst>
              <p:tags r:id="rId198"/>
            </p:custDataLst>
          </p:nvPr>
        </p:nvSpPr>
        <p:spPr bwMode="auto">
          <a:xfrm rot="20855259">
            <a:off x="7427785" y="3628580"/>
            <a:ext cx="92093" cy="84085"/>
          </a:xfrm>
          <a:custGeom>
            <a:avLst/>
            <a:gdLst>
              <a:gd name="T0" fmla="*/ 58 w 66"/>
              <a:gd name="T1" fmla="*/ 12 h 60"/>
              <a:gd name="T2" fmla="*/ 58 w 66"/>
              <a:gd name="T3" fmla="*/ 12 h 60"/>
              <a:gd name="T4" fmla="*/ 62 w 66"/>
              <a:gd name="T5" fmla="*/ 22 h 60"/>
              <a:gd name="T6" fmla="*/ 66 w 66"/>
              <a:gd name="T7" fmla="*/ 34 h 60"/>
              <a:gd name="T8" fmla="*/ 66 w 66"/>
              <a:gd name="T9" fmla="*/ 50 h 60"/>
              <a:gd name="T10" fmla="*/ 66 w 66"/>
              <a:gd name="T11" fmla="*/ 50 h 60"/>
              <a:gd name="T12" fmla="*/ 60 w 66"/>
              <a:gd name="T13" fmla="*/ 54 h 60"/>
              <a:gd name="T14" fmla="*/ 48 w 66"/>
              <a:gd name="T15" fmla="*/ 58 h 60"/>
              <a:gd name="T16" fmla="*/ 48 w 66"/>
              <a:gd name="T17" fmla="*/ 58 h 60"/>
              <a:gd name="T18" fmla="*/ 40 w 66"/>
              <a:gd name="T19" fmla="*/ 60 h 60"/>
              <a:gd name="T20" fmla="*/ 34 w 66"/>
              <a:gd name="T21" fmla="*/ 58 h 60"/>
              <a:gd name="T22" fmla="*/ 34 w 66"/>
              <a:gd name="T23" fmla="*/ 58 h 60"/>
              <a:gd name="T24" fmla="*/ 22 w 66"/>
              <a:gd name="T25" fmla="*/ 46 h 60"/>
              <a:gd name="T26" fmla="*/ 12 w 66"/>
              <a:gd name="T27" fmla="*/ 36 h 60"/>
              <a:gd name="T28" fmla="*/ 0 w 66"/>
              <a:gd name="T29" fmla="*/ 16 h 60"/>
              <a:gd name="T30" fmla="*/ 0 w 66"/>
              <a:gd name="T31" fmla="*/ 16 h 60"/>
              <a:gd name="T32" fmla="*/ 4 w 66"/>
              <a:gd name="T33" fmla="*/ 14 h 60"/>
              <a:gd name="T34" fmla="*/ 4 w 66"/>
              <a:gd name="T35" fmla="*/ 14 h 60"/>
              <a:gd name="T36" fmla="*/ 20 w 66"/>
              <a:gd name="T37" fmla="*/ 8 h 60"/>
              <a:gd name="T38" fmla="*/ 20 w 66"/>
              <a:gd name="T39" fmla="*/ 8 h 60"/>
              <a:gd name="T40" fmla="*/ 28 w 66"/>
              <a:gd name="T41" fmla="*/ 4 h 60"/>
              <a:gd name="T42" fmla="*/ 28 w 66"/>
              <a:gd name="T43" fmla="*/ 4 h 60"/>
              <a:gd name="T44" fmla="*/ 32 w 66"/>
              <a:gd name="T45" fmla="*/ 2 h 60"/>
              <a:gd name="T46" fmla="*/ 32 w 66"/>
              <a:gd name="T47" fmla="*/ 2 h 60"/>
              <a:gd name="T48" fmla="*/ 42 w 66"/>
              <a:gd name="T49" fmla="*/ 0 h 60"/>
              <a:gd name="T50" fmla="*/ 42 w 66"/>
              <a:gd name="T51" fmla="*/ 0 h 60"/>
              <a:gd name="T52" fmla="*/ 52 w 66"/>
              <a:gd name="T53" fmla="*/ 6 h 60"/>
              <a:gd name="T54" fmla="*/ 58 w 66"/>
              <a:gd name="T55" fmla="*/ 12 h 60"/>
              <a:gd name="T56" fmla="*/ 58 w 66"/>
              <a:gd name="T57" fmla="*/ 1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6" h="60">
                <a:moveTo>
                  <a:pt x="58" y="12"/>
                </a:moveTo>
                <a:lnTo>
                  <a:pt x="58" y="12"/>
                </a:lnTo>
                <a:lnTo>
                  <a:pt x="62" y="22"/>
                </a:lnTo>
                <a:lnTo>
                  <a:pt x="66" y="34"/>
                </a:lnTo>
                <a:lnTo>
                  <a:pt x="66" y="50"/>
                </a:lnTo>
                <a:lnTo>
                  <a:pt x="66" y="50"/>
                </a:lnTo>
                <a:lnTo>
                  <a:pt x="60" y="54"/>
                </a:lnTo>
                <a:lnTo>
                  <a:pt x="48" y="58"/>
                </a:lnTo>
                <a:lnTo>
                  <a:pt x="48" y="58"/>
                </a:lnTo>
                <a:lnTo>
                  <a:pt x="40" y="60"/>
                </a:lnTo>
                <a:lnTo>
                  <a:pt x="34" y="58"/>
                </a:lnTo>
                <a:lnTo>
                  <a:pt x="34" y="58"/>
                </a:lnTo>
                <a:lnTo>
                  <a:pt x="22" y="46"/>
                </a:lnTo>
                <a:lnTo>
                  <a:pt x="12" y="36"/>
                </a:lnTo>
                <a:lnTo>
                  <a:pt x="0" y="16"/>
                </a:lnTo>
                <a:lnTo>
                  <a:pt x="0" y="16"/>
                </a:lnTo>
                <a:lnTo>
                  <a:pt x="4" y="14"/>
                </a:lnTo>
                <a:lnTo>
                  <a:pt x="4" y="14"/>
                </a:lnTo>
                <a:lnTo>
                  <a:pt x="20" y="8"/>
                </a:lnTo>
                <a:lnTo>
                  <a:pt x="20" y="8"/>
                </a:lnTo>
                <a:lnTo>
                  <a:pt x="28" y="4"/>
                </a:lnTo>
                <a:lnTo>
                  <a:pt x="28" y="4"/>
                </a:lnTo>
                <a:lnTo>
                  <a:pt x="32" y="2"/>
                </a:lnTo>
                <a:lnTo>
                  <a:pt x="32" y="2"/>
                </a:lnTo>
                <a:lnTo>
                  <a:pt x="42" y="0"/>
                </a:lnTo>
                <a:lnTo>
                  <a:pt x="42" y="0"/>
                </a:lnTo>
                <a:lnTo>
                  <a:pt x="52" y="6"/>
                </a:lnTo>
                <a:lnTo>
                  <a:pt x="58" y="12"/>
                </a:lnTo>
                <a:lnTo>
                  <a:pt x="58" y="12"/>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1" name="Freeform 204"/>
          <p:cNvSpPr/>
          <p:nvPr>
            <p:custDataLst>
              <p:tags r:id="rId199"/>
            </p:custDataLst>
          </p:nvPr>
        </p:nvSpPr>
        <p:spPr bwMode="auto">
          <a:xfrm rot="20855259">
            <a:off x="7427785" y="3634586"/>
            <a:ext cx="67067" cy="81082"/>
          </a:xfrm>
          <a:custGeom>
            <a:avLst/>
            <a:gdLst>
              <a:gd name="T0" fmla="*/ 4 w 48"/>
              <a:gd name="T1" fmla="*/ 12 h 58"/>
              <a:gd name="T2" fmla="*/ 0 w 48"/>
              <a:gd name="T3" fmla="*/ 16 h 58"/>
              <a:gd name="T4" fmla="*/ 12 w 48"/>
              <a:gd name="T5" fmla="*/ 34 h 58"/>
              <a:gd name="T6" fmla="*/ 12 w 48"/>
              <a:gd name="T7" fmla="*/ 34 h 58"/>
              <a:gd name="T8" fmla="*/ 22 w 48"/>
              <a:gd name="T9" fmla="*/ 44 h 58"/>
              <a:gd name="T10" fmla="*/ 34 w 48"/>
              <a:gd name="T11" fmla="*/ 56 h 58"/>
              <a:gd name="T12" fmla="*/ 34 w 48"/>
              <a:gd name="T13" fmla="*/ 56 h 58"/>
              <a:gd name="T14" fmla="*/ 40 w 48"/>
              <a:gd name="T15" fmla="*/ 58 h 58"/>
              <a:gd name="T16" fmla="*/ 48 w 48"/>
              <a:gd name="T17" fmla="*/ 56 h 58"/>
              <a:gd name="T18" fmla="*/ 32 w 48"/>
              <a:gd name="T19" fmla="*/ 38 h 58"/>
              <a:gd name="T20" fmla="*/ 42 w 48"/>
              <a:gd name="T21" fmla="*/ 6 h 58"/>
              <a:gd name="T22" fmla="*/ 32 w 48"/>
              <a:gd name="T23" fmla="*/ 0 h 58"/>
              <a:gd name="T24" fmla="*/ 4 w 48"/>
              <a:gd name="T25" fmla="*/ 1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8" h="58">
                <a:moveTo>
                  <a:pt x="4" y="12"/>
                </a:moveTo>
                <a:lnTo>
                  <a:pt x="0" y="16"/>
                </a:lnTo>
                <a:lnTo>
                  <a:pt x="12" y="34"/>
                </a:lnTo>
                <a:lnTo>
                  <a:pt x="12" y="34"/>
                </a:lnTo>
                <a:lnTo>
                  <a:pt x="22" y="44"/>
                </a:lnTo>
                <a:lnTo>
                  <a:pt x="34" y="56"/>
                </a:lnTo>
                <a:lnTo>
                  <a:pt x="34" y="56"/>
                </a:lnTo>
                <a:lnTo>
                  <a:pt x="40" y="58"/>
                </a:lnTo>
                <a:lnTo>
                  <a:pt x="48" y="56"/>
                </a:lnTo>
                <a:lnTo>
                  <a:pt x="32" y="38"/>
                </a:lnTo>
                <a:lnTo>
                  <a:pt x="42" y="6"/>
                </a:lnTo>
                <a:lnTo>
                  <a:pt x="32" y="0"/>
                </a:lnTo>
                <a:lnTo>
                  <a:pt x="4" y="12"/>
                </a:lnTo>
                <a:close/>
              </a:path>
            </a:pathLst>
          </a:custGeom>
          <a:solidFill>
            <a:schemeClr val="accent4">
              <a:lumMod val="60000"/>
              <a:lumOff val="4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2" name="Freeform 206"/>
          <p:cNvSpPr/>
          <p:nvPr>
            <p:custDataLst>
              <p:tags r:id="rId200"/>
            </p:custDataLst>
          </p:nvPr>
        </p:nvSpPr>
        <p:spPr bwMode="auto">
          <a:xfrm rot="20855259">
            <a:off x="7458816" y="3595546"/>
            <a:ext cx="120121" cy="72073"/>
          </a:xfrm>
          <a:custGeom>
            <a:avLst/>
            <a:gdLst>
              <a:gd name="T0" fmla="*/ 86 w 86"/>
              <a:gd name="T1" fmla="*/ 0 h 52"/>
              <a:gd name="T2" fmla="*/ 48 w 86"/>
              <a:gd name="T3" fmla="*/ 52 h 52"/>
              <a:gd name="T4" fmla="*/ 0 w 86"/>
              <a:gd name="T5" fmla="*/ 20 h 52"/>
              <a:gd name="T6" fmla="*/ 0 w 86"/>
              <a:gd name="T7" fmla="*/ 20 h 52"/>
              <a:gd name="T8" fmla="*/ 16 w 86"/>
              <a:gd name="T9" fmla="*/ 14 h 52"/>
              <a:gd name="T10" fmla="*/ 36 w 86"/>
              <a:gd name="T11" fmla="*/ 8 h 52"/>
              <a:gd name="T12" fmla="*/ 60 w 86"/>
              <a:gd name="T13" fmla="*/ 4 h 52"/>
              <a:gd name="T14" fmla="*/ 86 w 86"/>
              <a:gd name="T15" fmla="*/ 0 h 52"/>
              <a:gd name="T16" fmla="*/ 86 w 8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52">
                <a:moveTo>
                  <a:pt x="86" y="0"/>
                </a:moveTo>
                <a:lnTo>
                  <a:pt x="48" y="52"/>
                </a:lnTo>
                <a:lnTo>
                  <a:pt x="0" y="20"/>
                </a:lnTo>
                <a:lnTo>
                  <a:pt x="0" y="20"/>
                </a:lnTo>
                <a:lnTo>
                  <a:pt x="16" y="14"/>
                </a:lnTo>
                <a:lnTo>
                  <a:pt x="36" y="8"/>
                </a:lnTo>
                <a:lnTo>
                  <a:pt x="60" y="4"/>
                </a:lnTo>
                <a:lnTo>
                  <a:pt x="86" y="0"/>
                </a:lnTo>
                <a:lnTo>
                  <a:pt x="8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3" name="Freeform 207"/>
          <p:cNvSpPr/>
          <p:nvPr>
            <p:custDataLst>
              <p:tags r:id="rId201"/>
            </p:custDataLst>
          </p:nvPr>
        </p:nvSpPr>
        <p:spPr bwMode="auto">
          <a:xfrm rot="20855259">
            <a:off x="7370727" y="3646598"/>
            <a:ext cx="97098" cy="81082"/>
          </a:xfrm>
          <a:custGeom>
            <a:avLst/>
            <a:gdLst>
              <a:gd name="T0" fmla="*/ 70 w 70"/>
              <a:gd name="T1" fmla="*/ 0 h 58"/>
              <a:gd name="T2" fmla="*/ 56 w 70"/>
              <a:gd name="T3" fmla="*/ 58 h 58"/>
              <a:gd name="T4" fmla="*/ 0 w 70"/>
              <a:gd name="T5" fmla="*/ 40 h 58"/>
              <a:gd name="T6" fmla="*/ 0 w 70"/>
              <a:gd name="T7" fmla="*/ 40 h 58"/>
              <a:gd name="T8" fmla="*/ 16 w 70"/>
              <a:gd name="T9" fmla="*/ 28 h 58"/>
              <a:gd name="T10" fmla="*/ 32 w 70"/>
              <a:gd name="T11" fmla="*/ 18 h 58"/>
              <a:gd name="T12" fmla="*/ 62 w 70"/>
              <a:gd name="T13" fmla="*/ 4 h 58"/>
              <a:gd name="T14" fmla="*/ 62 w 70"/>
              <a:gd name="T15" fmla="*/ 4 h 58"/>
              <a:gd name="T16" fmla="*/ 70 w 70"/>
              <a:gd name="T17" fmla="*/ 0 h 58"/>
              <a:gd name="T18" fmla="*/ 70 w 7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58">
                <a:moveTo>
                  <a:pt x="70" y="0"/>
                </a:moveTo>
                <a:lnTo>
                  <a:pt x="56" y="58"/>
                </a:lnTo>
                <a:lnTo>
                  <a:pt x="0" y="40"/>
                </a:lnTo>
                <a:lnTo>
                  <a:pt x="0" y="40"/>
                </a:lnTo>
                <a:lnTo>
                  <a:pt x="16" y="28"/>
                </a:lnTo>
                <a:lnTo>
                  <a:pt x="32" y="18"/>
                </a:lnTo>
                <a:lnTo>
                  <a:pt x="62" y="4"/>
                </a:lnTo>
                <a:lnTo>
                  <a:pt x="62" y="4"/>
                </a:lnTo>
                <a:lnTo>
                  <a:pt x="70" y="0"/>
                </a:lnTo>
                <a:lnTo>
                  <a:pt x="70"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4" name="Freeform 208"/>
          <p:cNvSpPr/>
          <p:nvPr>
            <p:custDataLst>
              <p:tags r:id="rId202"/>
            </p:custDataLst>
          </p:nvPr>
        </p:nvSpPr>
        <p:spPr bwMode="auto">
          <a:xfrm rot="20855259">
            <a:off x="7879239" y="3969923"/>
            <a:ext cx="159160" cy="81082"/>
          </a:xfrm>
          <a:custGeom>
            <a:avLst/>
            <a:gdLst>
              <a:gd name="T0" fmla="*/ 0 w 114"/>
              <a:gd name="T1" fmla="*/ 38 h 58"/>
              <a:gd name="T2" fmla="*/ 102 w 114"/>
              <a:gd name="T3" fmla="*/ 0 h 58"/>
              <a:gd name="T4" fmla="*/ 114 w 114"/>
              <a:gd name="T5" fmla="*/ 20 h 58"/>
              <a:gd name="T6" fmla="*/ 80 w 114"/>
              <a:gd name="T7" fmla="*/ 54 h 58"/>
              <a:gd name="T8" fmla="*/ 10 w 114"/>
              <a:gd name="T9" fmla="*/ 58 h 58"/>
              <a:gd name="T10" fmla="*/ 0 w 114"/>
              <a:gd name="T11" fmla="*/ 38 h 58"/>
            </a:gdLst>
            <a:ahLst/>
            <a:cxnLst>
              <a:cxn ang="0">
                <a:pos x="T0" y="T1"/>
              </a:cxn>
              <a:cxn ang="0">
                <a:pos x="T2" y="T3"/>
              </a:cxn>
              <a:cxn ang="0">
                <a:pos x="T4" y="T5"/>
              </a:cxn>
              <a:cxn ang="0">
                <a:pos x="T6" y="T7"/>
              </a:cxn>
              <a:cxn ang="0">
                <a:pos x="T8" y="T9"/>
              </a:cxn>
              <a:cxn ang="0">
                <a:pos x="T10" y="T11"/>
              </a:cxn>
            </a:cxnLst>
            <a:rect l="0" t="0" r="r" b="b"/>
            <a:pathLst>
              <a:path w="114" h="58">
                <a:moveTo>
                  <a:pt x="0" y="38"/>
                </a:moveTo>
                <a:lnTo>
                  <a:pt x="102" y="0"/>
                </a:lnTo>
                <a:lnTo>
                  <a:pt x="114" y="20"/>
                </a:lnTo>
                <a:lnTo>
                  <a:pt x="80" y="54"/>
                </a:lnTo>
                <a:lnTo>
                  <a:pt x="10" y="58"/>
                </a:lnTo>
                <a:lnTo>
                  <a:pt x="0" y="38"/>
                </a:lnTo>
                <a:close/>
              </a:path>
            </a:pathLst>
          </a:custGeom>
          <a:solidFill>
            <a:srgbClr val="40404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5" name="Freeform 209"/>
          <p:cNvSpPr/>
          <p:nvPr>
            <p:custDataLst>
              <p:tags r:id="rId203"/>
            </p:custDataLst>
          </p:nvPr>
        </p:nvSpPr>
        <p:spPr bwMode="auto">
          <a:xfrm rot="20855259">
            <a:off x="7656014" y="4140094"/>
            <a:ext cx="120121" cy="75076"/>
          </a:xfrm>
          <a:custGeom>
            <a:avLst/>
            <a:gdLst>
              <a:gd name="T0" fmla="*/ 76 w 86"/>
              <a:gd name="T1" fmla="*/ 0 h 54"/>
              <a:gd name="T2" fmla="*/ 86 w 86"/>
              <a:gd name="T3" fmla="*/ 18 h 54"/>
              <a:gd name="T4" fmla="*/ 62 w 86"/>
              <a:gd name="T5" fmla="*/ 50 h 54"/>
              <a:gd name="T6" fmla="*/ 14 w 86"/>
              <a:gd name="T7" fmla="*/ 54 h 54"/>
              <a:gd name="T8" fmla="*/ 0 w 86"/>
              <a:gd name="T9" fmla="*/ 32 h 54"/>
              <a:gd name="T10" fmla="*/ 76 w 86"/>
              <a:gd name="T11" fmla="*/ 0 h 54"/>
            </a:gdLst>
            <a:ahLst/>
            <a:cxnLst>
              <a:cxn ang="0">
                <a:pos x="T0" y="T1"/>
              </a:cxn>
              <a:cxn ang="0">
                <a:pos x="T2" y="T3"/>
              </a:cxn>
              <a:cxn ang="0">
                <a:pos x="T4" y="T5"/>
              </a:cxn>
              <a:cxn ang="0">
                <a:pos x="T6" y="T7"/>
              </a:cxn>
              <a:cxn ang="0">
                <a:pos x="T8" y="T9"/>
              </a:cxn>
              <a:cxn ang="0">
                <a:pos x="T10" y="T11"/>
              </a:cxn>
            </a:cxnLst>
            <a:rect l="0" t="0" r="r" b="b"/>
            <a:pathLst>
              <a:path w="86" h="54">
                <a:moveTo>
                  <a:pt x="76" y="0"/>
                </a:moveTo>
                <a:lnTo>
                  <a:pt x="86" y="18"/>
                </a:lnTo>
                <a:lnTo>
                  <a:pt x="62" y="50"/>
                </a:lnTo>
                <a:lnTo>
                  <a:pt x="14" y="54"/>
                </a:lnTo>
                <a:lnTo>
                  <a:pt x="0" y="32"/>
                </a:lnTo>
                <a:lnTo>
                  <a:pt x="76" y="0"/>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6" name="Freeform 210"/>
          <p:cNvSpPr/>
          <p:nvPr>
            <p:custDataLst>
              <p:tags r:id="rId204"/>
            </p:custDataLst>
          </p:nvPr>
        </p:nvSpPr>
        <p:spPr bwMode="auto">
          <a:xfrm rot="20855259">
            <a:off x="7713072" y="3930884"/>
            <a:ext cx="39039" cy="33033"/>
          </a:xfrm>
          <a:custGeom>
            <a:avLst/>
            <a:gdLst>
              <a:gd name="T0" fmla="*/ 24 w 28"/>
              <a:gd name="T1" fmla="*/ 6 h 24"/>
              <a:gd name="T2" fmla="*/ 24 w 28"/>
              <a:gd name="T3" fmla="*/ 6 h 24"/>
              <a:gd name="T4" fmla="*/ 20 w 28"/>
              <a:gd name="T5" fmla="*/ 2 h 24"/>
              <a:gd name="T6" fmla="*/ 20 w 28"/>
              <a:gd name="T7" fmla="*/ 2 h 24"/>
              <a:gd name="T8" fmla="*/ 16 w 28"/>
              <a:gd name="T9" fmla="*/ 0 h 24"/>
              <a:gd name="T10" fmla="*/ 16 w 28"/>
              <a:gd name="T11" fmla="*/ 0 h 24"/>
              <a:gd name="T12" fmla="*/ 12 w 28"/>
              <a:gd name="T13" fmla="*/ 0 h 24"/>
              <a:gd name="T14" fmla="*/ 12 w 28"/>
              <a:gd name="T15" fmla="*/ 0 h 24"/>
              <a:gd name="T16" fmla="*/ 6 w 28"/>
              <a:gd name="T17" fmla="*/ 2 h 24"/>
              <a:gd name="T18" fmla="*/ 6 w 28"/>
              <a:gd name="T19" fmla="*/ 2 h 24"/>
              <a:gd name="T20" fmla="*/ 4 w 28"/>
              <a:gd name="T21" fmla="*/ 4 h 24"/>
              <a:gd name="T22" fmla="*/ 4 w 28"/>
              <a:gd name="T23" fmla="*/ 4 h 24"/>
              <a:gd name="T24" fmla="*/ 2 w 28"/>
              <a:gd name="T25" fmla="*/ 8 h 24"/>
              <a:gd name="T26" fmla="*/ 2 w 28"/>
              <a:gd name="T27" fmla="*/ 8 h 24"/>
              <a:gd name="T28" fmla="*/ 0 w 28"/>
              <a:gd name="T29" fmla="*/ 10 h 24"/>
              <a:gd name="T30" fmla="*/ 0 w 28"/>
              <a:gd name="T31" fmla="*/ 10 h 24"/>
              <a:gd name="T32" fmla="*/ 4 w 28"/>
              <a:gd name="T33" fmla="*/ 16 h 24"/>
              <a:gd name="T34" fmla="*/ 4 w 28"/>
              <a:gd name="T35" fmla="*/ 16 h 24"/>
              <a:gd name="T36" fmla="*/ 4 w 28"/>
              <a:gd name="T37" fmla="*/ 20 h 24"/>
              <a:gd name="T38" fmla="*/ 4 w 28"/>
              <a:gd name="T39" fmla="*/ 20 h 24"/>
              <a:gd name="T40" fmla="*/ 8 w 28"/>
              <a:gd name="T41" fmla="*/ 22 h 24"/>
              <a:gd name="T42" fmla="*/ 8 w 28"/>
              <a:gd name="T43" fmla="*/ 22 h 24"/>
              <a:gd name="T44" fmla="*/ 12 w 28"/>
              <a:gd name="T45" fmla="*/ 24 h 24"/>
              <a:gd name="T46" fmla="*/ 12 w 28"/>
              <a:gd name="T47" fmla="*/ 24 h 24"/>
              <a:gd name="T48" fmla="*/ 18 w 28"/>
              <a:gd name="T49" fmla="*/ 24 h 24"/>
              <a:gd name="T50" fmla="*/ 18 w 28"/>
              <a:gd name="T51" fmla="*/ 24 h 24"/>
              <a:gd name="T52" fmla="*/ 22 w 28"/>
              <a:gd name="T53" fmla="*/ 24 h 24"/>
              <a:gd name="T54" fmla="*/ 26 w 28"/>
              <a:gd name="T55" fmla="*/ 22 h 24"/>
              <a:gd name="T56" fmla="*/ 26 w 28"/>
              <a:gd name="T57" fmla="*/ 22 h 24"/>
              <a:gd name="T58" fmla="*/ 28 w 28"/>
              <a:gd name="T59" fmla="*/ 16 h 24"/>
              <a:gd name="T60" fmla="*/ 28 w 28"/>
              <a:gd name="T61" fmla="*/ 16 h 24"/>
              <a:gd name="T62" fmla="*/ 28 w 28"/>
              <a:gd name="T63" fmla="*/ 14 h 24"/>
              <a:gd name="T64" fmla="*/ 28 w 28"/>
              <a:gd name="T65" fmla="*/ 14 h 24"/>
              <a:gd name="T66" fmla="*/ 26 w 28"/>
              <a:gd name="T67" fmla="*/ 8 h 24"/>
              <a:gd name="T68" fmla="*/ 26 w 28"/>
              <a:gd name="T69" fmla="*/ 8 h 24"/>
              <a:gd name="T70" fmla="*/ 24 w 28"/>
              <a:gd name="T71" fmla="*/ 6 h 24"/>
              <a:gd name="T72" fmla="*/ 24 w 28"/>
              <a:gd name="T7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8" h="24">
                <a:moveTo>
                  <a:pt x="24" y="6"/>
                </a:moveTo>
                <a:lnTo>
                  <a:pt x="24" y="6"/>
                </a:lnTo>
                <a:lnTo>
                  <a:pt x="20" y="2"/>
                </a:lnTo>
                <a:lnTo>
                  <a:pt x="20" y="2"/>
                </a:lnTo>
                <a:lnTo>
                  <a:pt x="16" y="0"/>
                </a:lnTo>
                <a:lnTo>
                  <a:pt x="16" y="0"/>
                </a:lnTo>
                <a:lnTo>
                  <a:pt x="12" y="0"/>
                </a:lnTo>
                <a:lnTo>
                  <a:pt x="12" y="0"/>
                </a:lnTo>
                <a:lnTo>
                  <a:pt x="6" y="2"/>
                </a:lnTo>
                <a:lnTo>
                  <a:pt x="6" y="2"/>
                </a:lnTo>
                <a:lnTo>
                  <a:pt x="4" y="4"/>
                </a:lnTo>
                <a:lnTo>
                  <a:pt x="4" y="4"/>
                </a:lnTo>
                <a:lnTo>
                  <a:pt x="2" y="8"/>
                </a:lnTo>
                <a:lnTo>
                  <a:pt x="2" y="8"/>
                </a:lnTo>
                <a:lnTo>
                  <a:pt x="0" y="10"/>
                </a:lnTo>
                <a:lnTo>
                  <a:pt x="0" y="10"/>
                </a:lnTo>
                <a:lnTo>
                  <a:pt x="4" y="16"/>
                </a:lnTo>
                <a:lnTo>
                  <a:pt x="4" y="16"/>
                </a:lnTo>
                <a:lnTo>
                  <a:pt x="4" y="20"/>
                </a:lnTo>
                <a:lnTo>
                  <a:pt x="4" y="20"/>
                </a:lnTo>
                <a:lnTo>
                  <a:pt x="8" y="22"/>
                </a:lnTo>
                <a:lnTo>
                  <a:pt x="8" y="22"/>
                </a:lnTo>
                <a:lnTo>
                  <a:pt x="12" y="24"/>
                </a:lnTo>
                <a:lnTo>
                  <a:pt x="12" y="24"/>
                </a:lnTo>
                <a:lnTo>
                  <a:pt x="18" y="24"/>
                </a:lnTo>
                <a:lnTo>
                  <a:pt x="18" y="24"/>
                </a:lnTo>
                <a:lnTo>
                  <a:pt x="22" y="24"/>
                </a:lnTo>
                <a:lnTo>
                  <a:pt x="26" y="22"/>
                </a:lnTo>
                <a:lnTo>
                  <a:pt x="26" y="22"/>
                </a:lnTo>
                <a:lnTo>
                  <a:pt x="28" y="16"/>
                </a:lnTo>
                <a:lnTo>
                  <a:pt x="28" y="16"/>
                </a:lnTo>
                <a:lnTo>
                  <a:pt x="28" y="14"/>
                </a:lnTo>
                <a:lnTo>
                  <a:pt x="28" y="14"/>
                </a:lnTo>
                <a:lnTo>
                  <a:pt x="26" y="8"/>
                </a:lnTo>
                <a:lnTo>
                  <a:pt x="26" y="8"/>
                </a:lnTo>
                <a:lnTo>
                  <a:pt x="24" y="6"/>
                </a:lnTo>
                <a:lnTo>
                  <a:pt x="24" y="6"/>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7" name="Freeform 211"/>
          <p:cNvSpPr/>
          <p:nvPr>
            <p:custDataLst>
              <p:tags r:id="rId205"/>
            </p:custDataLst>
          </p:nvPr>
        </p:nvSpPr>
        <p:spPr bwMode="auto">
          <a:xfrm rot="20855259">
            <a:off x="7757116" y="3972926"/>
            <a:ext cx="39039" cy="39039"/>
          </a:xfrm>
          <a:custGeom>
            <a:avLst/>
            <a:gdLst>
              <a:gd name="T0" fmla="*/ 24 w 28"/>
              <a:gd name="T1" fmla="*/ 4 h 28"/>
              <a:gd name="T2" fmla="*/ 24 w 28"/>
              <a:gd name="T3" fmla="*/ 4 h 28"/>
              <a:gd name="T4" fmla="*/ 20 w 28"/>
              <a:gd name="T5" fmla="*/ 2 h 28"/>
              <a:gd name="T6" fmla="*/ 20 w 28"/>
              <a:gd name="T7" fmla="*/ 2 h 28"/>
              <a:gd name="T8" fmla="*/ 14 w 28"/>
              <a:gd name="T9" fmla="*/ 0 h 28"/>
              <a:gd name="T10" fmla="*/ 14 w 28"/>
              <a:gd name="T11" fmla="*/ 0 h 28"/>
              <a:gd name="T12" fmla="*/ 10 w 28"/>
              <a:gd name="T13" fmla="*/ 0 h 28"/>
              <a:gd name="T14" fmla="*/ 10 w 28"/>
              <a:gd name="T15" fmla="*/ 0 h 28"/>
              <a:gd name="T16" fmla="*/ 4 w 28"/>
              <a:gd name="T17" fmla="*/ 4 h 28"/>
              <a:gd name="T18" fmla="*/ 4 w 28"/>
              <a:gd name="T19" fmla="*/ 4 h 28"/>
              <a:gd name="T20" fmla="*/ 2 w 28"/>
              <a:gd name="T21" fmla="*/ 6 h 28"/>
              <a:gd name="T22" fmla="*/ 2 w 28"/>
              <a:gd name="T23" fmla="*/ 6 h 28"/>
              <a:gd name="T24" fmla="*/ 0 w 28"/>
              <a:gd name="T25" fmla="*/ 12 h 28"/>
              <a:gd name="T26" fmla="*/ 0 w 28"/>
              <a:gd name="T27" fmla="*/ 12 h 28"/>
              <a:gd name="T28" fmla="*/ 2 w 28"/>
              <a:gd name="T29" fmla="*/ 18 h 28"/>
              <a:gd name="T30" fmla="*/ 2 w 28"/>
              <a:gd name="T31" fmla="*/ 18 h 28"/>
              <a:gd name="T32" fmla="*/ 4 w 28"/>
              <a:gd name="T33" fmla="*/ 22 h 28"/>
              <a:gd name="T34" fmla="*/ 4 w 28"/>
              <a:gd name="T35" fmla="*/ 22 h 28"/>
              <a:gd name="T36" fmla="*/ 8 w 28"/>
              <a:gd name="T37" fmla="*/ 26 h 28"/>
              <a:gd name="T38" fmla="*/ 8 w 28"/>
              <a:gd name="T39" fmla="*/ 26 h 28"/>
              <a:gd name="T40" fmla="*/ 10 w 28"/>
              <a:gd name="T41" fmla="*/ 26 h 28"/>
              <a:gd name="T42" fmla="*/ 10 w 28"/>
              <a:gd name="T43" fmla="*/ 26 h 28"/>
              <a:gd name="T44" fmla="*/ 16 w 28"/>
              <a:gd name="T45" fmla="*/ 28 h 28"/>
              <a:gd name="T46" fmla="*/ 16 w 28"/>
              <a:gd name="T47" fmla="*/ 28 h 28"/>
              <a:gd name="T48" fmla="*/ 20 w 28"/>
              <a:gd name="T49" fmla="*/ 28 h 28"/>
              <a:gd name="T50" fmla="*/ 20 w 28"/>
              <a:gd name="T51" fmla="*/ 28 h 28"/>
              <a:gd name="T52" fmla="*/ 22 w 28"/>
              <a:gd name="T53" fmla="*/ 26 h 28"/>
              <a:gd name="T54" fmla="*/ 22 w 28"/>
              <a:gd name="T55" fmla="*/ 26 h 28"/>
              <a:gd name="T56" fmla="*/ 26 w 28"/>
              <a:gd name="T57" fmla="*/ 24 h 28"/>
              <a:gd name="T58" fmla="*/ 26 w 28"/>
              <a:gd name="T59" fmla="*/ 24 h 28"/>
              <a:gd name="T60" fmla="*/ 28 w 28"/>
              <a:gd name="T61" fmla="*/ 20 h 28"/>
              <a:gd name="T62" fmla="*/ 28 w 28"/>
              <a:gd name="T63" fmla="*/ 20 h 28"/>
              <a:gd name="T64" fmla="*/ 28 w 28"/>
              <a:gd name="T65" fmla="*/ 12 h 28"/>
              <a:gd name="T66" fmla="*/ 28 w 28"/>
              <a:gd name="T67" fmla="*/ 12 h 28"/>
              <a:gd name="T68" fmla="*/ 28 w 28"/>
              <a:gd name="T69" fmla="*/ 8 h 28"/>
              <a:gd name="T70" fmla="*/ 28 w 28"/>
              <a:gd name="T71" fmla="*/ 8 h 28"/>
              <a:gd name="T72" fmla="*/ 24 w 28"/>
              <a:gd name="T73" fmla="*/ 4 h 28"/>
              <a:gd name="T74" fmla="*/ 24 w 28"/>
              <a:gd name="T75" fmla="*/ 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 h="28">
                <a:moveTo>
                  <a:pt x="24" y="4"/>
                </a:moveTo>
                <a:lnTo>
                  <a:pt x="24" y="4"/>
                </a:lnTo>
                <a:lnTo>
                  <a:pt x="20" y="2"/>
                </a:lnTo>
                <a:lnTo>
                  <a:pt x="20" y="2"/>
                </a:lnTo>
                <a:lnTo>
                  <a:pt x="14" y="0"/>
                </a:lnTo>
                <a:lnTo>
                  <a:pt x="14" y="0"/>
                </a:lnTo>
                <a:lnTo>
                  <a:pt x="10" y="0"/>
                </a:lnTo>
                <a:lnTo>
                  <a:pt x="10" y="0"/>
                </a:lnTo>
                <a:lnTo>
                  <a:pt x="4" y="4"/>
                </a:lnTo>
                <a:lnTo>
                  <a:pt x="4" y="4"/>
                </a:lnTo>
                <a:lnTo>
                  <a:pt x="2" y="6"/>
                </a:lnTo>
                <a:lnTo>
                  <a:pt x="2" y="6"/>
                </a:lnTo>
                <a:lnTo>
                  <a:pt x="0" y="12"/>
                </a:lnTo>
                <a:lnTo>
                  <a:pt x="0" y="12"/>
                </a:lnTo>
                <a:lnTo>
                  <a:pt x="2" y="18"/>
                </a:lnTo>
                <a:lnTo>
                  <a:pt x="2" y="18"/>
                </a:lnTo>
                <a:lnTo>
                  <a:pt x="4" y="22"/>
                </a:lnTo>
                <a:lnTo>
                  <a:pt x="4" y="22"/>
                </a:lnTo>
                <a:lnTo>
                  <a:pt x="8" y="26"/>
                </a:lnTo>
                <a:lnTo>
                  <a:pt x="8" y="26"/>
                </a:lnTo>
                <a:lnTo>
                  <a:pt x="10" y="26"/>
                </a:lnTo>
                <a:lnTo>
                  <a:pt x="10" y="26"/>
                </a:lnTo>
                <a:lnTo>
                  <a:pt x="16" y="28"/>
                </a:lnTo>
                <a:lnTo>
                  <a:pt x="16" y="28"/>
                </a:lnTo>
                <a:lnTo>
                  <a:pt x="20" y="28"/>
                </a:lnTo>
                <a:lnTo>
                  <a:pt x="20" y="28"/>
                </a:lnTo>
                <a:lnTo>
                  <a:pt x="22" y="26"/>
                </a:lnTo>
                <a:lnTo>
                  <a:pt x="22" y="26"/>
                </a:lnTo>
                <a:lnTo>
                  <a:pt x="26" y="24"/>
                </a:lnTo>
                <a:lnTo>
                  <a:pt x="26" y="24"/>
                </a:lnTo>
                <a:lnTo>
                  <a:pt x="28" y="20"/>
                </a:lnTo>
                <a:lnTo>
                  <a:pt x="28" y="20"/>
                </a:lnTo>
                <a:lnTo>
                  <a:pt x="28" y="12"/>
                </a:lnTo>
                <a:lnTo>
                  <a:pt x="28" y="12"/>
                </a:lnTo>
                <a:lnTo>
                  <a:pt x="28" y="8"/>
                </a:lnTo>
                <a:lnTo>
                  <a:pt x="28" y="8"/>
                </a:lnTo>
                <a:lnTo>
                  <a:pt x="24" y="4"/>
                </a:lnTo>
                <a:lnTo>
                  <a:pt x="24" y="4"/>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8" name="Freeform 212"/>
          <p:cNvSpPr/>
          <p:nvPr>
            <p:custDataLst>
              <p:tags r:id="rId206"/>
            </p:custDataLst>
          </p:nvPr>
        </p:nvSpPr>
        <p:spPr bwMode="auto">
          <a:xfrm rot="20855259">
            <a:off x="7801160" y="4016970"/>
            <a:ext cx="39039" cy="33033"/>
          </a:xfrm>
          <a:custGeom>
            <a:avLst/>
            <a:gdLst>
              <a:gd name="T0" fmla="*/ 26 w 28"/>
              <a:gd name="T1" fmla="*/ 6 h 24"/>
              <a:gd name="T2" fmla="*/ 26 w 28"/>
              <a:gd name="T3" fmla="*/ 6 h 24"/>
              <a:gd name="T4" fmla="*/ 22 w 28"/>
              <a:gd name="T5" fmla="*/ 4 h 24"/>
              <a:gd name="T6" fmla="*/ 22 w 28"/>
              <a:gd name="T7" fmla="*/ 4 h 24"/>
              <a:gd name="T8" fmla="*/ 16 w 28"/>
              <a:gd name="T9" fmla="*/ 0 h 24"/>
              <a:gd name="T10" fmla="*/ 16 w 28"/>
              <a:gd name="T11" fmla="*/ 0 h 24"/>
              <a:gd name="T12" fmla="*/ 14 w 28"/>
              <a:gd name="T13" fmla="*/ 0 h 24"/>
              <a:gd name="T14" fmla="*/ 14 w 28"/>
              <a:gd name="T15" fmla="*/ 0 h 24"/>
              <a:gd name="T16" fmla="*/ 6 w 28"/>
              <a:gd name="T17" fmla="*/ 0 h 24"/>
              <a:gd name="T18" fmla="*/ 6 w 28"/>
              <a:gd name="T19" fmla="*/ 0 h 24"/>
              <a:gd name="T20" fmla="*/ 2 w 28"/>
              <a:gd name="T21" fmla="*/ 4 h 24"/>
              <a:gd name="T22" fmla="*/ 2 w 28"/>
              <a:gd name="T23" fmla="*/ 4 h 24"/>
              <a:gd name="T24" fmla="*/ 0 w 28"/>
              <a:gd name="T25" fmla="*/ 8 h 24"/>
              <a:gd name="T26" fmla="*/ 0 w 28"/>
              <a:gd name="T27" fmla="*/ 8 h 24"/>
              <a:gd name="T28" fmla="*/ 0 w 28"/>
              <a:gd name="T29" fmla="*/ 12 h 24"/>
              <a:gd name="T30" fmla="*/ 0 w 28"/>
              <a:gd name="T31" fmla="*/ 12 h 24"/>
              <a:gd name="T32" fmla="*/ 2 w 28"/>
              <a:gd name="T33" fmla="*/ 18 h 24"/>
              <a:gd name="T34" fmla="*/ 2 w 28"/>
              <a:gd name="T35" fmla="*/ 18 h 24"/>
              <a:gd name="T36" fmla="*/ 4 w 28"/>
              <a:gd name="T37" fmla="*/ 20 h 24"/>
              <a:gd name="T38" fmla="*/ 4 w 28"/>
              <a:gd name="T39" fmla="*/ 20 h 24"/>
              <a:gd name="T40" fmla="*/ 10 w 28"/>
              <a:gd name="T41" fmla="*/ 22 h 24"/>
              <a:gd name="T42" fmla="*/ 10 w 28"/>
              <a:gd name="T43" fmla="*/ 22 h 24"/>
              <a:gd name="T44" fmla="*/ 14 w 28"/>
              <a:gd name="T45" fmla="*/ 24 h 24"/>
              <a:gd name="T46" fmla="*/ 14 w 28"/>
              <a:gd name="T47" fmla="*/ 24 h 24"/>
              <a:gd name="T48" fmla="*/ 22 w 28"/>
              <a:gd name="T49" fmla="*/ 22 h 24"/>
              <a:gd name="T50" fmla="*/ 22 w 28"/>
              <a:gd name="T51" fmla="*/ 22 h 24"/>
              <a:gd name="T52" fmla="*/ 26 w 28"/>
              <a:gd name="T53" fmla="*/ 18 h 24"/>
              <a:gd name="T54" fmla="*/ 26 w 28"/>
              <a:gd name="T55" fmla="*/ 18 h 24"/>
              <a:gd name="T56" fmla="*/ 28 w 28"/>
              <a:gd name="T57" fmla="*/ 14 h 24"/>
              <a:gd name="T58" fmla="*/ 28 w 28"/>
              <a:gd name="T59" fmla="*/ 14 h 24"/>
              <a:gd name="T60" fmla="*/ 28 w 28"/>
              <a:gd name="T61" fmla="*/ 10 h 24"/>
              <a:gd name="T62" fmla="*/ 28 w 28"/>
              <a:gd name="T63" fmla="*/ 10 h 24"/>
              <a:gd name="T64" fmla="*/ 26 w 28"/>
              <a:gd name="T65" fmla="*/ 6 h 24"/>
              <a:gd name="T66" fmla="*/ 26 w 28"/>
              <a:gd name="T6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24">
                <a:moveTo>
                  <a:pt x="26" y="6"/>
                </a:moveTo>
                <a:lnTo>
                  <a:pt x="26" y="6"/>
                </a:lnTo>
                <a:lnTo>
                  <a:pt x="22" y="4"/>
                </a:lnTo>
                <a:lnTo>
                  <a:pt x="22" y="4"/>
                </a:lnTo>
                <a:lnTo>
                  <a:pt x="16" y="0"/>
                </a:lnTo>
                <a:lnTo>
                  <a:pt x="16" y="0"/>
                </a:lnTo>
                <a:lnTo>
                  <a:pt x="14" y="0"/>
                </a:lnTo>
                <a:lnTo>
                  <a:pt x="14" y="0"/>
                </a:lnTo>
                <a:lnTo>
                  <a:pt x="6" y="0"/>
                </a:lnTo>
                <a:lnTo>
                  <a:pt x="6" y="0"/>
                </a:lnTo>
                <a:lnTo>
                  <a:pt x="2" y="4"/>
                </a:lnTo>
                <a:lnTo>
                  <a:pt x="2" y="4"/>
                </a:lnTo>
                <a:lnTo>
                  <a:pt x="0" y="8"/>
                </a:lnTo>
                <a:lnTo>
                  <a:pt x="0" y="8"/>
                </a:lnTo>
                <a:lnTo>
                  <a:pt x="0" y="12"/>
                </a:lnTo>
                <a:lnTo>
                  <a:pt x="0" y="12"/>
                </a:lnTo>
                <a:lnTo>
                  <a:pt x="2" y="18"/>
                </a:lnTo>
                <a:lnTo>
                  <a:pt x="2" y="18"/>
                </a:lnTo>
                <a:lnTo>
                  <a:pt x="4" y="20"/>
                </a:lnTo>
                <a:lnTo>
                  <a:pt x="4" y="20"/>
                </a:lnTo>
                <a:lnTo>
                  <a:pt x="10" y="22"/>
                </a:lnTo>
                <a:lnTo>
                  <a:pt x="10" y="22"/>
                </a:lnTo>
                <a:lnTo>
                  <a:pt x="14" y="24"/>
                </a:lnTo>
                <a:lnTo>
                  <a:pt x="14" y="24"/>
                </a:lnTo>
                <a:lnTo>
                  <a:pt x="22" y="22"/>
                </a:lnTo>
                <a:lnTo>
                  <a:pt x="22" y="22"/>
                </a:lnTo>
                <a:lnTo>
                  <a:pt x="26" y="18"/>
                </a:lnTo>
                <a:lnTo>
                  <a:pt x="26" y="18"/>
                </a:lnTo>
                <a:lnTo>
                  <a:pt x="28" y="14"/>
                </a:lnTo>
                <a:lnTo>
                  <a:pt x="28" y="14"/>
                </a:lnTo>
                <a:lnTo>
                  <a:pt x="28" y="10"/>
                </a:lnTo>
                <a:lnTo>
                  <a:pt x="28" y="10"/>
                </a:lnTo>
                <a:lnTo>
                  <a:pt x="26" y="6"/>
                </a:lnTo>
                <a:lnTo>
                  <a:pt x="26" y="6"/>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9" name="Freeform 213"/>
          <p:cNvSpPr/>
          <p:nvPr>
            <p:custDataLst>
              <p:tags r:id="rId207"/>
            </p:custDataLst>
          </p:nvPr>
        </p:nvSpPr>
        <p:spPr bwMode="auto">
          <a:xfrm rot="20855259">
            <a:off x="7313670" y="3437387"/>
            <a:ext cx="53053" cy="31031"/>
          </a:xfrm>
          <a:custGeom>
            <a:avLst/>
            <a:gdLst>
              <a:gd name="T0" fmla="*/ 36 w 38"/>
              <a:gd name="T1" fmla="*/ 0 h 22"/>
              <a:gd name="T2" fmla="*/ 36 w 38"/>
              <a:gd name="T3" fmla="*/ 0 h 22"/>
              <a:gd name="T4" fmla="*/ 26 w 38"/>
              <a:gd name="T5" fmla="*/ 4 h 22"/>
              <a:gd name="T6" fmla="*/ 16 w 38"/>
              <a:gd name="T7" fmla="*/ 8 h 22"/>
              <a:gd name="T8" fmla="*/ 16 w 38"/>
              <a:gd name="T9" fmla="*/ 8 h 22"/>
              <a:gd name="T10" fmla="*/ 8 w 38"/>
              <a:gd name="T11" fmla="*/ 12 h 22"/>
              <a:gd name="T12" fmla="*/ 0 w 38"/>
              <a:gd name="T13" fmla="*/ 18 h 22"/>
              <a:gd name="T14" fmla="*/ 0 w 38"/>
              <a:gd name="T15" fmla="*/ 18 h 22"/>
              <a:gd name="T16" fmla="*/ 0 w 38"/>
              <a:gd name="T17" fmla="*/ 22 h 22"/>
              <a:gd name="T18" fmla="*/ 2 w 38"/>
              <a:gd name="T19" fmla="*/ 22 h 22"/>
              <a:gd name="T20" fmla="*/ 2 w 38"/>
              <a:gd name="T21" fmla="*/ 22 h 22"/>
              <a:gd name="T22" fmla="*/ 12 w 38"/>
              <a:gd name="T23" fmla="*/ 20 h 22"/>
              <a:gd name="T24" fmla="*/ 20 w 38"/>
              <a:gd name="T25" fmla="*/ 16 h 22"/>
              <a:gd name="T26" fmla="*/ 20 w 38"/>
              <a:gd name="T27" fmla="*/ 16 h 22"/>
              <a:gd name="T28" fmla="*/ 30 w 38"/>
              <a:gd name="T29" fmla="*/ 12 h 22"/>
              <a:gd name="T30" fmla="*/ 34 w 38"/>
              <a:gd name="T31" fmla="*/ 8 h 22"/>
              <a:gd name="T32" fmla="*/ 38 w 38"/>
              <a:gd name="T33" fmla="*/ 6 h 22"/>
              <a:gd name="T34" fmla="*/ 38 w 38"/>
              <a:gd name="T35" fmla="*/ 6 h 22"/>
              <a:gd name="T36" fmla="*/ 38 w 38"/>
              <a:gd name="T37" fmla="*/ 2 h 22"/>
              <a:gd name="T38" fmla="*/ 38 w 38"/>
              <a:gd name="T39" fmla="*/ 2 h 22"/>
              <a:gd name="T40" fmla="*/ 36 w 38"/>
              <a:gd name="T41" fmla="*/ 0 h 22"/>
              <a:gd name="T42" fmla="*/ 36 w 38"/>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 h="22">
                <a:moveTo>
                  <a:pt x="36" y="0"/>
                </a:moveTo>
                <a:lnTo>
                  <a:pt x="36" y="0"/>
                </a:lnTo>
                <a:lnTo>
                  <a:pt x="26" y="4"/>
                </a:lnTo>
                <a:lnTo>
                  <a:pt x="16" y="8"/>
                </a:lnTo>
                <a:lnTo>
                  <a:pt x="16" y="8"/>
                </a:lnTo>
                <a:lnTo>
                  <a:pt x="8" y="12"/>
                </a:lnTo>
                <a:lnTo>
                  <a:pt x="0" y="18"/>
                </a:lnTo>
                <a:lnTo>
                  <a:pt x="0" y="18"/>
                </a:lnTo>
                <a:lnTo>
                  <a:pt x="0" y="22"/>
                </a:lnTo>
                <a:lnTo>
                  <a:pt x="2" y="22"/>
                </a:lnTo>
                <a:lnTo>
                  <a:pt x="2" y="22"/>
                </a:lnTo>
                <a:lnTo>
                  <a:pt x="12" y="20"/>
                </a:lnTo>
                <a:lnTo>
                  <a:pt x="20" y="16"/>
                </a:lnTo>
                <a:lnTo>
                  <a:pt x="20" y="16"/>
                </a:lnTo>
                <a:lnTo>
                  <a:pt x="30" y="12"/>
                </a:lnTo>
                <a:lnTo>
                  <a:pt x="34" y="8"/>
                </a:lnTo>
                <a:lnTo>
                  <a:pt x="38" y="6"/>
                </a:lnTo>
                <a:lnTo>
                  <a:pt x="38" y="6"/>
                </a:lnTo>
                <a:lnTo>
                  <a:pt x="38" y="2"/>
                </a:lnTo>
                <a:lnTo>
                  <a:pt x="38" y="2"/>
                </a:lnTo>
                <a:lnTo>
                  <a:pt x="36" y="0"/>
                </a:lnTo>
                <a:lnTo>
                  <a:pt x="36" y="0"/>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0" name="Freeform 214"/>
          <p:cNvSpPr/>
          <p:nvPr>
            <p:custDataLst>
              <p:tags r:id="rId208"/>
            </p:custDataLst>
          </p:nvPr>
        </p:nvSpPr>
        <p:spPr bwMode="auto">
          <a:xfrm rot="20855259">
            <a:off x="7241597" y="3486437"/>
            <a:ext cx="39039" cy="14014"/>
          </a:xfrm>
          <a:custGeom>
            <a:avLst/>
            <a:gdLst>
              <a:gd name="T0" fmla="*/ 28 w 28"/>
              <a:gd name="T1" fmla="*/ 8 h 10"/>
              <a:gd name="T2" fmla="*/ 28 w 28"/>
              <a:gd name="T3" fmla="*/ 8 h 10"/>
              <a:gd name="T4" fmla="*/ 24 w 28"/>
              <a:gd name="T5" fmla="*/ 4 h 10"/>
              <a:gd name="T6" fmla="*/ 18 w 28"/>
              <a:gd name="T7" fmla="*/ 2 h 10"/>
              <a:gd name="T8" fmla="*/ 18 w 28"/>
              <a:gd name="T9" fmla="*/ 2 h 10"/>
              <a:gd name="T10" fmla="*/ 4 w 28"/>
              <a:gd name="T11" fmla="*/ 0 h 10"/>
              <a:gd name="T12" fmla="*/ 4 w 28"/>
              <a:gd name="T13" fmla="*/ 0 h 10"/>
              <a:gd name="T14" fmla="*/ 2 w 28"/>
              <a:gd name="T15" fmla="*/ 0 h 10"/>
              <a:gd name="T16" fmla="*/ 0 w 28"/>
              <a:gd name="T17" fmla="*/ 2 h 10"/>
              <a:gd name="T18" fmla="*/ 0 w 28"/>
              <a:gd name="T19" fmla="*/ 4 h 10"/>
              <a:gd name="T20" fmla="*/ 2 w 28"/>
              <a:gd name="T21" fmla="*/ 6 h 10"/>
              <a:gd name="T22" fmla="*/ 2 w 28"/>
              <a:gd name="T23" fmla="*/ 6 h 10"/>
              <a:gd name="T24" fmla="*/ 16 w 28"/>
              <a:gd name="T25" fmla="*/ 10 h 10"/>
              <a:gd name="T26" fmla="*/ 16 w 28"/>
              <a:gd name="T27" fmla="*/ 10 h 10"/>
              <a:gd name="T28" fmla="*/ 20 w 28"/>
              <a:gd name="T29" fmla="*/ 10 h 10"/>
              <a:gd name="T30" fmla="*/ 26 w 28"/>
              <a:gd name="T31" fmla="*/ 10 h 10"/>
              <a:gd name="T32" fmla="*/ 26 w 28"/>
              <a:gd name="T33" fmla="*/ 10 h 10"/>
              <a:gd name="T34" fmla="*/ 28 w 28"/>
              <a:gd name="T35" fmla="*/ 10 h 10"/>
              <a:gd name="T36" fmla="*/ 28 w 28"/>
              <a:gd name="T37" fmla="*/ 8 h 10"/>
              <a:gd name="T38" fmla="*/ 28 w 28"/>
              <a:gd name="T3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 h="10">
                <a:moveTo>
                  <a:pt x="28" y="8"/>
                </a:moveTo>
                <a:lnTo>
                  <a:pt x="28" y="8"/>
                </a:lnTo>
                <a:lnTo>
                  <a:pt x="24" y="4"/>
                </a:lnTo>
                <a:lnTo>
                  <a:pt x="18" y="2"/>
                </a:lnTo>
                <a:lnTo>
                  <a:pt x="18" y="2"/>
                </a:lnTo>
                <a:lnTo>
                  <a:pt x="4" y="0"/>
                </a:lnTo>
                <a:lnTo>
                  <a:pt x="4" y="0"/>
                </a:lnTo>
                <a:lnTo>
                  <a:pt x="2" y="0"/>
                </a:lnTo>
                <a:lnTo>
                  <a:pt x="0" y="2"/>
                </a:lnTo>
                <a:lnTo>
                  <a:pt x="0" y="4"/>
                </a:lnTo>
                <a:lnTo>
                  <a:pt x="2" y="6"/>
                </a:lnTo>
                <a:lnTo>
                  <a:pt x="2" y="6"/>
                </a:lnTo>
                <a:lnTo>
                  <a:pt x="16" y="10"/>
                </a:lnTo>
                <a:lnTo>
                  <a:pt x="16" y="10"/>
                </a:lnTo>
                <a:lnTo>
                  <a:pt x="20" y="10"/>
                </a:lnTo>
                <a:lnTo>
                  <a:pt x="26" y="10"/>
                </a:lnTo>
                <a:lnTo>
                  <a:pt x="26" y="10"/>
                </a:lnTo>
                <a:lnTo>
                  <a:pt x="28" y="10"/>
                </a:lnTo>
                <a:lnTo>
                  <a:pt x="28" y="8"/>
                </a:lnTo>
                <a:lnTo>
                  <a:pt x="28" y="8"/>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1" name="Freeform 215"/>
          <p:cNvSpPr/>
          <p:nvPr>
            <p:custDataLst>
              <p:tags r:id="rId209"/>
            </p:custDataLst>
          </p:nvPr>
        </p:nvSpPr>
        <p:spPr bwMode="auto">
          <a:xfrm rot="20855259">
            <a:off x="7325682" y="3545496"/>
            <a:ext cx="86087" cy="53053"/>
          </a:xfrm>
          <a:custGeom>
            <a:avLst/>
            <a:gdLst>
              <a:gd name="T0" fmla="*/ 56 w 62"/>
              <a:gd name="T1" fmla="*/ 28 h 38"/>
              <a:gd name="T2" fmla="*/ 56 w 62"/>
              <a:gd name="T3" fmla="*/ 28 h 38"/>
              <a:gd name="T4" fmla="*/ 52 w 62"/>
              <a:gd name="T5" fmla="*/ 32 h 38"/>
              <a:gd name="T6" fmla="*/ 46 w 62"/>
              <a:gd name="T7" fmla="*/ 34 h 38"/>
              <a:gd name="T8" fmla="*/ 34 w 62"/>
              <a:gd name="T9" fmla="*/ 38 h 38"/>
              <a:gd name="T10" fmla="*/ 34 w 62"/>
              <a:gd name="T11" fmla="*/ 38 h 38"/>
              <a:gd name="T12" fmla="*/ 18 w 62"/>
              <a:gd name="T13" fmla="*/ 38 h 38"/>
              <a:gd name="T14" fmla="*/ 4 w 62"/>
              <a:gd name="T15" fmla="*/ 34 h 38"/>
              <a:gd name="T16" fmla="*/ 4 w 62"/>
              <a:gd name="T17" fmla="*/ 34 h 38"/>
              <a:gd name="T18" fmla="*/ 4 w 62"/>
              <a:gd name="T19" fmla="*/ 32 h 38"/>
              <a:gd name="T20" fmla="*/ 6 w 62"/>
              <a:gd name="T21" fmla="*/ 30 h 38"/>
              <a:gd name="T22" fmla="*/ 6 w 62"/>
              <a:gd name="T23" fmla="*/ 30 h 38"/>
              <a:gd name="T24" fmla="*/ 14 w 62"/>
              <a:gd name="T25" fmla="*/ 32 h 38"/>
              <a:gd name="T26" fmla="*/ 24 w 62"/>
              <a:gd name="T27" fmla="*/ 34 h 38"/>
              <a:gd name="T28" fmla="*/ 24 w 62"/>
              <a:gd name="T29" fmla="*/ 34 h 38"/>
              <a:gd name="T30" fmla="*/ 16 w 62"/>
              <a:gd name="T31" fmla="*/ 26 h 38"/>
              <a:gd name="T32" fmla="*/ 8 w 62"/>
              <a:gd name="T33" fmla="*/ 20 h 38"/>
              <a:gd name="T34" fmla="*/ 0 w 62"/>
              <a:gd name="T35" fmla="*/ 16 h 38"/>
              <a:gd name="T36" fmla="*/ 0 w 62"/>
              <a:gd name="T37" fmla="*/ 16 h 38"/>
              <a:gd name="T38" fmla="*/ 10 w 62"/>
              <a:gd name="T39" fmla="*/ 16 h 38"/>
              <a:gd name="T40" fmla="*/ 20 w 62"/>
              <a:gd name="T41" fmla="*/ 12 h 38"/>
              <a:gd name="T42" fmla="*/ 24 w 62"/>
              <a:gd name="T43" fmla="*/ 10 h 38"/>
              <a:gd name="T44" fmla="*/ 28 w 62"/>
              <a:gd name="T45" fmla="*/ 6 h 38"/>
              <a:gd name="T46" fmla="*/ 28 w 62"/>
              <a:gd name="T47" fmla="*/ 6 h 38"/>
              <a:gd name="T48" fmla="*/ 34 w 62"/>
              <a:gd name="T49" fmla="*/ 2 h 38"/>
              <a:gd name="T50" fmla="*/ 40 w 62"/>
              <a:gd name="T51" fmla="*/ 0 h 38"/>
              <a:gd name="T52" fmla="*/ 48 w 62"/>
              <a:gd name="T53" fmla="*/ 0 h 38"/>
              <a:gd name="T54" fmla="*/ 54 w 62"/>
              <a:gd name="T55" fmla="*/ 2 h 38"/>
              <a:gd name="T56" fmla="*/ 54 w 62"/>
              <a:gd name="T57" fmla="*/ 2 h 38"/>
              <a:gd name="T58" fmla="*/ 58 w 62"/>
              <a:gd name="T59" fmla="*/ 4 h 38"/>
              <a:gd name="T60" fmla="*/ 58 w 62"/>
              <a:gd name="T61" fmla="*/ 4 h 38"/>
              <a:gd name="T62" fmla="*/ 62 w 62"/>
              <a:gd name="T63" fmla="*/ 10 h 38"/>
              <a:gd name="T64" fmla="*/ 62 w 62"/>
              <a:gd name="T65" fmla="*/ 10 h 38"/>
              <a:gd name="T66" fmla="*/ 62 w 62"/>
              <a:gd name="T67" fmla="*/ 14 h 38"/>
              <a:gd name="T68" fmla="*/ 62 w 62"/>
              <a:gd name="T69" fmla="*/ 18 h 38"/>
              <a:gd name="T70" fmla="*/ 56 w 62"/>
              <a:gd name="T71" fmla="*/ 28 h 38"/>
              <a:gd name="T72" fmla="*/ 56 w 62"/>
              <a:gd name="T73" fmla="*/ 2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2" h="38">
                <a:moveTo>
                  <a:pt x="56" y="28"/>
                </a:moveTo>
                <a:lnTo>
                  <a:pt x="56" y="28"/>
                </a:lnTo>
                <a:lnTo>
                  <a:pt x="52" y="32"/>
                </a:lnTo>
                <a:lnTo>
                  <a:pt x="46" y="34"/>
                </a:lnTo>
                <a:lnTo>
                  <a:pt x="34" y="38"/>
                </a:lnTo>
                <a:lnTo>
                  <a:pt x="34" y="38"/>
                </a:lnTo>
                <a:lnTo>
                  <a:pt x="18" y="38"/>
                </a:lnTo>
                <a:lnTo>
                  <a:pt x="4" y="34"/>
                </a:lnTo>
                <a:lnTo>
                  <a:pt x="4" y="34"/>
                </a:lnTo>
                <a:lnTo>
                  <a:pt x="4" y="32"/>
                </a:lnTo>
                <a:lnTo>
                  <a:pt x="6" y="30"/>
                </a:lnTo>
                <a:lnTo>
                  <a:pt x="6" y="30"/>
                </a:lnTo>
                <a:lnTo>
                  <a:pt x="14" y="32"/>
                </a:lnTo>
                <a:lnTo>
                  <a:pt x="24" y="34"/>
                </a:lnTo>
                <a:lnTo>
                  <a:pt x="24" y="34"/>
                </a:lnTo>
                <a:lnTo>
                  <a:pt x="16" y="26"/>
                </a:lnTo>
                <a:lnTo>
                  <a:pt x="8" y="20"/>
                </a:lnTo>
                <a:lnTo>
                  <a:pt x="0" y="16"/>
                </a:lnTo>
                <a:lnTo>
                  <a:pt x="0" y="16"/>
                </a:lnTo>
                <a:lnTo>
                  <a:pt x="10" y="16"/>
                </a:lnTo>
                <a:lnTo>
                  <a:pt x="20" y="12"/>
                </a:lnTo>
                <a:lnTo>
                  <a:pt x="24" y="10"/>
                </a:lnTo>
                <a:lnTo>
                  <a:pt x="28" y="6"/>
                </a:lnTo>
                <a:lnTo>
                  <a:pt x="28" y="6"/>
                </a:lnTo>
                <a:lnTo>
                  <a:pt x="34" y="2"/>
                </a:lnTo>
                <a:lnTo>
                  <a:pt x="40" y="0"/>
                </a:lnTo>
                <a:lnTo>
                  <a:pt x="48" y="0"/>
                </a:lnTo>
                <a:lnTo>
                  <a:pt x="54" y="2"/>
                </a:lnTo>
                <a:lnTo>
                  <a:pt x="54" y="2"/>
                </a:lnTo>
                <a:lnTo>
                  <a:pt x="58" y="4"/>
                </a:lnTo>
                <a:lnTo>
                  <a:pt x="58" y="4"/>
                </a:lnTo>
                <a:lnTo>
                  <a:pt x="62" y="10"/>
                </a:lnTo>
                <a:lnTo>
                  <a:pt x="62" y="10"/>
                </a:lnTo>
                <a:lnTo>
                  <a:pt x="62" y="14"/>
                </a:lnTo>
                <a:lnTo>
                  <a:pt x="62" y="18"/>
                </a:lnTo>
                <a:lnTo>
                  <a:pt x="56" y="28"/>
                </a:lnTo>
                <a:lnTo>
                  <a:pt x="56" y="2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2" name="Freeform 216"/>
          <p:cNvSpPr/>
          <p:nvPr>
            <p:custDataLst>
              <p:tags r:id="rId210"/>
            </p:custDataLst>
          </p:nvPr>
        </p:nvSpPr>
        <p:spPr bwMode="auto">
          <a:xfrm rot="20855259">
            <a:off x="7372729" y="3546497"/>
            <a:ext cx="39039" cy="47047"/>
          </a:xfrm>
          <a:custGeom>
            <a:avLst/>
            <a:gdLst>
              <a:gd name="T0" fmla="*/ 28 w 28"/>
              <a:gd name="T1" fmla="*/ 16 h 34"/>
              <a:gd name="T2" fmla="*/ 28 w 28"/>
              <a:gd name="T3" fmla="*/ 16 h 34"/>
              <a:gd name="T4" fmla="*/ 22 w 28"/>
              <a:gd name="T5" fmla="*/ 24 h 34"/>
              <a:gd name="T6" fmla="*/ 22 w 28"/>
              <a:gd name="T7" fmla="*/ 24 h 34"/>
              <a:gd name="T8" fmla="*/ 18 w 28"/>
              <a:gd name="T9" fmla="*/ 28 h 34"/>
              <a:gd name="T10" fmla="*/ 10 w 28"/>
              <a:gd name="T11" fmla="*/ 32 h 34"/>
              <a:gd name="T12" fmla="*/ 10 w 28"/>
              <a:gd name="T13" fmla="*/ 32 h 34"/>
              <a:gd name="T14" fmla="*/ 0 w 28"/>
              <a:gd name="T15" fmla="*/ 34 h 34"/>
              <a:gd name="T16" fmla="*/ 0 w 28"/>
              <a:gd name="T17" fmla="*/ 34 h 34"/>
              <a:gd name="T18" fmla="*/ 0 w 28"/>
              <a:gd name="T19" fmla="*/ 24 h 34"/>
              <a:gd name="T20" fmla="*/ 0 w 28"/>
              <a:gd name="T21" fmla="*/ 24 h 34"/>
              <a:gd name="T22" fmla="*/ 2 w 28"/>
              <a:gd name="T23" fmla="*/ 18 h 34"/>
              <a:gd name="T24" fmla="*/ 2 w 28"/>
              <a:gd name="T25" fmla="*/ 18 h 34"/>
              <a:gd name="T26" fmla="*/ 8 w 28"/>
              <a:gd name="T27" fmla="*/ 10 h 34"/>
              <a:gd name="T28" fmla="*/ 14 w 28"/>
              <a:gd name="T29" fmla="*/ 6 h 34"/>
              <a:gd name="T30" fmla="*/ 24 w 28"/>
              <a:gd name="T31" fmla="*/ 0 h 34"/>
              <a:gd name="T32" fmla="*/ 24 w 28"/>
              <a:gd name="T33" fmla="*/ 0 h 34"/>
              <a:gd name="T34" fmla="*/ 28 w 28"/>
              <a:gd name="T35" fmla="*/ 6 h 34"/>
              <a:gd name="T36" fmla="*/ 28 w 28"/>
              <a:gd name="T37" fmla="*/ 6 h 34"/>
              <a:gd name="T38" fmla="*/ 28 w 28"/>
              <a:gd name="T39" fmla="*/ 6 h 34"/>
              <a:gd name="T40" fmla="*/ 28 w 28"/>
              <a:gd name="T41" fmla="*/ 6 h 34"/>
              <a:gd name="T42" fmla="*/ 28 w 28"/>
              <a:gd name="T43" fmla="*/ 12 h 34"/>
              <a:gd name="T44" fmla="*/ 28 w 28"/>
              <a:gd name="T45" fmla="*/ 16 h 34"/>
              <a:gd name="T46" fmla="*/ 28 w 28"/>
              <a:gd name="T47" fmla="*/ 1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 h="34">
                <a:moveTo>
                  <a:pt x="28" y="16"/>
                </a:moveTo>
                <a:lnTo>
                  <a:pt x="28" y="16"/>
                </a:lnTo>
                <a:lnTo>
                  <a:pt x="22" y="24"/>
                </a:lnTo>
                <a:lnTo>
                  <a:pt x="22" y="24"/>
                </a:lnTo>
                <a:lnTo>
                  <a:pt x="18" y="28"/>
                </a:lnTo>
                <a:lnTo>
                  <a:pt x="10" y="32"/>
                </a:lnTo>
                <a:lnTo>
                  <a:pt x="10" y="32"/>
                </a:lnTo>
                <a:lnTo>
                  <a:pt x="0" y="34"/>
                </a:lnTo>
                <a:lnTo>
                  <a:pt x="0" y="34"/>
                </a:lnTo>
                <a:lnTo>
                  <a:pt x="0" y="24"/>
                </a:lnTo>
                <a:lnTo>
                  <a:pt x="0" y="24"/>
                </a:lnTo>
                <a:lnTo>
                  <a:pt x="2" y="18"/>
                </a:lnTo>
                <a:lnTo>
                  <a:pt x="2" y="18"/>
                </a:lnTo>
                <a:lnTo>
                  <a:pt x="8" y="10"/>
                </a:lnTo>
                <a:lnTo>
                  <a:pt x="14" y="6"/>
                </a:lnTo>
                <a:lnTo>
                  <a:pt x="24" y="0"/>
                </a:lnTo>
                <a:lnTo>
                  <a:pt x="24" y="0"/>
                </a:lnTo>
                <a:lnTo>
                  <a:pt x="28" y="6"/>
                </a:lnTo>
                <a:lnTo>
                  <a:pt x="28" y="6"/>
                </a:lnTo>
                <a:lnTo>
                  <a:pt x="28" y="6"/>
                </a:lnTo>
                <a:lnTo>
                  <a:pt x="28" y="6"/>
                </a:lnTo>
                <a:lnTo>
                  <a:pt x="28" y="12"/>
                </a:lnTo>
                <a:lnTo>
                  <a:pt x="28" y="16"/>
                </a:lnTo>
                <a:lnTo>
                  <a:pt x="28" y="16"/>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3" name="Freeform 217"/>
          <p:cNvSpPr/>
          <p:nvPr>
            <p:custDataLst>
              <p:tags r:id="rId211"/>
            </p:custDataLst>
          </p:nvPr>
        </p:nvSpPr>
        <p:spPr bwMode="auto">
          <a:xfrm rot="20855259">
            <a:off x="7373730" y="3546497"/>
            <a:ext cx="36036" cy="25025"/>
          </a:xfrm>
          <a:custGeom>
            <a:avLst/>
            <a:gdLst>
              <a:gd name="T0" fmla="*/ 26 w 26"/>
              <a:gd name="T1" fmla="*/ 16 h 18"/>
              <a:gd name="T2" fmla="*/ 26 w 26"/>
              <a:gd name="T3" fmla="*/ 16 h 18"/>
              <a:gd name="T4" fmla="*/ 12 w 26"/>
              <a:gd name="T5" fmla="*/ 18 h 18"/>
              <a:gd name="T6" fmla="*/ 0 w 26"/>
              <a:gd name="T7" fmla="*/ 18 h 18"/>
              <a:gd name="T8" fmla="*/ 0 w 26"/>
              <a:gd name="T9" fmla="*/ 18 h 18"/>
              <a:gd name="T10" fmla="*/ 6 w 26"/>
              <a:gd name="T11" fmla="*/ 10 h 18"/>
              <a:gd name="T12" fmla="*/ 12 w 26"/>
              <a:gd name="T13" fmla="*/ 6 h 18"/>
              <a:gd name="T14" fmla="*/ 22 w 26"/>
              <a:gd name="T15" fmla="*/ 0 h 18"/>
              <a:gd name="T16" fmla="*/ 22 w 26"/>
              <a:gd name="T17" fmla="*/ 0 h 18"/>
              <a:gd name="T18" fmla="*/ 26 w 26"/>
              <a:gd name="T19" fmla="*/ 6 h 18"/>
              <a:gd name="T20" fmla="*/ 26 w 26"/>
              <a:gd name="T21" fmla="*/ 6 h 18"/>
              <a:gd name="T22" fmla="*/ 26 w 26"/>
              <a:gd name="T23" fmla="*/ 6 h 18"/>
              <a:gd name="T24" fmla="*/ 26 w 26"/>
              <a:gd name="T25" fmla="*/ 6 h 18"/>
              <a:gd name="T26" fmla="*/ 26 w 26"/>
              <a:gd name="T27" fmla="*/ 12 h 18"/>
              <a:gd name="T28" fmla="*/ 26 w 26"/>
              <a:gd name="T29" fmla="*/ 16 h 18"/>
              <a:gd name="T30" fmla="*/ 26 w 26"/>
              <a:gd name="T31"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18">
                <a:moveTo>
                  <a:pt x="26" y="16"/>
                </a:moveTo>
                <a:lnTo>
                  <a:pt x="26" y="16"/>
                </a:lnTo>
                <a:lnTo>
                  <a:pt x="12" y="18"/>
                </a:lnTo>
                <a:lnTo>
                  <a:pt x="0" y="18"/>
                </a:lnTo>
                <a:lnTo>
                  <a:pt x="0" y="18"/>
                </a:lnTo>
                <a:lnTo>
                  <a:pt x="6" y="10"/>
                </a:lnTo>
                <a:lnTo>
                  <a:pt x="12" y="6"/>
                </a:lnTo>
                <a:lnTo>
                  <a:pt x="22" y="0"/>
                </a:lnTo>
                <a:lnTo>
                  <a:pt x="22" y="0"/>
                </a:lnTo>
                <a:lnTo>
                  <a:pt x="26" y="6"/>
                </a:lnTo>
                <a:lnTo>
                  <a:pt x="26" y="6"/>
                </a:lnTo>
                <a:lnTo>
                  <a:pt x="26" y="6"/>
                </a:lnTo>
                <a:lnTo>
                  <a:pt x="26" y="6"/>
                </a:lnTo>
                <a:lnTo>
                  <a:pt x="26" y="12"/>
                </a:lnTo>
                <a:lnTo>
                  <a:pt x="26" y="16"/>
                </a:lnTo>
                <a:lnTo>
                  <a:pt x="26" y="16"/>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4" name="Freeform 218"/>
          <p:cNvSpPr/>
          <p:nvPr>
            <p:custDataLst>
              <p:tags r:id="rId212"/>
            </p:custDataLst>
          </p:nvPr>
        </p:nvSpPr>
        <p:spPr bwMode="auto">
          <a:xfrm rot="20855259">
            <a:off x="7596955" y="3792745"/>
            <a:ext cx="139140" cy="150151"/>
          </a:xfrm>
          <a:custGeom>
            <a:avLst/>
            <a:gdLst>
              <a:gd name="T0" fmla="*/ 10 w 100"/>
              <a:gd name="T1" fmla="*/ 0 h 108"/>
              <a:gd name="T2" fmla="*/ 10 w 100"/>
              <a:gd name="T3" fmla="*/ 0 h 108"/>
              <a:gd name="T4" fmla="*/ 8 w 100"/>
              <a:gd name="T5" fmla="*/ 0 h 108"/>
              <a:gd name="T6" fmla="*/ 4 w 100"/>
              <a:gd name="T7" fmla="*/ 2 h 108"/>
              <a:gd name="T8" fmla="*/ 2 w 100"/>
              <a:gd name="T9" fmla="*/ 6 h 108"/>
              <a:gd name="T10" fmla="*/ 0 w 100"/>
              <a:gd name="T11" fmla="*/ 10 h 108"/>
              <a:gd name="T12" fmla="*/ 0 w 100"/>
              <a:gd name="T13" fmla="*/ 14 h 108"/>
              <a:gd name="T14" fmla="*/ 0 w 100"/>
              <a:gd name="T15" fmla="*/ 22 h 108"/>
              <a:gd name="T16" fmla="*/ 0 w 100"/>
              <a:gd name="T17" fmla="*/ 22 h 108"/>
              <a:gd name="T18" fmla="*/ 6 w 100"/>
              <a:gd name="T19" fmla="*/ 46 h 108"/>
              <a:gd name="T20" fmla="*/ 12 w 100"/>
              <a:gd name="T21" fmla="*/ 60 h 108"/>
              <a:gd name="T22" fmla="*/ 18 w 100"/>
              <a:gd name="T23" fmla="*/ 74 h 108"/>
              <a:gd name="T24" fmla="*/ 28 w 100"/>
              <a:gd name="T25" fmla="*/ 88 h 108"/>
              <a:gd name="T26" fmla="*/ 38 w 100"/>
              <a:gd name="T27" fmla="*/ 98 h 108"/>
              <a:gd name="T28" fmla="*/ 48 w 100"/>
              <a:gd name="T29" fmla="*/ 106 h 108"/>
              <a:gd name="T30" fmla="*/ 54 w 100"/>
              <a:gd name="T31" fmla="*/ 108 h 108"/>
              <a:gd name="T32" fmla="*/ 60 w 100"/>
              <a:gd name="T33" fmla="*/ 108 h 108"/>
              <a:gd name="T34" fmla="*/ 60 w 100"/>
              <a:gd name="T35" fmla="*/ 108 h 108"/>
              <a:gd name="T36" fmla="*/ 72 w 100"/>
              <a:gd name="T37" fmla="*/ 106 h 108"/>
              <a:gd name="T38" fmla="*/ 82 w 100"/>
              <a:gd name="T39" fmla="*/ 102 h 108"/>
              <a:gd name="T40" fmla="*/ 90 w 100"/>
              <a:gd name="T41" fmla="*/ 96 h 108"/>
              <a:gd name="T42" fmla="*/ 96 w 100"/>
              <a:gd name="T43" fmla="*/ 88 h 108"/>
              <a:gd name="T44" fmla="*/ 100 w 100"/>
              <a:gd name="T45" fmla="*/ 80 h 108"/>
              <a:gd name="T46" fmla="*/ 100 w 100"/>
              <a:gd name="T47" fmla="*/ 70 h 108"/>
              <a:gd name="T48" fmla="*/ 98 w 100"/>
              <a:gd name="T49" fmla="*/ 60 h 108"/>
              <a:gd name="T50" fmla="*/ 94 w 100"/>
              <a:gd name="T51" fmla="*/ 50 h 108"/>
              <a:gd name="T52" fmla="*/ 94 w 100"/>
              <a:gd name="T53" fmla="*/ 50 h 108"/>
              <a:gd name="T54" fmla="*/ 86 w 100"/>
              <a:gd name="T55" fmla="*/ 40 h 108"/>
              <a:gd name="T56" fmla="*/ 78 w 100"/>
              <a:gd name="T57" fmla="*/ 32 h 108"/>
              <a:gd name="T58" fmla="*/ 58 w 100"/>
              <a:gd name="T59" fmla="*/ 18 h 108"/>
              <a:gd name="T60" fmla="*/ 44 w 100"/>
              <a:gd name="T61" fmla="*/ 8 h 108"/>
              <a:gd name="T62" fmla="*/ 36 w 100"/>
              <a:gd name="T63" fmla="*/ 4 h 108"/>
              <a:gd name="T64" fmla="*/ 10 w 100"/>
              <a:gd name="T6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0" h="108">
                <a:moveTo>
                  <a:pt x="10" y="0"/>
                </a:moveTo>
                <a:lnTo>
                  <a:pt x="10" y="0"/>
                </a:lnTo>
                <a:lnTo>
                  <a:pt x="8" y="0"/>
                </a:lnTo>
                <a:lnTo>
                  <a:pt x="4" y="2"/>
                </a:lnTo>
                <a:lnTo>
                  <a:pt x="2" y="6"/>
                </a:lnTo>
                <a:lnTo>
                  <a:pt x="0" y="10"/>
                </a:lnTo>
                <a:lnTo>
                  <a:pt x="0" y="14"/>
                </a:lnTo>
                <a:lnTo>
                  <a:pt x="0" y="22"/>
                </a:lnTo>
                <a:lnTo>
                  <a:pt x="0" y="22"/>
                </a:lnTo>
                <a:lnTo>
                  <a:pt x="6" y="46"/>
                </a:lnTo>
                <a:lnTo>
                  <a:pt x="12" y="60"/>
                </a:lnTo>
                <a:lnTo>
                  <a:pt x="18" y="74"/>
                </a:lnTo>
                <a:lnTo>
                  <a:pt x="28" y="88"/>
                </a:lnTo>
                <a:lnTo>
                  <a:pt x="38" y="98"/>
                </a:lnTo>
                <a:lnTo>
                  <a:pt x="48" y="106"/>
                </a:lnTo>
                <a:lnTo>
                  <a:pt x="54" y="108"/>
                </a:lnTo>
                <a:lnTo>
                  <a:pt x="60" y="108"/>
                </a:lnTo>
                <a:lnTo>
                  <a:pt x="60" y="108"/>
                </a:lnTo>
                <a:lnTo>
                  <a:pt x="72" y="106"/>
                </a:lnTo>
                <a:lnTo>
                  <a:pt x="82" y="102"/>
                </a:lnTo>
                <a:lnTo>
                  <a:pt x="90" y="96"/>
                </a:lnTo>
                <a:lnTo>
                  <a:pt x="96" y="88"/>
                </a:lnTo>
                <a:lnTo>
                  <a:pt x="100" y="80"/>
                </a:lnTo>
                <a:lnTo>
                  <a:pt x="100" y="70"/>
                </a:lnTo>
                <a:lnTo>
                  <a:pt x="98" y="60"/>
                </a:lnTo>
                <a:lnTo>
                  <a:pt x="94" y="50"/>
                </a:lnTo>
                <a:lnTo>
                  <a:pt x="94" y="50"/>
                </a:lnTo>
                <a:lnTo>
                  <a:pt x="86" y="40"/>
                </a:lnTo>
                <a:lnTo>
                  <a:pt x="78" y="32"/>
                </a:lnTo>
                <a:lnTo>
                  <a:pt x="58" y="18"/>
                </a:lnTo>
                <a:lnTo>
                  <a:pt x="44" y="8"/>
                </a:lnTo>
                <a:lnTo>
                  <a:pt x="36" y="4"/>
                </a:lnTo>
                <a:lnTo>
                  <a:pt x="10" y="0"/>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5" name="Freeform 219"/>
          <p:cNvSpPr/>
          <p:nvPr>
            <p:custDataLst>
              <p:tags r:id="rId213"/>
            </p:custDataLst>
          </p:nvPr>
        </p:nvSpPr>
        <p:spPr bwMode="auto">
          <a:xfrm rot="20855259">
            <a:off x="7631990" y="3807760"/>
            <a:ext cx="109110" cy="81082"/>
          </a:xfrm>
          <a:custGeom>
            <a:avLst/>
            <a:gdLst>
              <a:gd name="T0" fmla="*/ 0 w 78"/>
              <a:gd name="T1" fmla="*/ 0 h 58"/>
              <a:gd name="T2" fmla="*/ 68 w 78"/>
              <a:gd name="T3" fmla="*/ 14 h 58"/>
              <a:gd name="T4" fmla="*/ 78 w 78"/>
              <a:gd name="T5" fmla="*/ 58 h 58"/>
              <a:gd name="T6" fmla="*/ 10 w 78"/>
              <a:gd name="T7" fmla="*/ 50 h 58"/>
              <a:gd name="T8" fmla="*/ 0 w 78"/>
              <a:gd name="T9" fmla="*/ 0 h 58"/>
            </a:gdLst>
            <a:ahLst/>
            <a:cxnLst>
              <a:cxn ang="0">
                <a:pos x="T0" y="T1"/>
              </a:cxn>
              <a:cxn ang="0">
                <a:pos x="T2" y="T3"/>
              </a:cxn>
              <a:cxn ang="0">
                <a:pos x="T4" y="T5"/>
              </a:cxn>
              <a:cxn ang="0">
                <a:pos x="T6" y="T7"/>
              </a:cxn>
              <a:cxn ang="0">
                <a:pos x="T8" y="T9"/>
              </a:cxn>
            </a:cxnLst>
            <a:rect l="0" t="0" r="r" b="b"/>
            <a:pathLst>
              <a:path w="78" h="58">
                <a:moveTo>
                  <a:pt x="0" y="0"/>
                </a:moveTo>
                <a:lnTo>
                  <a:pt x="68" y="14"/>
                </a:lnTo>
                <a:lnTo>
                  <a:pt x="78" y="58"/>
                </a:lnTo>
                <a:lnTo>
                  <a:pt x="10" y="50"/>
                </a:lnTo>
                <a:lnTo>
                  <a:pt x="0"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6" name="Freeform 220"/>
          <p:cNvSpPr/>
          <p:nvPr>
            <p:custDataLst>
              <p:tags r:id="rId214"/>
            </p:custDataLst>
          </p:nvPr>
        </p:nvSpPr>
        <p:spPr bwMode="auto">
          <a:xfrm rot="20855259">
            <a:off x="7574933" y="3552503"/>
            <a:ext cx="418421" cy="376379"/>
          </a:xfrm>
          <a:custGeom>
            <a:avLst/>
            <a:gdLst>
              <a:gd name="T0" fmla="*/ 168 w 300"/>
              <a:gd name="T1" fmla="*/ 150 h 270"/>
              <a:gd name="T2" fmla="*/ 152 w 300"/>
              <a:gd name="T3" fmla="*/ 130 h 270"/>
              <a:gd name="T4" fmla="*/ 100 w 300"/>
              <a:gd name="T5" fmla="*/ 60 h 270"/>
              <a:gd name="T6" fmla="*/ 76 w 300"/>
              <a:gd name="T7" fmla="*/ 18 h 270"/>
              <a:gd name="T8" fmla="*/ 76 w 300"/>
              <a:gd name="T9" fmla="*/ 6 h 270"/>
              <a:gd name="T10" fmla="*/ 80 w 300"/>
              <a:gd name="T11" fmla="*/ 4 h 270"/>
              <a:gd name="T12" fmla="*/ 96 w 300"/>
              <a:gd name="T13" fmla="*/ 0 h 270"/>
              <a:gd name="T14" fmla="*/ 132 w 300"/>
              <a:gd name="T15" fmla="*/ 10 h 270"/>
              <a:gd name="T16" fmla="*/ 176 w 300"/>
              <a:gd name="T17" fmla="*/ 36 h 270"/>
              <a:gd name="T18" fmla="*/ 222 w 300"/>
              <a:gd name="T19" fmla="*/ 78 h 270"/>
              <a:gd name="T20" fmla="*/ 244 w 300"/>
              <a:gd name="T21" fmla="*/ 102 h 270"/>
              <a:gd name="T22" fmla="*/ 276 w 300"/>
              <a:gd name="T23" fmla="*/ 144 h 270"/>
              <a:gd name="T24" fmla="*/ 296 w 300"/>
              <a:gd name="T25" fmla="*/ 178 h 270"/>
              <a:gd name="T26" fmla="*/ 300 w 300"/>
              <a:gd name="T27" fmla="*/ 202 h 270"/>
              <a:gd name="T28" fmla="*/ 298 w 300"/>
              <a:gd name="T29" fmla="*/ 212 h 270"/>
              <a:gd name="T30" fmla="*/ 282 w 300"/>
              <a:gd name="T31" fmla="*/ 228 h 270"/>
              <a:gd name="T32" fmla="*/ 252 w 300"/>
              <a:gd name="T33" fmla="*/ 246 h 270"/>
              <a:gd name="T34" fmla="*/ 210 w 300"/>
              <a:gd name="T35" fmla="*/ 260 h 270"/>
              <a:gd name="T36" fmla="*/ 156 w 300"/>
              <a:gd name="T37" fmla="*/ 268 h 270"/>
              <a:gd name="T38" fmla="*/ 130 w 300"/>
              <a:gd name="T39" fmla="*/ 270 h 270"/>
              <a:gd name="T40" fmla="*/ 90 w 300"/>
              <a:gd name="T41" fmla="*/ 268 h 270"/>
              <a:gd name="T42" fmla="*/ 58 w 300"/>
              <a:gd name="T43" fmla="*/ 260 h 270"/>
              <a:gd name="T44" fmla="*/ 52 w 300"/>
              <a:gd name="T45" fmla="*/ 258 h 270"/>
              <a:gd name="T46" fmla="*/ 60 w 300"/>
              <a:gd name="T47" fmla="*/ 256 h 270"/>
              <a:gd name="T48" fmla="*/ 66 w 300"/>
              <a:gd name="T49" fmla="*/ 246 h 270"/>
              <a:gd name="T50" fmla="*/ 72 w 300"/>
              <a:gd name="T51" fmla="*/ 226 h 270"/>
              <a:gd name="T52" fmla="*/ 72 w 300"/>
              <a:gd name="T53" fmla="*/ 210 h 270"/>
              <a:gd name="T54" fmla="*/ 68 w 300"/>
              <a:gd name="T55" fmla="*/ 194 h 270"/>
              <a:gd name="T56" fmla="*/ 60 w 300"/>
              <a:gd name="T57" fmla="*/ 180 h 270"/>
              <a:gd name="T58" fmla="*/ 36 w 300"/>
              <a:gd name="T59" fmla="*/ 162 h 270"/>
              <a:gd name="T60" fmla="*/ 12 w 300"/>
              <a:gd name="T61" fmla="*/ 154 h 270"/>
              <a:gd name="T62" fmla="*/ 0 w 300"/>
              <a:gd name="T63" fmla="*/ 15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0" h="270">
                <a:moveTo>
                  <a:pt x="0" y="152"/>
                </a:moveTo>
                <a:lnTo>
                  <a:pt x="168" y="150"/>
                </a:lnTo>
                <a:lnTo>
                  <a:pt x="168" y="150"/>
                </a:lnTo>
                <a:lnTo>
                  <a:pt x="152" y="130"/>
                </a:lnTo>
                <a:lnTo>
                  <a:pt x="118" y="84"/>
                </a:lnTo>
                <a:lnTo>
                  <a:pt x="100" y="60"/>
                </a:lnTo>
                <a:lnTo>
                  <a:pt x="86" y="36"/>
                </a:lnTo>
                <a:lnTo>
                  <a:pt x="76" y="18"/>
                </a:lnTo>
                <a:lnTo>
                  <a:pt x="76" y="10"/>
                </a:lnTo>
                <a:lnTo>
                  <a:pt x="76" y="6"/>
                </a:lnTo>
                <a:lnTo>
                  <a:pt x="76" y="6"/>
                </a:lnTo>
                <a:lnTo>
                  <a:pt x="80" y="4"/>
                </a:lnTo>
                <a:lnTo>
                  <a:pt x="84" y="2"/>
                </a:lnTo>
                <a:lnTo>
                  <a:pt x="96" y="0"/>
                </a:lnTo>
                <a:lnTo>
                  <a:pt x="112" y="4"/>
                </a:lnTo>
                <a:lnTo>
                  <a:pt x="132" y="10"/>
                </a:lnTo>
                <a:lnTo>
                  <a:pt x="152" y="22"/>
                </a:lnTo>
                <a:lnTo>
                  <a:pt x="176" y="36"/>
                </a:lnTo>
                <a:lnTo>
                  <a:pt x="200" y="56"/>
                </a:lnTo>
                <a:lnTo>
                  <a:pt x="222" y="78"/>
                </a:lnTo>
                <a:lnTo>
                  <a:pt x="222" y="78"/>
                </a:lnTo>
                <a:lnTo>
                  <a:pt x="244" y="102"/>
                </a:lnTo>
                <a:lnTo>
                  <a:pt x="262" y="124"/>
                </a:lnTo>
                <a:lnTo>
                  <a:pt x="276" y="144"/>
                </a:lnTo>
                <a:lnTo>
                  <a:pt x="288" y="162"/>
                </a:lnTo>
                <a:lnTo>
                  <a:pt x="296" y="178"/>
                </a:lnTo>
                <a:lnTo>
                  <a:pt x="300" y="192"/>
                </a:lnTo>
                <a:lnTo>
                  <a:pt x="300" y="202"/>
                </a:lnTo>
                <a:lnTo>
                  <a:pt x="298" y="212"/>
                </a:lnTo>
                <a:lnTo>
                  <a:pt x="298" y="212"/>
                </a:lnTo>
                <a:lnTo>
                  <a:pt x="292" y="220"/>
                </a:lnTo>
                <a:lnTo>
                  <a:pt x="282" y="228"/>
                </a:lnTo>
                <a:lnTo>
                  <a:pt x="268" y="236"/>
                </a:lnTo>
                <a:lnTo>
                  <a:pt x="252" y="246"/>
                </a:lnTo>
                <a:lnTo>
                  <a:pt x="232" y="254"/>
                </a:lnTo>
                <a:lnTo>
                  <a:pt x="210" y="260"/>
                </a:lnTo>
                <a:lnTo>
                  <a:pt x="184" y="266"/>
                </a:lnTo>
                <a:lnTo>
                  <a:pt x="156" y="268"/>
                </a:lnTo>
                <a:lnTo>
                  <a:pt x="156" y="268"/>
                </a:lnTo>
                <a:lnTo>
                  <a:pt x="130" y="270"/>
                </a:lnTo>
                <a:lnTo>
                  <a:pt x="108" y="268"/>
                </a:lnTo>
                <a:lnTo>
                  <a:pt x="90" y="268"/>
                </a:lnTo>
                <a:lnTo>
                  <a:pt x="76" y="266"/>
                </a:lnTo>
                <a:lnTo>
                  <a:pt x="58" y="260"/>
                </a:lnTo>
                <a:lnTo>
                  <a:pt x="52" y="258"/>
                </a:lnTo>
                <a:lnTo>
                  <a:pt x="52" y="258"/>
                </a:lnTo>
                <a:lnTo>
                  <a:pt x="56" y="258"/>
                </a:lnTo>
                <a:lnTo>
                  <a:pt x="60" y="256"/>
                </a:lnTo>
                <a:lnTo>
                  <a:pt x="62" y="252"/>
                </a:lnTo>
                <a:lnTo>
                  <a:pt x="66" y="246"/>
                </a:lnTo>
                <a:lnTo>
                  <a:pt x="70" y="238"/>
                </a:lnTo>
                <a:lnTo>
                  <a:pt x="72" y="226"/>
                </a:lnTo>
                <a:lnTo>
                  <a:pt x="72" y="210"/>
                </a:lnTo>
                <a:lnTo>
                  <a:pt x="72" y="210"/>
                </a:lnTo>
                <a:lnTo>
                  <a:pt x="70" y="202"/>
                </a:lnTo>
                <a:lnTo>
                  <a:pt x="68" y="194"/>
                </a:lnTo>
                <a:lnTo>
                  <a:pt x="64" y="186"/>
                </a:lnTo>
                <a:lnTo>
                  <a:pt x="60" y="180"/>
                </a:lnTo>
                <a:lnTo>
                  <a:pt x="48" y="170"/>
                </a:lnTo>
                <a:lnTo>
                  <a:pt x="36" y="162"/>
                </a:lnTo>
                <a:lnTo>
                  <a:pt x="22" y="158"/>
                </a:lnTo>
                <a:lnTo>
                  <a:pt x="12" y="154"/>
                </a:lnTo>
                <a:lnTo>
                  <a:pt x="0" y="152"/>
                </a:lnTo>
                <a:lnTo>
                  <a:pt x="0" y="152"/>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7" name="Freeform 221"/>
          <p:cNvSpPr/>
          <p:nvPr>
            <p:custDataLst>
              <p:tags r:id="rId215"/>
            </p:custDataLst>
          </p:nvPr>
        </p:nvSpPr>
        <p:spPr bwMode="auto">
          <a:xfrm rot="20855259">
            <a:off x="7826185" y="3754706"/>
            <a:ext cx="97098" cy="86087"/>
          </a:xfrm>
          <a:custGeom>
            <a:avLst/>
            <a:gdLst>
              <a:gd name="T0" fmla="*/ 16 w 70"/>
              <a:gd name="T1" fmla="*/ 0 h 62"/>
              <a:gd name="T2" fmla="*/ 16 w 70"/>
              <a:gd name="T3" fmla="*/ 0 h 62"/>
              <a:gd name="T4" fmla="*/ 14 w 70"/>
              <a:gd name="T5" fmla="*/ 0 h 62"/>
              <a:gd name="T6" fmla="*/ 14 w 70"/>
              <a:gd name="T7" fmla="*/ 0 h 62"/>
              <a:gd name="T8" fmla="*/ 12 w 70"/>
              <a:gd name="T9" fmla="*/ 0 h 62"/>
              <a:gd name="T10" fmla="*/ 12 w 70"/>
              <a:gd name="T11" fmla="*/ 0 h 62"/>
              <a:gd name="T12" fmla="*/ 10 w 70"/>
              <a:gd name="T13" fmla="*/ 0 h 62"/>
              <a:gd name="T14" fmla="*/ 10 w 70"/>
              <a:gd name="T15" fmla="*/ 0 h 62"/>
              <a:gd name="T16" fmla="*/ 6 w 70"/>
              <a:gd name="T17" fmla="*/ 0 h 62"/>
              <a:gd name="T18" fmla="*/ 4 w 70"/>
              <a:gd name="T19" fmla="*/ 0 h 62"/>
              <a:gd name="T20" fmla="*/ 2 w 70"/>
              <a:gd name="T21" fmla="*/ 6 h 62"/>
              <a:gd name="T22" fmla="*/ 2 w 70"/>
              <a:gd name="T23" fmla="*/ 6 h 62"/>
              <a:gd name="T24" fmla="*/ 0 w 70"/>
              <a:gd name="T25" fmla="*/ 8 h 62"/>
              <a:gd name="T26" fmla="*/ 0 w 70"/>
              <a:gd name="T27" fmla="*/ 8 h 62"/>
              <a:gd name="T28" fmla="*/ 0 w 70"/>
              <a:gd name="T29" fmla="*/ 12 h 62"/>
              <a:gd name="T30" fmla="*/ 0 w 70"/>
              <a:gd name="T31" fmla="*/ 16 h 62"/>
              <a:gd name="T32" fmla="*/ 2 w 70"/>
              <a:gd name="T33" fmla="*/ 24 h 62"/>
              <a:gd name="T34" fmla="*/ 6 w 70"/>
              <a:gd name="T35" fmla="*/ 34 h 62"/>
              <a:gd name="T36" fmla="*/ 10 w 70"/>
              <a:gd name="T37" fmla="*/ 42 h 62"/>
              <a:gd name="T38" fmla="*/ 10 w 70"/>
              <a:gd name="T39" fmla="*/ 42 h 62"/>
              <a:gd name="T40" fmla="*/ 20 w 70"/>
              <a:gd name="T41" fmla="*/ 54 h 62"/>
              <a:gd name="T42" fmla="*/ 26 w 70"/>
              <a:gd name="T43" fmla="*/ 58 h 62"/>
              <a:gd name="T44" fmla="*/ 34 w 70"/>
              <a:gd name="T45" fmla="*/ 62 h 62"/>
              <a:gd name="T46" fmla="*/ 34 w 70"/>
              <a:gd name="T47" fmla="*/ 62 h 62"/>
              <a:gd name="T48" fmla="*/ 38 w 70"/>
              <a:gd name="T49" fmla="*/ 62 h 62"/>
              <a:gd name="T50" fmla="*/ 42 w 70"/>
              <a:gd name="T51" fmla="*/ 60 h 62"/>
              <a:gd name="T52" fmla="*/ 46 w 70"/>
              <a:gd name="T53" fmla="*/ 54 h 62"/>
              <a:gd name="T54" fmla="*/ 46 w 70"/>
              <a:gd name="T55" fmla="*/ 48 h 62"/>
              <a:gd name="T56" fmla="*/ 44 w 70"/>
              <a:gd name="T57" fmla="*/ 42 h 62"/>
              <a:gd name="T58" fmla="*/ 44 w 70"/>
              <a:gd name="T59" fmla="*/ 42 h 62"/>
              <a:gd name="T60" fmla="*/ 34 w 70"/>
              <a:gd name="T61" fmla="*/ 30 h 62"/>
              <a:gd name="T62" fmla="*/ 34 w 70"/>
              <a:gd name="T63" fmla="*/ 30 h 62"/>
              <a:gd name="T64" fmla="*/ 42 w 70"/>
              <a:gd name="T65" fmla="*/ 32 h 62"/>
              <a:gd name="T66" fmla="*/ 42 w 70"/>
              <a:gd name="T67" fmla="*/ 32 h 62"/>
              <a:gd name="T68" fmla="*/ 48 w 70"/>
              <a:gd name="T69" fmla="*/ 34 h 62"/>
              <a:gd name="T70" fmla="*/ 56 w 70"/>
              <a:gd name="T71" fmla="*/ 34 h 62"/>
              <a:gd name="T72" fmla="*/ 64 w 70"/>
              <a:gd name="T73" fmla="*/ 32 h 62"/>
              <a:gd name="T74" fmla="*/ 66 w 70"/>
              <a:gd name="T75" fmla="*/ 30 h 62"/>
              <a:gd name="T76" fmla="*/ 68 w 70"/>
              <a:gd name="T77" fmla="*/ 28 h 62"/>
              <a:gd name="T78" fmla="*/ 68 w 70"/>
              <a:gd name="T79" fmla="*/ 28 h 62"/>
              <a:gd name="T80" fmla="*/ 70 w 70"/>
              <a:gd name="T81" fmla="*/ 20 h 62"/>
              <a:gd name="T82" fmla="*/ 68 w 70"/>
              <a:gd name="T83" fmla="*/ 16 h 62"/>
              <a:gd name="T84" fmla="*/ 62 w 70"/>
              <a:gd name="T85" fmla="*/ 10 h 62"/>
              <a:gd name="T86" fmla="*/ 52 w 70"/>
              <a:gd name="T87" fmla="*/ 8 h 62"/>
              <a:gd name="T88" fmla="*/ 32 w 70"/>
              <a:gd name="T89" fmla="*/ 4 h 62"/>
              <a:gd name="T90" fmla="*/ 16 w 70"/>
              <a:gd name="T91" fmla="*/ 0 h 62"/>
              <a:gd name="T92" fmla="*/ 16 w 70"/>
              <a:gd name="T93"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0" h="62">
                <a:moveTo>
                  <a:pt x="16" y="0"/>
                </a:moveTo>
                <a:lnTo>
                  <a:pt x="16" y="0"/>
                </a:lnTo>
                <a:lnTo>
                  <a:pt x="14" y="0"/>
                </a:lnTo>
                <a:lnTo>
                  <a:pt x="14" y="0"/>
                </a:lnTo>
                <a:lnTo>
                  <a:pt x="12" y="0"/>
                </a:lnTo>
                <a:lnTo>
                  <a:pt x="12" y="0"/>
                </a:lnTo>
                <a:lnTo>
                  <a:pt x="10" y="0"/>
                </a:lnTo>
                <a:lnTo>
                  <a:pt x="10" y="0"/>
                </a:lnTo>
                <a:lnTo>
                  <a:pt x="6" y="0"/>
                </a:lnTo>
                <a:lnTo>
                  <a:pt x="4" y="0"/>
                </a:lnTo>
                <a:lnTo>
                  <a:pt x="2" y="6"/>
                </a:lnTo>
                <a:lnTo>
                  <a:pt x="2" y="6"/>
                </a:lnTo>
                <a:lnTo>
                  <a:pt x="0" y="8"/>
                </a:lnTo>
                <a:lnTo>
                  <a:pt x="0" y="8"/>
                </a:lnTo>
                <a:lnTo>
                  <a:pt x="0" y="12"/>
                </a:lnTo>
                <a:lnTo>
                  <a:pt x="0" y="16"/>
                </a:lnTo>
                <a:lnTo>
                  <a:pt x="2" y="24"/>
                </a:lnTo>
                <a:lnTo>
                  <a:pt x="6" y="34"/>
                </a:lnTo>
                <a:lnTo>
                  <a:pt x="10" y="42"/>
                </a:lnTo>
                <a:lnTo>
                  <a:pt x="10" y="42"/>
                </a:lnTo>
                <a:lnTo>
                  <a:pt x="20" y="54"/>
                </a:lnTo>
                <a:lnTo>
                  <a:pt x="26" y="58"/>
                </a:lnTo>
                <a:lnTo>
                  <a:pt x="34" y="62"/>
                </a:lnTo>
                <a:lnTo>
                  <a:pt x="34" y="62"/>
                </a:lnTo>
                <a:lnTo>
                  <a:pt x="38" y="62"/>
                </a:lnTo>
                <a:lnTo>
                  <a:pt x="42" y="60"/>
                </a:lnTo>
                <a:lnTo>
                  <a:pt x="46" y="54"/>
                </a:lnTo>
                <a:lnTo>
                  <a:pt x="46" y="48"/>
                </a:lnTo>
                <a:lnTo>
                  <a:pt x="44" y="42"/>
                </a:lnTo>
                <a:lnTo>
                  <a:pt x="44" y="42"/>
                </a:lnTo>
                <a:lnTo>
                  <a:pt x="34" y="30"/>
                </a:lnTo>
                <a:lnTo>
                  <a:pt x="34" y="30"/>
                </a:lnTo>
                <a:lnTo>
                  <a:pt x="42" y="32"/>
                </a:lnTo>
                <a:lnTo>
                  <a:pt x="42" y="32"/>
                </a:lnTo>
                <a:lnTo>
                  <a:pt x="48" y="34"/>
                </a:lnTo>
                <a:lnTo>
                  <a:pt x="56" y="34"/>
                </a:lnTo>
                <a:lnTo>
                  <a:pt x="64" y="32"/>
                </a:lnTo>
                <a:lnTo>
                  <a:pt x="66" y="30"/>
                </a:lnTo>
                <a:lnTo>
                  <a:pt x="68" y="28"/>
                </a:lnTo>
                <a:lnTo>
                  <a:pt x="68" y="28"/>
                </a:lnTo>
                <a:lnTo>
                  <a:pt x="70" y="20"/>
                </a:lnTo>
                <a:lnTo>
                  <a:pt x="68" y="16"/>
                </a:lnTo>
                <a:lnTo>
                  <a:pt x="62" y="10"/>
                </a:lnTo>
                <a:lnTo>
                  <a:pt x="52" y="8"/>
                </a:lnTo>
                <a:lnTo>
                  <a:pt x="32" y="4"/>
                </a:lnTo>
                <a:lnTo>
                  <a:pt x="16" y="0"/>
                </a:lnTo>
                <a:lnTo>
                  <a:pt x="16" y="0"/>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8" name="Freeform 222"/>
          <p:cNvSpPr/>
          <p:nvPr>
            <p:custDataLst>
              <p:tags r:id="rId216"/>
            </p:custDataLst>
          </p:nvPr>
        </p:nvSpPr>
        <p:spPr bwMode="auto">
          <a:xfrm rot="20855259">
            <a:off x="7201557" y="3304253"/>
            <a:ext cx="279281" cy="142143"/>
          </a:xfrm>
          <a:custGeom>
            <a:avLst/>
            <a:gdLst>
              <a:gd name="T0" fmla="*/ 144 w 200"/>
              <a:gd name="T1" fmla="*/ 96 h 102"/>
              <a:gd name="T2" fmla="*/ 144 w 200"/>
              <a:gd name="T3" fmla="*/ 96 h 102"/>
              <a:gd name="T4" fmla="*/ 122 w 200"/>
              <a:gd name="T5" fmla="*/ 92 h 102"/>
              <a:gd name="T6" fmla="*/ 100 w 200"/>
              <a:gd name="T7" fmla="*/ 88 h 102"/>
              <a:gd name="T8" fmla="*/ 76 w 200"/>
              <a:gd name="T9" fmla="*/ 82 h 102"/>
              <a:gd name="T10" fmla="*/ 50 w 200"/>
              <a:gd name="T11" fmla="*/ 72 h 102"/>
              <a:gd name="T12" fmla="*/ 28 w 200"/>
              <a:gd name="T13" fmla="*/ 62 h 102"/>
              <a:gd name="T14" fmla="*/ 18 w 200"/>
              <a:gd name="T15" fmla="*/ 54 h 102"/>
              <a:gd name="T16" fmla="*/ 10 w 200"/>
              <a:gd name="T17" fmla="*/ 48 h 102"/>
              <a:gd name="T18" fmla="*/ 4 w 200"/>
              <a:gd name="T19" fmla="*/ 40 h 102"/>
              <a:gd name="T20" fmla="*/ 0 w 200"/>
              <a:gd name="T21" fmla="*/ 32 h 102"/>
              <a:gd name="T22" fmla="*/ 0 w 200"/>
              <a:gd name="T23" fmla="*/ 32 h 102"/>
              <a:gd name="T24" fmla="*/ 0 w 200"/>
              <a:gd name="T25" fmla="*/ 24 h 102"/>
              <a:gd name="T26" fmla="*/ 2 w 200"/>
              <a:gd name="T27" fmla="*/ 16 h 102"/>
              <a:gd name="T28" fmla="*/ 6 w 200"/>
              <a:gd name="T29" fmla="*/ 10 h 102"/>
              <a:gd name="T30" fmla="*/ 14 w 200"/>
              <a:gd name="T31" fmla="*/ 6 h 102"/>
              <a:gd name="T32" fmla="*/ 22 w 200"/>
              <a:gd name="T33" fmla="*/ 4 h 102"/>
              <a:gd name="T34" fmla="*/ 34 w 200"/>
              <a:gd name="T35" fmla="*/ 2 h 102"/>
              <a:gd name="T36" fmla="*/ 58 w 200"/>
              <a:gd name="T37" fmla="*/ 0 h 102"/>
              <a:gd name="T38" fmla="*/ 86 w 200"/>
              <a:gd name="T39" fmla="*/ 2 h 102"/>
              <a:gd name="T40" fmla="*/ 112 w 200"/>
              <a:gd name="T41" fmla="*/ 8 h 102"/>
              <a:gd name="T42" fmla="*/ 136 w 200"/>
              <a:gd name="T43" fmla="*/ 14 h 102"/>
              <a:gd name="T44" fmla="*/ 144 w 200"/>
              <a:gd name="T45" fmla="*/ 18 h 102"/>
              <a:gd name="T46" fmla="*/ 152 w 200"/>
              <a:gd name="T47" fmla="*/ 24 h 102"/>
              <a:gd name="T48" fmla="*/ 152 w 200"/>
              <a:gd name="T49" fmla="*/ 24 h 102"/>
              <a:gd name="T50" fmla="*/ 166 w 200"/>
              <a:gd name="T51" fmla="*/ 36 h 102"/>
              <a:gd name="T52" fmla="*/ 178 w 200"/>
              <a:gd name="T53" fmla="*/ 48 h 102"/>
              <a:gd name="T54" fmla="*/ 188 w 200"/>
              <a:gd name="T55" fmla="*/ 60 h 102"/>
              <a:gd name="T56" fmla="*/ 194 w 200"/>
              <a:gd name="T57" fmla="*/ 72 h 102"/>
              <a:gd name="T58" fmla="*/ 198 w 200"/>
              <a:gd name="T59" fmla="*/ 84 h 102"/>
              <a:gd name="T60" fmla="*/ 200 w 200"/>
              <a:gd name="T61" fmla="*/ 92 h 102"/>
              <a:gd name="T62" fmla="*/ 198 w 200"/>
              <a:gd name="T63" fmla="*/ 100 h 102"/>
              <a:gd name="T64" fmla="*/ 194 w 200"/>
              <a:gd name="T65" fmla="*/ 102 h 102"/>
              <a:gd name="T66" fmla="*/ 192 w 200"/>
              <a:gd name="T67" fmla="*/ 102 h 102"/>
              <a:gd name="T68" fmla="*/ 192 w 200"/>
              <a:gd name="T69" fmla="*/ 102 h 102"/>
              <a:gd name="T70" fmla="*/ 176 w 200"/>
              <a:gd name="T71" fmla="*/ 102 h 102"/>
              <a:gd name="T72" fmla="*/ 160 w 200"/>
              <a:gd name="T73" fmla="*/ 100 h 102"/>
              <a:gd name="T74" fmla="*/ 144 w 200"/>
              <a:gd name="T75" fmla="*/ 96 h 102"/>
              <a:gd name="T76" fmla="*/ 144 w 200"/>
              <a:gd name="T77" fmla="*/ 9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0" h="102">
                <a:moveTo>
                  <a:pt x="144" y="96"/>
                </a:moveTo>
                <a:lnTo>
                  <a:pt x="144" y="96"/>
                </a:lnTo>
                <a:lnTo>
                  <a:pt x="122" y="92"/>
                </a:lnTo>
                <a:lnTo>
                  <a:pt x="100" y="88"/>
                </a:lnTo>
                <a:lnTo>
                  <a:pt x="76" y="82"/>
                </a:lnTo>
                <a:lnTo>
                  <a:pt x="50" y="72"/>
                </a:lnTo>
                <a:lnTo>
                  <a:pt x="28" y="62"/>
                </a:lnTo>
                <a:lnTo>
                  <a:pt x="18" y="54"/>
                </a:lnTo>
                <a:lnTo>
                  <a:pt x="10" y="48"/>
                </a:lnTo>
                <a:lnTo>
                  <a:pt x="4" y="40"/>
                </a:lnTo>
                <a:lnTo>
                  <a:pt x="0" y="32"/>
                </a:lnTo>
                <a:lnTo>
                  <a:pt x="0" y="32"/>
                </a:lnTo>
                <a:lnTo>
                  <a:pt x="0" y="24"/>
                </a:lnTo>
                <a:lnTo>
                  <a:pt x="2" y="16"/>
                </a:lnTo>
                <a:lnTo>
                  <a:pt x="6" y="10"/>
                </a:lnTo>
                <a:lnTo>
                  <a:pt x="14" y="6"/>
                </a:lnTo>
                <a:lnTo>
                  <a:pt x="22" y="4"/>
                </a:lnTo>
                <a:lnTo>
                  <a:pt x="34" y="2"/>
                </a:lnTo>
                <a:lnTo>
                  <a:pt x="58" y="0"/>
                </a:lnTo>
                <a:lnTo>
                  <a:pt x="86" y="2"/>
                </a:lnTo>
                <a:lnTo>
                  <a:pt x="112" y="8"/>
                </a:lnTo>
                <a:lnTo>
                  <a:pt x="136" y="14"/>
                </a:lnTo>
                <a:lnTo>
                  <a:pt x="144" y="18"/>
                </a:lnTo>
                <a:lnTo>
                  <a:pt x="152" y="24"/>
                </a:lnTo>
                <a:lnTo>
                  <a:pt x="152" y="24"/>
                </a:lnTo>
                <a:lnTo>
                  <a:pt x="166" y="36"/>
                </a:lnTo>
                <a:lnTo>
                  <a:pt x="178" y="48"/>
                </a:lnTo>
                <a:lnTo>
                  <a:pt x="188" y="60"/>
                </a:lnTo>
                <a:lnTo>
                  <a:pt x="194" y="72"/>
                </a:lnTo>
                <a:lnTo>
                  <a:pt x="198" y="84"/>
                </a:lnTo>
                <a:lnTo>
                  <a:pt x="200" y="92"/>
                </a:lnTo>
                <a:lnTo>
                  <a:pt x="198" y="100"/>
                </a:lnTo>
                <a:lnTo>
                  <a:pt x="194" y="102"/>
                </a:lnTo>
                <a:lnTo>
                  <a:pt x="192" y="102"/>
                </a:lnTo>
                <a:lnTo>
                  <a:pt x="192" y="102"/>
                </a:lnTo>
                <a:lnTo>
                  <a:pt x="176" y="102"/>
                </a:lnTo>
                <a:lnTo>
                  <a:pt x="160" y="100"/>
                </a:lnTo>
                <a:lnTo>
                  <a:pt x="144" y="96"/>
                </a:lnTo>
                <a:lnTo>
                  <a:pt x="144" y="96"/>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9" name="Freeform 223"/>
          <p:cNvSpPr/>
          <p:nvPr>
            <p:custDataLst>
              <p:tags r:id="rId217"/>
            </p:custDataLst>
          </p:nvPr>
        </p:nvSpPr>
        <p:spPr bwMode="auto">
          <a:xfrm rot="20855259">
            <a:off x="7198554" y="3387337"/>
            <a:ext cx="95096" cy="97098"/>
          </a:xfrm>
          <a:custGeom>
            <a:avLst/>
            <a:gdLst>
              <a:gd name="T0" fmla="*/ 68 w 68"/>
              <a:gd name="T1" fmla="*/ 12 h 70"/>
              <a:gd name="T2" fmla="*/ 68 w 68"/>
              <a:gd name="T3" fmla="*/ 12 h 70"/>
              <a:gd name="T4" fmla="*/ 64 w 68"/>
              <a:gd name="T5" fmla="*/ 20 h 70"/>
              <a:gd name="T6" fmla="*/ 50 w 68"/>
              <a:gd name="T7" fmla="*/ 38 h 70"/>
              <a:gd name="T8" fmla="*/ 40 w 68"/>
              <a:gd name="T9" fmla="*/ 48 h 70"/>
              <a:gd name="T10" fmla="*/ 30 w 68"/>
              <a:gd name="T11" fmla="*/ 56 h 70"/>
              <a:gd name="T12" fmla="*/ 20 w 68"/>
              <a:gd name="T13" fmla="*/ 64 h 70"/>
              <a:gd name="T14" fmla="*/ 8 w 68"/>
              <a:gd name="T15" fmla="*/ 70 h 70"/>
              <a:gd name="T16" fmla="*/ 8 w 68"/>
              <a:gd name="T17" fmla="*/ 70 h 70"/>
              <a:gd name="T18" fmla="*/ 4 w 68"/>
              <a:gd name="T19" fmla="*/ 62 h 70"/>
              <a:gd name="T20" fmla="*/ 0 w 68"/>
              <a:gd name="T21" fmla="*/ 50 h 70"/>
              <a:gd name="T22" fmla="*/ 0 w 68"/>
              <a:gd name="T23" fmla="*/ 38 h 70"/>
              <a:gd name="T24" fmla="*/ 0 w 68"/>
              <a:gd name="T25" fmla="*/ 38 h 70"/>
              <a:gd name="T26" fmla="*/ 0 w 68"/>
              <a:gd name="T27" fmla="*/ 30 h 70"/>
              <a:gd name="T28" fmla="*/ 2 w 68"/>
              <a:gd name="T29" fmla="*/ 24 h 70"/>
              <a:gd name="T30" fmla="*/ 10 w 68"/>
              <a:gd name="T31" fmla="*/ 12 h 70"/>
              <a:gd name="T32" fmla="*/ 18 w 68"/>
              <a:gd name="T33" fmla="*/ 4 h 70"/>
              <a:gd name="T34" fmla="*/ 26 w 68"/>
              <a:gd name="T35" fmla="*/ 0 h 70"/>
              <a:gd name="T36" fmla="*/ 26 w 68"/>
              <a:gd name="T37" fmla="*/ 0 h 70"/>
              <a:gd name="T38" fmla="*/ 30 w 68"/>
              <a:gd name="T39" fmla="*/ 0 h 70"/>
              <a:gd name="T40" fmla="*/ 36 w 68"/>
              <a:gd name="T41" fmla="*/ 0 h 70"/>
              <a:gd name="T42" fmla="*/ 50 w 68"/>
              <a:gd name="T43" fmla="*/ 4 h 70"/>
              <a:gd name="T44" fmla="*/ 68 w 68"/>
              <a:gd name="T45" fmla="*/ 12 h 70"/>
              <a:gd name="T46" fmla="*/ 68 w 68"/>
              <a:gd name="T47" fmla="*/ 12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8" h="70">
                <a:moveTo>
                  <a:pt x="68" y="12"/>
                </a:moveTo>
                <a:lnTo>
                  <a:pt x="68" y="12"/>
                </a:lnTo>
                <a:lnTo>
                  <a:pt x="64" y="20"/>
                </a:lnTo>
                <a:lnTo>
                  <a:pt x="50" y="38"/>
                </a:lnTo>
                <a:lnTo>
                  <a:pt x="40" y="48"/>
                </a:lnTo>
                <a:lnTo>
                  <a:pt x="30" y="56"/>
                </a:lnTo>
                <a:lnTo>
                  <a:pt x="20" y="64"/>
                </a:lnTo>
                <a:lnTo>
                  <a:pt x="8" y="70"/>
                </a:lnTo>
                <a:lnTo>
                  <a:pt x="8" y="70"/>
                </a:lnTo>
                <a:lnTo>
                  <a:pt x="4" y="62"/>
                </a:lnTo>
                <a:lnTo>
                  <a:pt x="0" y="50"/>
                </a:lnTo>
                <a:lnTo>
                  <a:pt x="0" y="38"/>
                </a:lnTo>
                <a:lnTo>
                  <a:pt x="0" y="38"/>
                </a:lnTo>
                <a:lnTo>
                  <a:pt x="0" y="30"/>
                </a:lnTo>
                <a:lnTo>
                  <a:pt x="2" y="24"/>
                </a:lnTo>
                <a:lnTo>
                  <a:pt x="10" y="12"/>
                </a:lnTo>
                <a:lnTo>
                  <a:pt x="18" y="4"/>
                </a:lnTo>
                <a:lnTo>
                  <a:pt x="26" y="0"/>
                </a:lnTo>
                <a:lnTo>
                  <a:pt x="26" y="0"/>
                </a:lnTo>
                <a:lnTo>
                  <a:pt x="30" y="0"/>
                </a:lnTo>
                <a:lnTo>
                  <a:pt x="36" y="0"/>
                </a:lnTo>
                <a:lnTo>
                  <a:pt x="50" y="4"/>
                </a:lnTo>
                <a:lnTo>
                  <a:pt x="68" y="12"/>
                </a:lnTo>
                <a:lnTo>
                  <a:pt x="68" y="12"/>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0" name="Freeform 224"/>
          <p:cNvSpPr/>
          <p:nvPr>
            <p:custDataLst>
              <p:tags r:id="rId218"/>
            </p:custDataLst>
          </p:nvPr>
        </p:nvSpPr>
        <p:spPr bwMode="auto">
          <a:xfrm rot="20855259">
            <a:off x="7227583" y="3339289"/>
            <a:ext cx="220222" cy="78079"/>
          </a:xfrm>
          <a:custGeom>
            <a:avLst/>
            <a:gdLst>
              <a:gd name="T0" fmla="*/ 152 w 158"/>
              <a:gd name="T1" fmla="*/ 42 h 56"/>
              <a:gd name="T2" fmla="*/ 152 w 158"/>
              <a:gd name="T3" fmla="*/ 42 h 56"/>
              <a:gd name="T4" fmla="*/ 80 w 158"/>
              <a:gd name="T5" fmla="*/ 24 h 56"/>
              <a:gd name="T6" fmla="*/ 44 w 158"/>
              <a:gd name="T7" fmla="*/ 12 h 56"/>
              <a:gd name="T8" fmla="*/ 8 w 158"/>
              <a:gd name="T9" fmla="*/ 0 h 56"/>
              <a:gd name="T10" fmla="*/ 8 w 158"/>
              <a:gd name="T11" fmla="*/ 0 h 56"/>
              <a:gd name="T12" fmla="*/ 4 w 158"/>
              <a:gd name="T13" fmla="*/ 0 h 56"/>
              <a:gd name="T14" fmla="*/ 0 w 158"/>
              <a:gd name="T15" fmla="*/ 2 h 56"/>
              <a:gd name="T16" fmla="*/ 0 w 158"/>
              <a:gd name="T17" fmla="*/ 4 h 56"/>
              <a:gd name="T18" fmla="*/ 2 w 158"/>
              <a:gd name="T19" fmla="*/ 8 h 56"/>
              <a:gd name="T20" fmla="*/ 2 w 158"/>
              <a:gd name="T21" fmla="*/ 8 h 56"/>
              <a:gd name="T22" fmla="*/ 18 w 158"/>
              <a:gd name="T23" fmla="*/ 20 h 56"/>
              <a:gd name="T24" fmla="*/ 36 w 158"/>
              <a:gd name="T25" fmla="*/ 30 h 56"/>
              <a:gd name="T26" fmla="*/ 54 w 158"/>
              <a:gd name="T27" fmla="*/ 38 h 56"/>
              <a:gd name="T28" fmla="*/ 72 w 158"/>
              <a:gd name="T29" fmla="*/ 46 h 56"/>
              <a:gd name="T30" fmla="*/ 92 w 158"/>
              <a:gd name="T31" fmla="*/ 52 h 56"/>
              <a:gd name="T32" fmla="*/ 112 w 158"/>
              <a:gd name="T33" fmla="*/ 56 h 56"/>
              <a:gd name="T34" fmla="*/ 130 w 158"/>
              <a:gd name="T35" fmla="*/ 56 h 56"/>
              <a:gd name="T36" fmla="*/ 150 w 158"/>
              <a:gd name="T37" fmla="*/ 56 h 56"/>
              <a:gd name="T38" fmla="*/ 150 w 158"/>
              <a:gd name="T39" fmla="*/ 56 h 56"/>
              <a:gd name="T40" fmla="*/ 156 w 158"/>
              <a:gd name="T41" fmla="*/ 54 h 56"/>
              <a:gd name="T42" fmla="*/ 158 w 158"/>
              <a:gd name="T43" fmla="*/ 50 h 56"/>
              <a:gd name="T44" fmla="*/ 156 w 158"/>
              <a:gd name="T45" fmla="*/ 46 h 56"/>
              <a:gd name="T46" fmla="*/ 152 w 158"/>
              <a:gd name="T47" fmla="*/ 42 h 56"/>
              <a:gd name="T48" fmla="*/ 152 w 158"/>
              <a:gd name="T49" fmla="*/ 4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8" h="56">
                <a:moveTo>
                  <a:pt x="152" y="42"/>
                </a:moveTo>
                <a:lnTo>
                  <a:pt x="152" y="42"/>
                </a:lnTo>
                <a:lnTo>
                  <a:pt x="80" y="24"/>
                </a:lnTo>
                <a:lnTo>
                  <a:pt x="44" y="12"/>
                </a:lnTo>
                <a:lnTo>
                  <a:pt x="8" y="0"/>
                </a:lnTo>
                <a:lnTo>
                  <a:pt x="8" y="0"/>
                </a:lnTo>
                <a:lnTo>
                  <a:pt x="4" y="0"/>
                </a:lnTo>
                <a:lnTo>
                  <a:pt x="0" y="2"/>
                </a:lnTo>
                <a:lnTo>
                  <a:pt x="0" y="4"/>
                </a:lnTo>
                <a:lnTo>
                  <a:pt x="2" y="8"/>
                </a:lnTo>
                <a:lnTo>
                  <a:pt x="2" y="8"/>
                </a:lnTo>
                <a:lnTo>
                  <a:pt x="18" y="20"/>
                </a:lnTo>
                <a:lnTo>
                  <a:pt x="36" y="30"/>
                </a:lnTo>
                <a:lnTo>
                  <a:pt x="54" y="38"/>
                </a:lnTo>
                <a:lnTo>
                  <a:pt x="72" y="46"/>
                </a:lnTo>
                <a:lnTo>
                  <a:pt x="92" y="52"/>
                </a:lnTo>
                <a:lnTo>
                  <a:pt x="112" y="56"/>
                </a:lnTo>
                <a:lnTo>
                  <a:pt x="130" y="56"/>
                </a:lnTo>
                <a:lnTo>
                  <a:pt x="150" y="56"/>
                </a:lnTo>
                <a:lnTo>
                  <a:pt x="150" y="56"/>
                </a:lnTo>
                <a:lnTo>
                  <a:pt x="156" y="54"/>
                </a:lnTo>
                <a:lnTo>
                  <a:pt x="158" y="50"/>
                </a:lnTo>
                <a:lnTo>
                  <a:pt x="156" y="46"/>
                </a:lnTo>
                <a:lnTo>
                  <a:pt x="152" y="42"/>
                </a:lnTo>
                <a:lnTo>
                  <a:pt x="152" y="42"/>
                </a:lnTo>
                <a:close/>
              </a:path>
            </a:pathLst>
          </a:custGeom>
          <a:solidFill>
            <a:srgbClr val="3D241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1" name="Freeform 225"/>
          <p:cNvSpPr/>
          <p:nvPr>
            <p:custDataLst>
              <p:tags r:id="rId219"/>
            </p:custDataLst>
          </p:nvPr>
        </p:nvSpPr>
        <p:spPr bwMode="auto">
          <a:xfrm rot="20855259">
            <a:off x="7924284" y="4368324"/>
            <a:ext cx="78079" cy="86087"/>
          </a:xfrm>
          <a:custGeom>
            <a:avLst/>
            <a:gdLst>
              <a:gd name="T0" fmla="*/ 52 w 56"/>
              <a:gd name="T1" fmla="*/ 28 h 62"/>
              <a:gd name="T2" fmla="*/ 52 w 56"/>
              <a:gd name="T3" fmla="*/ 28 h 62"/>
              <a:gd name="T4" fmla="*/ 52 w 56"/>
              <a:gd name="T5" fmla="*/ 26 h 62"/>
              <a:gd name="T6" fmla="*/ 52 w 56"/>
              <a:gd name="T7" fmla="*/ 26 h 62"/>
              <a:gd name="T8" fmla="*/ 46 w 56"/>
              <a:gd name="T9" fmla="*/ 16 h 62"/>
              <a:gd name="T10" fmla="*/ 36 w 56"/>
              <a:gd name="T11" fmla="*/ 8 h 62"/>
              <a:gd name="T12" fmla="*/ 26 w 56"/>
              <a:gd name="T13" fmla="*/ 2 h 62"/>
              <a:gd name="T14" fmla="*/ 16 w 56"/>
              <a:gd name="T15" fmla="*/ 0 h 62"/>
              <a:gd name="T16" fmla="*/ 16 w 56"/>
              <a:gd name="T17" fmla="*/ 0 h 62"/>
              <a:gd name="T18" fmla="*/ 10 w 56"/>
              <a:gd name="T19" fmla="*/ 2 h 62"/>
              <a:gd name="T20" fmla="*/ 6 w 56"/>
              <a:gd name="T21" fmla="*/ 6 h 62"/>
              <a:gd name="T22" fmla="*/ 6 w 56"/>
              <a:gd name="T23" fmla="*/ 12 h 62"/>
              <a:gd name="T24" fmla="*/ 10 w 56"/>
              <a:gd name="T25" fmla="*/ 16 h 62"/>
              <a:gd name="T26" fmla="*/ 10 w 56"/>
              <a:gd name="T27" fmla="*/ 16 h 62"/>
              <a:gd name="T28" fmla="*/ 26 w 56"/>
              <a:gd name="T29" fmla="*/ 30 h 62"/>
              <a:gd name="T30" fmla="*/ 26 w 56"/>
              <a:gd name="T31" fmla="*/ 30 h 62"/>
              <a:gd name="T32" fmla="*/ 18 w 56"/>
              <a:gd name="T33" fmla="*/ 32 h 62"/>
              <a:gd name="T34" fmla="*/ 12 w 56"/>
              <a:gd name="T35" fmla="*/ 36 h 62"/>
              <a:gd name="T36" fmla="*/ 6 w 56"/>
              <a:gd name="T37" fmla="*/ 40 h 62"/>
              <a:gd name="T38" fmla="*/ 2 w 56"/>
              <a:gd name="T39" fmla="*/ 46 h 62"/>
              <a:gd name="T40" fmla="*/ 2 w 56"/>
              <a:gd name="T41" fmla="*/ 46 h 62"/>
              <a:gd name="T42" fmla="*/ 0 w 56"/>
              <a:gd name="T43" fmla="*/ 52 h 62"/>
              <a:gd name="T44" fmla="*/ 0 w 56"/>
              <a:gd name="T45" fmla="*/ 58 h 62"/>
              <a:gd name="T46" fmla="*/ 4 w 56"/>
              <a:gd name="T47" fmla="*/ 62 h 62"/>
              <a:gd name="T48" fmla="*/ 10 w 56"/>
              <a:gd name="T49" fmla="*/ 62 h 62"/>
              <a:gd name="T50" fmla="*/ 10 w 56"/>
              <a:gd name="T51" fmla="*/ 62 h 62"/>
              <a:gd name="T52" fmla="*/ 22 w 56"/>
              <a:gd name="T53" fmla="*/ 60 h 62"/>
              <a:gd name="T54" fmla="*/ 34 w 56"/>
              <a:gd name="T55" fmla="*/ 56 h 62"/>
              <a:gd name="T56" fmla="*/ 44 w 56"/>
              <a:gd name="T57" fmla="*/ 50 h 62"/>
              <a:gd name="T58" fmla="*/ 54 w 56"/>
              <a:gd name="T59" fmla="*/ 42 h 62"/>
              <a:gd name="T60" fmla="*/ 54 w 56"/>
              <a:gd name="T61" fmla="*/ 42 h 62"/>
              <a:gd name="T62" fmla="*/ 56 w 56"/>
              <a:gd name="T63" fmla="*/ 38 h 62"/>
              <a:gd name="T64" fmla="*/ 56 w 56"/>
              <a:gd name="T65" fmla="*/ 34 h 62"/>
              <a:gd name="T66" fmla="*/ 56 w 56"/>
              <a:gd name="T67" fmla="*/ 32 h 62"/>
              <a:gd name="T68" fmla="*/ 52 w 56"/>
              <a:gd name="T69" fmla="*/ 28 h 62"/>
              <a:gd name="T70" fmla="*/ 52 w 56"/>
              <a:gd name="T71" fmla="*/ 28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6" h="62">
                <a:moveTo>
                  <a:pt x="52" y="28"/>
                </a:moveTo>
                <a:lnTo>
                  <a:pt x="52" y="28"/>
                </a:lnTo>
                <a:lnTo>
                  <a:pt x="52" y="26"/>
                </a:lnTo>
                <a:lnTo>
                  <a:pt x="52" y="26"/>
                </a:lnTo>
                <a:lnTo>
                  <a:pt x="46" y="16"/>
                </a:lnTo>
                <a:lnTo>
                  <a:pt x="36" y="8"/>
                </a:lnTo>
                <a:lnTo>
                  <a:pt x="26" y="2"/>
                </a:lnTo>
                <a:lnTo>
                  <a:pt x="16" y="0"/>
                </a:lnTo>
                <a:lnTo>
                  <a:pt x="16" y="0"/>
                </a:lnTo>
                <a:lnTo>
                  <a:pt x="10" y="2"/>
                </a:lnTo>
                <a:lnTo>
                  <a:pt x="6" y="6"/>
                </a:lnTo>
                <a:lnTo>
                  <a:pt x="6" y="12"/>
                </a:lnTo>
                <a:lnTo>
                  <a:pt x="10" y="16"/>
                </a:lnTo>
                <a:lnTo>
                  <a:pt x="10" y="16"/>
                </a:lnTo>
                <a:lnTo>
                  <a:pt x="26" y="30"/>
                </a:lnTo>
                <a:lnTo>
                  <a:pt x="26" y="30"/>
                </a:lnTo>
                <a:lnTo>
                  <a:pt x="18" y="32"/>
                </a:lnTo>
                <a:lnTo>
                  <a:pt x="12" y="36"/>
                </a:lnTo>
                <a:lnTo>
                  <a:pt x="6" y="40"/>
                </a:lnTo>
                <a:lnTo>
                  <a:pt x="2" y="46"/>
                </a:lnTo>
                <a:lnTo>
                  <a:pt x="2" y="46"/>
                </a:lnTo>
                <a:lnTo>
                  <a:pt x="0" y="52"/>
                </a:lnTo>
                <a:lnTo>
                  <a:pt x="0" y="58"/>
                </a:lnTo>
                <a:lnTo>
                  <a:pt x="4" y="62"/>
                </a:lnTo>
                <a:lnTo>
                  <a:pt x="10" y="62"/>
                </a:lnTo>
                <a:lnTo>
                  <a:pt x="10" y="62"/>
                </a:lnTo>
                <a:lnTo>
                  <a:pt x="22" y="60"/>
                </a:lnTo>
                <a:lnTo>
                  <a:pt x="34" y="56"/>
                </a:lnTo>
                <a:lnTo>
                  <a:pt x="44" y="50"/>
                </a:lnTo>
                <a:lnTo>
                  <a:pt x="54" y="42"/>
                </a:lnTo>
                <a:lnTo>
                  <a:pt x="54" y="42"/>
                </a:lnTo>
                <a:lnTo>
                  <a:pt x="56" y="38"/>
                </a:lnTo>
                <a:lnTo>
                  <a:pt x="56" y="34"/>
                </a:lnTo>
                <a:lnTo>
                  <a:pt x="56" y="32"/>
                </a:lnTo>
                <a:lnTo>
                  <a:pt x="52" y="28"/>
                </a:lnTo>
                <a:lnTo>
                  <a:pt x="52" y="28"/>
                </a:lnTo>
                <a:close/>
              </a:path>
            </a:pathLst>
          </a:custGeom>
          <a:solidFill>
            <a:srgbClr val="40404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2" name="Freeform 226"/>
          <p:cNvSpPr/>
          <p:nvPr>
            <p:custDataLst>
              <p:tags r:id="rId220"/>
            </p:custDataLst>
          </p:nvPr>
        </p:nvSpPr>
        <p:spPr bwMode="auto">
          <a:xfrm rot="20855259">
            <a:off x="7382739" y="3725677"/>
            <a:ext cx="309311" cy="552556"/>
          </a:xfrm>
          <a:custGeom>
            <a:avLst/>
            <a:gdLst>
              <a:gd name="T0" fmla="*/ 220 w 222"/>
              <a:gd name="T1" fmla="*/ 218 h 396"/>
              <a:gd name="T2" fmla="*/ 212 w 222"/>
              <a:gd name="T3" fmla="*/ 184 h 396"/>
              <a:gd name="T4" fmla="*/ 198 w 222"/>
              <a:gd name="T5" fmla="*/ 150 h 396"/>
              <a:gd name="T6" fmla="*/ 180 w 222"/>
              <a:gd name="T7" fmla="*/ 120 h 396"/>
              <a:gd name="T8" fmla="*/ 156 w 222"/>
              <a:gd name="T9" fmla="*/ 92 h 396"/>
              <a:gd name="T10" fmla="*/ 140 w 222"/>
              <a:gd name="T11" fmla="*/ 78 h 396"/>
              <a:gd name="T12" fmla="*/ 86 w 222"/>
              <a:gd name="T13" fmla="*/ 44 h 396"/>
              <a:gd name="T14" fmla="*/ 46 w 222"/>
              <a:gd name="T15" fmla="*/ 20 h 396"/>
              <a:gd name="T16" fmla="*/ 4 w 222"/>
              <a:gd name="T17" fmla="*/ 0 h 396"/>
              <a:gd name="T18" fmla="*/ 2 w 222"/>
              <a:gd name="T19" fmla="*/ 0 h 396"/>
              <a:gd name="T20" fmla="*/ 0 w 222"/>
              <a:gd name="T21" fmla="*/ 4 h 396"/>
              <a:gd name="T22" fmla="*/ 0 w 222"/>
              <a:gd name="T23" fmla="*/ 6 h 396"/>
              <a:gd name="T24" fmla="*/ 52 w 222"/>
              <a:gd name="T25" fmla="*/ 44 h 396"/>
              <a:gd name="T26" fmla="*/ 132 w 222"/>
              <a:gd name="T27" fmla="*/ 96 h 396"/>
              <a:gd name="T28" fmla="*/ 166 w 222"/>
              <a:gd name="T29" fmla="*/ 128 h 396"/>
              <a:gd name="T30" fmla="*/ 184 w 222"/>
              <a:gd name="T31" fmla="*/ 154 h 396"/>
              <a:gd name="T32" fmla="*/ 190 w 222"/>
              <a:gd name="T33" fmla="*/ 170 h 396"/>
              <a:gd name="T34" fmla="*/ 198 w 222"/>
              <a:gd name="T35" fmla="*/ 200 h 396"/>
              <a:gd name="T36" fmla="*/ 200 w 222"/>
              <a:gd name="T37" fmla="*/ 262 h 396"/>
              <a:gd name="T38" fmla="*/ 196 w 222"/>
              <a:gd name="T39" fmla="*/ 292 h 396"/>
              <a:gd name="T40" fmla="*/ 184 w 222"/>
              <a:gd name="T41" fmla="*/ 330 h 396"/>
              <a:gd name="T42" fmla="*/ 162 w 222"/>
              <a:gd name="T43" fmla="*/ 356 h 396"/>
              <a:gd name="T44" fmla="*/ 132 w 222"/>
              <a:gd name="T45" fmla="*/ 372 h 396"/>
              <a:gd name="T46" fmla="*/ 94 w 222"/>
              <a:gd name="T47" fmla="*/ 374 h 396"/>
              <a:gd name="T48" fmla="*/ 90 w 222"/>
              <a:gd name="T49" fmla="*/ 374 h 396"/>
              <a:gd name="T50" fmla="*/ 86 w 222"/>
              <a:gd name="T51" fmla="*/ 380 h 396"/>
              <a:gd name="T52" fmla="*/ 88 w 222"/>
              <a:gd name="T53" fmla="*/ 384 h 396"/>
              <a:gd name="T54" fmla="*/ 114 w 222"/>
              <a:gd name="T55" fmla="*/ 396 h 396"/>
              <a:gd name="T56" fmla="*/ 142 w 222"/>
              <a:gd name="T57" fmla="*/ 394 h 396"/>
              <a:gd name="T58" fmla="*/ 168 w 222"/>
              <a:gd name="T59" fmla="*/ 382 h 396"/>
              <a:gd name="T60" fmla="*/ 190 w 222"/>
              <a:gd name="T61" fmla="*/ 364 h 396"/>
              <a:gd name="T62" fmla="*/ 200 w 222"/>
              <a:gd name="T63" fmla="*/ 348 h 396"/>
              <a:gd name="T64" fmla="*/ 216 w 222"/>
              <a:gd name="T65" fmla="*/ 314 h 396"/>
              <a:gd name="T66" fmla="*/ 222 w 222"/>
              <a:gd name="T67" fmla="*/ 276 h 396"/>
              <a:gd name="T68" fmla="*/ 222 w 222"/>
              <a:gd name="T69" fmla="*/ 238 h 396"/>
              <a:gd name="T70" fmla="*/ 220 w 222"/>
              <a:gd name="T71" fmla="*/ 218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2" h="396">
                <a:moveTo>
                  <a:pt x="220" y="218"/>
                </a:moveTo>
                <a:lnTo>
                  <a:pt x="220" y="218"/>
                </a:lnTo>
                <a:lnTo>
                  <a:pt x="216" y="200"/>
                </a:lnTo>
                <a:lnTo>
                  <a:pt x="212" y="184"/>
                </a:lnTo>
                <a:lnTo>
                  <a:pt x="206" y="166"/>
                </a:lnTo>
                <a:lnTo>
                  <a:pt x="198" y="150"/>
                </a:lnTo>
                <a:lnTo>
                  <a:pt x="190" y="134"/>
                </a:lnTo>
                <a:lnTo>
                  <a:pt x="180" y="120"/>
                </a:lnTo>
                <a:lnTo>
                  <a:pt x="168" y="106"/>
                </a:lnTo>
                <a:lnTo>
                  <a:pt x="156" y="92"/>
                </a:lnTo>
                <a:lnTo>
                  <a:pt x="156" y="92"/>
                </a:lnTo>
                <a:lnTo>
                  <a:pt x="140" y="78"/>
                </a:lnTo>
                <a:lnTo>
                  <a:pt x="122" y="66"/>
                </a:lnTo>
                <a:lnTo>
                  <a:pt x="86" y="44"/>
                </a:lnTo>
                <a:lnTo>
                  <a:pt x="86" y="44"/>
                </a:lnTo>
                <a:lnTo>
                  <a:pt x="46" y="20"/>
                </a:lnTo>
                <a:lnTo>
                  <a:pt x="26" y="10"/>
                </a:lnTo>
                <a:lnTo>
                  <a:pt x="4" y="0"/>
                </a:lnTo>
                <a:lnTo>
                  <a:pt x="4" y="0"/>
                </a:lnTo>
                <a:lnTo>
                  <a:pt x="2" y="0"/>
                </a:lnTo>
                <a:lnTo>
                  <a:pt x="0" y="2"/>
                </a:lnTo>
                <a:lnTo>
                  <a:pt x="0" y="4"/>
                </a:lnTo>
                <a:lnTo>
                  <a:pt x="0" y="6"/>
                </a:lnTo>
                <a:lnTo>
                  <a:pt x="0" y="6"/>
                </a:lnTo>
                <a:lnTo>
                  <a:pt x="24" y="26"/>
                </a:lnTo>
                <a:lnTo>
                  <a:pt x="52" y="44"/>
                </a:lnTo>
                <a:lnTo>
                  <a:pt x="106" y="78"/>
                </a:lnTo>
                <a:lnTo>
                  <a:pt x="132" y="96"/>
                </a:lnTo>
                <a:lnTo>
                  <a:pt x="156" y="116"/>
                </a:lnTo>
                <a:lnTo>
                  <a:pt x="166" y="128"/>
                </a:lnTo>
                <a:lnTo>
                  <a:pt x="176" y="140"/>
                </a:lnTo>
                <a:lnTo>
                  <a:pt x="184" y="154"/>
                </a:lnTo>
                <a:lnTo>
                  <a:pt x="190" y="170"/>
                </a:lnTo>
                <a:lnTo>
                  <a:pt x="190" y="170"/>
                </a:lnTo>
                <a:lnTo>
                  <a:pt x="194" y="184"/>
                </a:lnTo>
                <a:lnTo>
                  <a:pt x="198" y="200"/>
                </a:lnTo>
                <a:lnTo>
                  <a:pt x="200" y="230"/>
                </a:lnTo>
                <a:lnTo>
                  <a:pt x="200" y="262"/>
                </a:lnTo>
                <a:lnTo>
                  <a:pt x="196" y="292"/>
                </a:lnTo>
                <a:lnTo>
                  <a:pt x="196" y="292"/>
                </a:lnTo>
                <a:lnTo>
                  <a:pt x="190" y="312"/>
                </a:lnTo>
                <a:lnTo>
                  <a:pt x="184" y="330"/>
                </a:lnTo>
                <a:lnTo>
                  <a:pt x="174" y="346"/>
                </a:lnTo>
                <a:lnTo>
                  <a:pt x="162" y="356"/>
                </a:lnTo>
                <a:lnTo>
                  <a:pt x="148" y="366"/>
                </a:lnTo>
                <a:lnTo>
                  <a:pt x="132" y="372"/>
                </a:lnTo>
                <a:lnTo>
                  <a:pt x="114" y="374"/>
                </a:lnTo>
                <a:lnTo>
                  <a:pt x="94" y="374"/>
                </a:lnTo>
                <a:lnTo>
                  <a:pt x="94" y="374"/>
                </a:lnTo>
                <a:lnTo>
                  <a:pt x="90" y="374"/>
                </a:lnTo>
                <a:lnTo>
                  <a:pt x="88" y="376"/>
                </a:lnTo>
                <a:lnTo>
                  <a:pt x="86" y="380"/>
                </a:lnTo>
                <a:lnTo>
                  <a:pt x="88" y="384"/>
                </a:lnTo>
                <a:lnTo>
                  <a:pt x="88" y="384"/>
                </a:lnTo>
                <a:lnTo>
                  <a:pt x="100" y="392"/>
                </a:lnTo>
                <a:lnTo>
                  <a:pt x="114" y="396"/>
                </a:lnTo>
                <a:lnTo>
                  <a:pt x="128" y="396"/>
                </a:lnTo>
                <a:lnTo>
                  <a:pt x="142" y="394"/>
                </a:lnTo>
                <a:lnTo>
                  <a:pt x="156" y="390"/>
                </a:lnTo>
                <a:lnTo>
                  <a:pt x="168" y="382"/>
                </a:lnTo>
                <a:lnTo>
                  <a:pt x="180" y="374"/>
                </a:lnTo>
                <a:lnTo>
                  <a:pt x="190" y="364"/>
                </a:lnTo>
                <a:lnTo>
                  <a:pt x="190" y="364"/>
                </a:lnTo>
                <a:lnTo>
                  <a:pt x="200" y="348"/>
                </a:lnTo>
                <a:lnTo>
                  <a:pt x="208" y="332"/>
                </a:lnTo>
                <a:lnTo>
                  <a:pt x="216" y="314"/>
                </a:lnTo>
                <a:lnTo>
                  <a:pt x="220" y="294"/>
                </a:lnTo>
                <a:lnTo>
                  <a:pt x="222" y="276"/>
                </a:lnTo>
                <a:lnTo>
                  <a:pt x="222" y="256"/>
                </a:lnTo>
                <a:lnTo>
                  <a:pt x="222" y="238"/>
                </a:lnTo>
                <a:lnTo>
                  <a:pt x="220" y="218"/>
                </a:lnTo>
                <a:lnTo>
                  <a:pt x="220" y="218"/>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3" name="Freeform 227"/>
          <p:cNvSpPr/>
          <p:nvPr>
            <p:custDataLst>
              <p:tags r:id="rId221"/>
            </p:custDataLst>
          </p:nvPr>
        </p:nvSpPr>
        <p:spPr bwMode="auto">
          <a:xfrm rot="20855259">
            <a:off x="7311668" y="3683635"/>
            <a:ext cx="56056" cy="72073"/>
          </a:xfrm>
          <a:custGeom>
            <a:avLst/>
            <a:gdLst>
              <a:gd name="T0" fmla="*/ 0 w 40"/>
              <a:gd name="T1" fmla="*/ 8 h 52"/>
              <a:gd name="T2" fmla="*/ 0 w 40"/>
              <a:gd name="T3" fmla="*/ 8 h 52"/>
              <a:gd name="T4" fmla="*/ 4 w 40"/>
              <a:gd name="T5" fmla="*/ 2 h 52"/>
              <a:gd name="T6" fmla="*/ 8 w 40"/>
              <a:gd name="T7" fmla="*/ 0 h 52"/>
              <a:gd name="T8" fmla="*/ 14 w 40"/>
              <a:gd name="T9" fmla="*/ 0 h 52"/>
              <a:gd name="T10" fmla="*/ 22 w 40"/>
              <a:gd name="T11" fmla="*/ 6 h 52"/>
              <a:gd name="T12" fmla="*/ 22 w 40"/>
              <a:gd name="T13" fmla="*/ 6 h 52"/>
              <a:gd name="T14" fmla="*/ 30 w 40"/>
              <a:gd name="T15" fmla="*/ 16 h 52"/>
              <a:gd name="T16" fmla="*/ 36 w 40"/>
              <a:gd name="T17" fmla="*/ 28 h 52"/>
              <a:gd name="T18" fmla="*/ 40 w 40"/>
              <a:gd name="T19" fmla="*/ 40 h 52"/>
              <a:gd name="T20" fmla="*/ 40 w 40"/>
              <a:gd name="T21" fmla="*/ 44 h 52"/>
              <a:gd name="T22" fmla="*/ 38 w 40"/>
              <a:gd name="T23" fmla="*/ 48 h 52"/>
              <a:gd name="T24" fmla="*/ 38 w 40"/>
              <a:gd name="T25" fmla="*/ 48 h 52"/>
              <a:gd name="T26" fmla="*/ 32 w 40"/>
              <a:gd name="T27" fmla="*/ 52 h 52"/>
              <a:gd name="T28" fmla="*/ 26 w 40"/>
              <a:gd name="T29" fmla="*/ 52 h 52"/>
              <a:gd name="T30" fmla="*/ 22 w 40"/>
              <a:gd name="T31" fmla="*/ 50 h 52"/>
              <a:gd name="T32" fmla="*/ 16 w 40"/>
              <a:gd name="T33" fmla="*/ 44 h 52"/>
              <a:gd name="T34" fmla="*/ 16 w 40"/>
              <a:gd name="T35" fmla="*/ 44 h 52"/>
              <a:gd name="T36" fmla="*/ 4 w 40"/>
              <a:gd name="T37" fmla="*/ 26 h 52"/>
              <a:gd name="T38" fmla="*/ 0 w 40"/>
              <a:gd name="T39" fmla="*/ 16 h 52"/>
              <a:gd name="T40" fmla="*/ 0 w 40"/>
              <a:gd name="T41" fmla="*/ 12 h 52"/>
              <a:gd name="T42" fmla="*/ 0 w 40"/>
              <a:gd name="T43" fmla="*/ 8 h 52"/>
              <a:gd name="T44" fmla="*/ 0 w 40"/>
              <a:gd name="T45"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0" y="8"/>
                </a:moveTo>
                <a:lnTo>
                  <a:pt x="0" y="8"/>
                </a:lnTo>
                <a:lnTo>
                  <a:pt x="4" y="2"/>
                </a:lnTo>
                <a:lnTo>
                  <a:pt x="8" y="0"/>
                </a:lnTo>
                <a:lnTo>
                  <a:pt x="14" y="0"/>
                </a:lnTo>
                <a:lnTo>
                  <a:pt x="22" y="6"/>
                </a:lnTo>
                <a:lnTo>
                  <a:pt x="22" y="6"/>
                </a:lnTo>
                <a:lnTo>
                  <a:pt x="30" y="16"/>
                </a:lnTo>
                <a:lnTo>
                  <a:pt x="36" y="28"/>
                </a:lnTo>
                <a:lnTo>
                  <a:pt x="40" y="40"/>
                </a:lnTo>
                <a:lnTo>
                  <a:pt x="40" y="44"/>
                </a:lnTo>
                <a:lnTo>
                  <a:pt x="38" y="48"/>
                </a:lnTo>
                <a:lnTo>
                  <a:pt x="38" y="48"/>
                </a:lnTo>
                <a:lnTo>
                  <a:pt x="32" y="52"/>
                </a:lnTo>
                <a:lnTo>
                  <a:pt x="26" y="52"/>
                </a:lnTo>
                <a:lnTo>
                  <a:pt x="22" y="50"/>
                </a:lnTo>
                <a:lnTo>
                  <a:pt x="16" y="44"/>
                </a:lnTo>
                <a:lnTo>
                  <a:pt x="16" y="44"/>
                </a:lnTo>
                <a:lnTo>
                  <a:pt x="4" y="26"/>
                </a:lnTo>
                <a:lnTo>
                  <a:pt x="0" y="16"/>
                </a:lnTo>
                <a:lnTo>
                  <a:pt x="0" y="12"/>
                </a:lnTo>
                <a:lnTo>
                  <a:pt x="0" y="8"/>
                </a:lnTo>
                <a:lnTo>
                  <a:pt x="0" y="8"/>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4" name="Freeform 228"/>
          <p:cNvSpPr/>
          <p:nvPr>
            <p:custDataLst>
              <p:tags r:id="rId222"/>
            </p:custDataLst>
          </p:nvPr>
        </p:nvSpPr>
        <p:spPr bwMode="auto">
          <a:xfrm rot="20855259">
            <a:off x="7264620" y="3692644"/>
            <a:ext cx="106107" cy="159160"/>
          </a:xfrm>
          <a:custGeom>
            <a:avLst/>
            <a:gdLst>
              <a:gd name="T0" fmla="*/ 0 w 76"/>
              <a:gd name="T1" fmla="*/ 52 h 114"/>
              <a:gd name="T2" fmla="*/ 0 w 76"/>
              <a:gd name="T3" fmla="*/ 52 h 114"/>
              <a:gd name="T4" fmla="*/ 2 w 76"/>
              <a:gd name="T5" fmla="*/ 44 h 114"/>
              <a:gd name="T6" fmla="*/ 4 w 76"/>
              <a:gd name="T7" fmla="*/ 36 h 114"/>
              <a:gd name="T8" fmla="*/ 8 w 76"/>
              <a:gd name="T9" fmla="*/ 26 h 114"/>
              <a:gd name="T10" fmla="*/ 14 w 76"/>
              <a:gd name="T11" fmla="*/ 16 h 114"/>
              <a:gd name="T12" fmla="*/ 20 w 76"/>
              <a:gd name="T13" fmla="*/ 10 h 114"/>
              <a:gd name="T14" fmla="*/ 26 w 76"/>
              <a:gd name="T15" fmla="*/ 4 h 114"/>
              <a:gd name="T16" fmla="*/ 32 w 76"/>
              <a:gd name="T17" fmla="*/ 0 h 114"/>
              <a:gd name="T18" fmla="*/ 38 w 76"/>
              <a:gd name="T19" fmla="*/ 0 h 114"/>
              <a:gd name="T20" fmla="*/ 38 w 76"/>
              <a:gd name="T21" fmla="*/ 0 h 114"/>
              <a:gd name="T22" fmla="*/ 48 w 76"/>
              <a:gd name="T23" fmla="*/ 4 h 114"/>
              <a:gd name="T24" fmla="*/ 50 w 76"/>
              <a:gd name="T25" fmla="*/ 10 h 114"/>
              <a:gd name="T26" fmla="*/ 50 w 76"/>
              <a:gd name="T27" fmla="*/ 12 h 114"/>
              <a:gd name="T28" fmla="*/ 50 w 76"/>
              <a:gd name="T29" fmla="*/ 14 h 114"/>
              <a:gd name="T30" fmla="*/ 50 w 76"/>
              <a:gd name="T31" fmla="*/ 14 h 114"/>
              <a:gd name="T32" fmla="*/ 56 w 76"/>
              <a:gd name="T33" fmla="*/ 16 h 114"/>
              <a:gd name="T34" fmla="*/ 60 w 76"/>
              <a:gd name="T35" fmla="*/ 18 h 114"/>
              <a:gd name="T36" fmla="*/ 62 w 76"/>
              <a:gd name="T37" fmla="*/ 22 h 114"/>
              <a:gd name="T38" fmla="*/ 62 w 76"/>
              <a:gd name="T39" fmla="*/ 22 h 114"/>
              <a:gd name="T40" fmla="*/ 60 w 76"/>
              <a:gd name="T41" fmla="*/ 30 h 114"/>
              <a:gd name="T42" fmla="*/ 60 w 76"/>
              <a:gd name="T43" fmla="*/ 32 h 114"/>
              <a:gd name="T44" fmla="*/ 60 w 76"/>
              <a:gd name="T45" fmla="*/ 32 h 114"/>
              <a:gd name="T46" fmla="*/ 62 w 76"/>
              <a:gd name="T47" fmla="*/ 32 h 114"/>
              <a:gd name="T48" fmla="*/ 64 w 76"/>
              <a:gd name="T49" fmla="*/ 34 h 114"/>
              <a:gd name="T50" fmla="*/ 68 w 76"/>
              <a:gd name="T51" fmla="*/ 40 h 114"/>
              <a:gd name="T52" fmla="*/ 70 w 76"/>
              <a:gd name="T53" fmla="*/ 50 h 114"/>
              <a:gd name="T54" fmla="*/ 70 w 76"/>
              <a:gd name="T55" fmla="*/ 50 h 114"/>
              <a:gd name="T56" fmla="*/ 74 w 76"/>
              <a:gd name="T57" fmla="*/ 56 h 114"/>
              <a:gd name="T58" fmla="*/ 76 w 76"/>
              <a:gd name="T59" fmla="*/ 64 h 114"/>
              <a:gd name="T60" fmla="*/ 76 w 76"/>
              <a:gd name="T61" fmla="*/ 72 h 114"/>
              <a:gd name="T62" fmla="*/ 72 w 76"/>
              <a:gd name="T63" fmla="*/ 82 h 114"/>
              <a:gd name="T64" fmla="*/ 72 w 76"/>
              <a:gd name="T65" fmla="*/ 82 h 114"/>
              <a:gd name="T66" fmla="*/ 70 w 76"/>
              <a:gd name="T67" fmla="*/ 90 h 114"/>
              <a:gd name="T68" fmla="*/ 66 w 76"/>
              <a:gd name="T69" fmla="*/ 96 h 114"/>
              <a:gd name="T70" fmla="*/ 52 w 76"/>
              <a:gd name="T71" fmla="*/ 106 h 114"/>
              <a:gd name="T72" fmla="*/ 46 w 76"/>
              <a:gd name="T73" fmla="*/ 110 h 114"/>
              <a:gd name="T74" fmla="*/ 40 w 76"/>
              <a:gd name="T75" fmla="*/ 112 h 114"/>
              <a:gd name="T76" fmla="*/ 34 w 76"/>
              <a:gd name="T77" fmla="*/ 114 h 114"/>
              <a:gd name="T78" fmla="*/ 28 w 76"/>
              <a:gd name="T79" fmla="*/ 112 h 114"/>
              <a:gd name="T80" fmla="*/ 28 w 76"/>
              <a:gd name="T81" fmla="*/ 112 h 114"/>
              <a:gd name="T82" fmla="*/ 22 w 76"/>
              <a:gd name="T83" fmla="*/ 108 h 114"/>
              <a:gd name="T84" fmla="*/ 18 w 76"/>
              <a:gd name="T85" fmla="*/ 104 h 114"/>
              <a:gd name="T86" fmla="*/ 10 w 76"/>
              <a:gd name="T87" fmla="*/ 88 h 114"/>
              <a:gd name="T88" fmla="*/ 4 w 76"/>
              <a:gd name="T89" fmla="*/ 72 h 114"/>
              <a:gd name="T90" fmla="*/ 0 w 76"/>
              <a:gd name="T91" fmla="*/ 52 h 114"/>
              <a:gd name="T92" fmla="*/ 0 w 76"/>
              <a:gd name="T93" fmla="*/ 5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6" h="114">
                <a:moveTo>
                  <a:pt x="0" y="52"/>
                </a:moveTo>
                <a:lnTo>
                  <a:pt x="0" y="52"/>
                </a:lnTo>
                <a:lnTo>
                  <a:pt x="2" y="44"/>
                </a:lnTo>
                <a:lnTo>
                  <a:pt x="4" y="36"/>
                </a:lnTo>
                <a:lnTo>
                  <a:pt x="8" y="26"/>
                </a:lnTo>
                <a:lnTo>
                  <a:pt x="14" y="16"/>
                </a:lnTo>
                <a:lnTo>
                  <a:pt x="20" y="10"/>
                </a:lnTo>
                <a:lnTo>
                  <a:pt x="26" y="4"/>
                </a:lnTo>
                <a:lnTo>
                  <a:pt x="32" y="0"/>
                </a:lnTo>
                <a:lnTo>
                  <a:pt x="38" y="0"/>
                </a:lnTo>
                <a:lnTo>
                  <a:pt x="38" y="0"/>
                </a:lnTo>
                <a:lnTo>
                  <a:pt x="48" y="4"/>
                </a:lnTo>
                <a:lnTo>
                  <a:pt x="50" y="10"/>
                </a:lnTo>
                <a:lnTo>
                  <a:pt x="50" y="12"/>
                </a:lnTo>
                <a:lnTo>
                  <a:pt x="50" y="14"/>
                </a:lnTo>
                <a:lnTo>
                  <a:pt x="50" y="14"/>
                </a:lnTo>
                <a:lnTo>
                  <a:pt x="56" y="16"/>
                </a:lnTo>
                <a:lnTo>
                  <a:pt x="60" y="18"/>
                </a:lnTo>
                <a:lnTo>
                  <a:pt x="62" y="22"/>
                </a:lnTo>
                <a:lnTo>
                  <a:pt x="62" y="22"/>
                </a:lnTo>
                <a:lnTo>
                  <a:pt x="60" y="30"/>
                </a:lnTo>
                <a:lnTo>
                  <a:pt x="60" y="32"/>
                </a:lnTo>
                <a:lnTo>
                  <a:pt x="60" y="32"/>
                </a:lnTo>
                <a:lnTo>
                  <a:pt x="62" y="32"/>
                </a:lnTo>
                <a:lnTo>
                  <a:pt x="64" y="34"/>
                </a:lnTo>
                <a:lnTo>
                  <a:pt x="68" y="40"/>
                </a:lnTo>
                <a:lnTo>
                  <a:pt x="70" y="50"/>
                </a:lnTo>
                <a:lnTo>
                  <a:pt x="70" y="50"/>
                </a:lnTo>
                <a:lnTo>
                  <a:pt x="74" y="56"/>
                </a:lnTo>
                <a:lnTo>
                  <a:pt x="76" y="64"/>
                </a:lnTo>
                <a:lnTo>
                  <a:pt x="76" y="72"/>
                </a:lnTo>
                <a:lnTo>
                  <a:pt x="72" y="82"/>
                </a:lnTo>
                <a:lnTo>
                  <a:pt x="72" y="82"/>
                </a:lnTo>
                <a:lnTo>
                  <a:pt x="70" y="90"/>
                </a:lnTo>
                <a:lnTo>
                  <a:pt x="66" y="96"/>
                </a:lnTo>
                <a:lnTo>
                  <a:pt x="52" y="106"/>
                </a:lnTo>
                <a:lnTo>
                  <a:pt x="46" y="110"/>
                </a:lnTo>
                <a:lnTo>
                  <a:pt x="40" y="112"/>
                </a:lnTo>
                <a:lnTo>
                  <a:pt x="34" y="114"/>
                </a:lnTo>
                <a:lnTo>
                  <a:pt x="28" y="112"/>
                </a:lnTo>
                <a:lnTo>
                  <a:pt x="28" y="112"/>
                </a:lnTo>
                <a:lnTo>
                  <a:pt x="22" y="108"/>
                </a:lnTo>
                <a:lnTo>
                  <a:pt x="18" y="104"/>
                </a:lnTo>
                <a:lnTo>
                  <a:pt x="10" y="88"/>
                </a:lnTo>
                <a:lnTo>
                  <a:pt x="4" y="72"/>
                </a:lnTo>
                <a:lnTo>
                  <a:pt x="0" y="52"/>
                </a:lnTo>
                <a:lnTo>
                  <a:pt x="0" y="5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5" name="Freeform 229"/>
          <p:cNvSpPr/>
          <p:nvPr>
            <p:custDataLst>
              <p:tags r:id="rId223"/>
            </p:custDataLst>
          </p:nvPr>
        </p:nvSpPr>
        <p:spPr bwMode="auto">
          <a:xfrm rot="20855259">
            <a:off x="7296653" y="3685637"/>
            <a:ext cx="75076" cy="134135"/>
          </a:xfrm>
          <a:custGeom>
            <a:avLst/>
            <a:gdLst>
              <a:gd name="T0" fmla="*/ 36 w 54"/>
              <a:gd name="T1" fmla="*/ 92 h 96"/>
              <a:gd name="T2" fmla="*/ 46 w 54"/>
              <a:gd name="T3" fmla="*/ 74 h 96"/>
              <a:gd name="T4" fmla="*/ 46 w 54"/>
              <a:gd name="T5" fmla="*/ 60 h 96"/>
              <a:gd name="T6" fmla="*/ 44 w 54"/>
              <a:gd name="T7" fmla="*/ 56 h 96"/>
              <a:gd name="T8" fmla="*/ 36 w 54"/>
              <a:gd name="T9" fmla="*/ 70 h 96"/>
              <a:gd name="T10" fmla="*/ 32 w 54"/>
              <a:gd name="T11" fmla="*/ 70 h 96"/>
              <a:gd name="T12" fmla="*/ 32 w 54"/>
              <a:gd name="T13" fmla="*/ 66 h 96"/>
              <a:gd name="T14" fmla="*/ 38 w 54"/>
              <a:gd name="T15" fmla="*/ 56 h 96"/>
              <a:gd name="T16" fmla="*/ 40 w 54"/>
              <a:gd name="T17" fmla="*/ 46 h 96"/>
              <a:gd name="T18" fmla="*/ 36 w 54"/>
              <a:gd name="T19" fmla="*/ 42 h 96"/>
              <a:gd name="T20" fmla="*/ 34 w 54"/>
              <a:gd name="T21" fmla="*/ 42 h 96"/>
              <a:gd name="T22" fmla="*/ 32 w 54"/>
              <a:gd name="T23" fmla="*/ 42 h 96"/>
              <a:gd name="T24" fmla="*/ 22 w 54"/>
              <a:gd name="T25" fmla="*/ 50 h 96"/>
              <a:gd name="T26" fmla="*/ 20 w 54"/>
              <a:gd name="T27" fmla="*/ 50 h 96"/>
              <a:gd name="T28" fmla="*/ 20 w 54"/>
              <a:gd name="T29" fmla="*/ 48 h 96"/>
              <a:gd name="T30" fmla="*/ 30 w 54"/>
              <a:gd name="T31" fmla="*/ 38 h 96"/>
              <a:gd name="T32" fmla="*/ 32 w 54"/>
              <a:gd name="T33" fmla="*/ 28 h 96"/>
              <a:gd name="T34" fmla="*/ 32 w 54"/>
              <a:gd name="T35" fmla="*/ 24 h 96"/>
              <a:gd name="T36" fmla="*/ 26 w 54"/>
              <a:gd name="T37" fmla="*/ 20 h 96"/>
              <a:gd name="T38" fmla="*/ 20 w 54"/>
              <a:gd name="T39" fmla="*/ 20 h 96"/>
              <a:gd name="T40" fmla="*/ 2 w 54"/>
              <a:gd name="T41" fmla="*/ 32 h 96"/>
              <a:gd name="T42" fmla="*/ 0 w 54"/>
              <a:gd name="T43" fmla="*/ 32 h 96"/>
              <a:gd name="T44" fmla="*/ 0 w 54"/>
              <a:gd name="T45" fmla="*/ 30 h 96"/>
              <a:gd name="T46" fmla="*/ 14 w 54"/>
              <a:gd name="T47" fmla="*/ 18 h 96"/>
              <a:gd name="T48" fmla="*/ 20 w 54"/>
              <a:gd name="T49" fmla="*/ 14 h 96"/>
              <a:gd name="T50" fmla="*/ 20 w 54"/>
              <a:gd name="T51" fmla="*/ 14 h 96"/>
              <a:gd name="T52" fmla="*/ 18 w 54"/>
              <a:gd name="T53" fmla="*/ 6 h 96"/>
              <a:gd name="T54" fmla="*/ 12 w 54"/>
              <a:gd name="T55" fmla="*/ 4 h 96"/>
              <a:gd name="T56" fmla="*/ 8 w 54"/>
              <a:gd name="T57" fmla="*/ 4 h 96"/>
              <a:gd name="T58" fmla="*/ 6 w 54"/>
              <a:gd name="T59" fmla="*/ 0 h 96"/>
              <a:gd name="T60" fmla="*/ 16 w 54"/>
              <a:gd name="T61" fmla="*/ 0 h 96"/>
              <a:gd name="T62" fmla="*/ 24 w 54"/>
              <a:gd name="T63" fmla="*/ 2 h 96"/>
              <a:gd name="T64" fmla="*/ 26 w 54"/>
              <a:gd name="T65" fmla="*/ 8 h 96"/>
              <a:gd name="T66" fmla="*/ 26 w 54"/>
              <a:gd name="T67" fmla="*/ 14 h 96"/>
              <a:gd name="T68" fmla="*/ 30 w 54"/>
              <a:gd name="T69" fmla="*/ 14 h 96"/>
              <a:gd name="T70" fmla="*/ 38 w 54"/>
              <a:gd name="T71" fmla="*/ 24 h 96"/>
              <a:gd name="T72" fmla="*/ 36 w 54"/>
              <a:gd name="T73" fmla="*/ 36 h 96"/>
              <a:gd name="T74" fmla="*/ 42 w 54"/>
              <a:gd name="T75" fmla="*/ 38 h 96"/>
              <a:gd name="T76" fmla="*/ 44 w 54"/>
              <a:gd name="T77" fmla="*/ 42 h 96"/>
              <a:gd name="T78" fmla="*/ 44 w 54"/>
              <a:gd name="T79" fmla="*/ 54 h 96"/>
              <a:gd name="T80" fmla="*/ 50 w 54"/>
              <a:gd name="T81" fmla="*/ 56 h 96"/>
              <a:gd name="T82" fmla="*/ 54 w 54"/>
              <a:gd name="T83" fmla="*/ 66 h 96"/>
              <a:gd name="T84" fmla="*/ 46 w 54"/>
              <a:gd name="T85" fmla="*/ 86 h 96"/>
              <a:gd name="T86" fmla="*/ 40 w 54"/>
              <a:gd name="T87" fmla="*/ 96 h 96"/>
              <a:gd name="T88" fmla="*/ 38 w 54"/>
              <a:gd name="T89" fmla="*/ 96 h 96"/>
              <a:gd name="T90" fmla="*/ 36 w 54"/>
              <a:gd name="T91" fmla="*/ 9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4" h="96">
                <a:moveTo>
                  <a:pt x="36" y="92"/>
                </a:moveTo>
                <a:lnTo>
                  <a:pt x="36" y="92"/>
                </a:lnTo>
                <a:lnTo>
                  <a:pt x="42" y="84"/>
                </a:lnTo>
                <a:lnTo>
                  <a:pt x="46" y="74"/>
                </a:lnTo>
                <a:lnTo>
                  <a:pt x="48" y="66"/>
                </a:lnTo>
                <a:lnTo>
                  <a:pt x="46" y="60"/>
                </a:lnTo>
                <a:lnTo>
                  <a:pt x="44" y="56"/>
                </a:lnTo>
                <a:lnTo>
                  <a:pt x="44" y="56"/>
                </a:lnTo>
                <a:lnTo>
                  <a:pt x="36" y="70"/>
                </a:lnTo>
                <a:lnTo>
                  <a:pt x="36" y="70"/>
                </a:lnTo>
                <a:lnTo>
                  <a:pt x="34" y="70"/>
                </a:lnTo>
                <a:lnTo>
                  <a:pt x="32" y="70"/>
                </a:lnTo>
                <a:lnTo>
                  <a:pt x="32" y="68"/>
                </a:lnTo>
                <a:lnTo>
                  <a:pt x="32" y="66"/>
                </a:lnTo>
                <a:lnTo>
                  <a:pt x="32" y="66"/>
                </a:lnTo>
                <a:lnTo>
                  <a:pt x="38" y="56"/>
                </a:lnTo>
                <a:lnTo>
                  <a:pt x="40" y="52"/>
                </a:lnTo>
                <a:lnTo>
                  <a:pt x="40" y="46"/>
                </a:lnTo>
                <a:lnTo>
                  <a:pt x="40" y="46"/>
                </a:lnTo>
                <a:lnTo>
                  <a:pt x="36" y="42"/>
                </a:lnTo>
                <a:lnTo>
                  <a:pt x="34" y="42"/>
                </a:lnTo>
                <a:lnTo>
                  <a:pt x="34" y="42"/>
                </a:lnTo>
                <a:lnTo>
                  <a:pt x="32" y="42"/>
                </a:lnTo>
                <a:lnTo>
                  <a:pt x="32" y="42"/>
                </a:lnTo>
                <a:lnTo>
                  <a:pt x="26" y="46"/>
                </a:lnTo>
                <a:lnTo>
                  <a:pt x="22" y="50"/>
                </a:lnTo>
                <a:lnTo>
                  <a:pt x="22" y="50"/>
                </a:lnTo>
                <a:lnTo>
                  <a:pt x="20" y="50"/>
                </a:lnTo>
                <a:lnTo>
                  <a:pt x="20" y="48"/>
                </a:lnTo>
                <a:lnTo>
                  <a:pt x="20" y="48"/>
                </a:lnTo>
                <a:lnTo>
                  <a:pt x="24" y="42"/>
                </a:lnTo>
                <a:lnTo>
                  <a:pt x="30" y="38"/>
                </a:lnTo>
                <a:lnTo>
                  <a:pt x="30" y="38"/>
                </a:lnTo>
                <a:lnTo>
                  <a:pt x="32" y="28"/>
                </a:lnTo>
                <a:lnTo>
                  <a:pt x="32" y="28"/>
                </a:lnTo>
                <a:lnTo>
                  <a:pt x="32" y="24"/>
                </a:lnTo>
                <a:lnTo>
                  <a:pt x="30" y="20"/>
                </a:lnTo>
                <a:lnTo>
                  <a:pt x="26" y="20"/>
                </a:lnTo>
                <a:lnTo>
                  <a:pt x="20" y="20"/>
                </a:lnTo>
                <a:lnTo>
                  <a:pt x="20" y="20"/>
                </a:lnTo>
                <a:lnTo>
                  <a:pt x="12" y="26"/>
                </a:lnTo>
                <a:lnTo>
                  <a:pt x="2" y="32"/>
                </a:lnTo>
                <a:lnTo>
                  <a:pt x="2" y="32"/>
                </a:lnTo>
                <a:lnTo>
                  <a:pt x="0" y="32"/>
                </a:lnTo>
                <a:lnTo>
                  <a:pt x="0" y="30"/>
                </a:lnTo>
                <a:lnTo>
                  <a:pt x="0" y="30"/>
                </a:lnTo>
                <a:lnTo>
                  <a:pt x="8" y="22"/>
                </a:lnTo>
                <a:lnTo>
                  <a:pt x="14" y="18"/>
                </a:lnTo>
                <a:lnTo>
                  <a:pt x="20" y="14"/>
                </a:lnTo>
                <a:lnTo>
                  <a:pt x="20" y="14"/>
                </a:lnTo>
                <a:lnTo>
                  <a:pt x="20" y="14"/>
                </a:lnTo>
                <a:lnTo>
                  <a:pt x="20" y="14"/>
                </a:lnTo>
                <a:lnTo>
                  <a:pt x="20" y="10"/>
                </a:lnTo>
                <a:lnTo>
                  <a:pt x="18" y="6"/>
                </a:lnTo>
                <a:lnTo>
                  <a:pt x="18" y="6"/>
                </a:lnTo>
                <a:lnTo>
                  <a:pt x="12" y="4"/>
                </a:lnTo>
                <a:lnTo>
                  <a:pt x="8" y="4"/>
                </a:lnTo>
                <a:lnTo>
                  <a:pt x="8" y="4"/>
                </a:lnTo>
                <a:lnTo>
                  <a:pt x="6" y="2"/>
                </a:lnTo>
                <a:lnTo>
                  <a:pt x="6" y="0"/>
                </a:lnTo>
                <a:lnTo>
                  <a:pt x="6" y="0"/>
                </a:lnTo>
                <a:lnTo>
                  <a:pt x="16" y="0"/>
                </a:lnTo>
                <a:lnTo>
                  <a:pt x="20" y="0"/>
                </a:lnTo>
                <a:lnTo>
                  <a:pt x="24" y="2"/>
                </a:lnTo>
                <a:lnTo>
                  <a:pt x="24" y="2"/>
                </a:lnTo>
                <a:lnTo>
                  <a:pt x="26" y="8"/>
                </a:lnTo>
                <a:lnTo>
                  <a:pt x="26" y="14"/>
                </a:lnTo>
                <a:lnTo>
                  <a:pt x="26" y="14"/>
                </a:lnTo>
                <a:lnTo>
                  <a:pt x="30" y="14"/>
                </a:lnTo>
                <a:lnTo>
                  <a:pt x="30" y="14"/>
                </a:lnTo>
                <a:lnTo>
                  <a:pt x="36" y="18"/>
                </a:lnTo>
                <a:lnTo>
                  <a:pt x="38" y="24"/>
                </a:lnTo>
                <a:lnTo>
                  <a:pt x="38" y="30"/>
                </a:lnTo>
                <a:lnTo>
                  <a:pt x="36" y="36"/>
                </a:lnTo>
                <a:lnTo>
                  <a:pt x="36" y="36"/>
                </a:lnTo>
                <a:lnTo>
                  <a:pt x="42" y="38"/>
                </a:lnTo>
                <a:lnTo>
                  <a:pt x="42" y="38"/>
                </a:lnTo>
                <a:lnTo>
                  <a:pt x="44" y="42"/>
                </a:lnTo>
                <a:lnTo>
                  <a:pt x="46" y="46"/>
                </a:lnTo>
                <a:lnTo>
                  <a:pt x="44" y="54"/>
                </a:lnTo>
                <a:lnTo>
                  <a:pt x="44" y="54"/>
                </a:lnTo>
                <a:lnTo>
                  <a:pt x="50" y="56"/>
                </a:lnTo>
                <a:lnTo>
                  <a:pt x="54" y="62"/>
                </a:lnTo>
                <a:lnTo>
                  <a:pt x="54" y="66"/>
                </a:lnTo>
                <a:lnTo>
                  <a:pt x="52" y="74"/>
                </a:lnTo>
                <a:lnTo>
                  <a:pt x="46" y="86"/>
                </a:lnTo>
                <a:lnTo>
                  <a:pt x="40" y="96"/>
                </a:lnTo>
                <a:lnTo>
                  <a:pt x="40" y="96"/>
                </a:lnTo>
                <a:lnTo>
                  <a:pt x="38" y="96"/>
                </a:lnTo>
                <a:lnTo>
                  <a:pt x="38" y="96"/>
                </a:lnTo>
                <a:lnTo>
                  <a:pt x="36" y="94"/>
                </a:lnTo>
                <a:lnTo>
                  <a:pt x="36" y="92"/>
                </a:lnTo>
                <a:lnTo>
                  <a:pt x="36" y="9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6" name="Freeform 230"/>
          <p:cNvSpPr/>
          <p:nvPr>
            <p:custDataLst>
              <p:tags r:id="rId224"/>
            </p:custDataLst>
          </p:nvPr>
        </p:nvSpPr>
        <p:spPr bwMode="auto">
          <a:xfrm rot="20855259">
            <a:off x="7523881" y="3842795"/>
            <a:ext cx="56056" cy="72073"/>
          </a:xfrm>
          <a:custGeom>
            <a:avLst/>
            <a:gdLst>
              <a:gd name="T0" fmla="*/ 12 w 40"/>
              <a:gd name="T1" fmla="*/ 0 h 52"/>
              <a:gd name="T2" fmla="*/ 12 w 40"/>
              <a:gd name="T3" fmla="*/ 0 h 52"/>
              <a:gd name="T4" fmla="*/ 6 w 40"/>
              <a:gd name="T5" fmla="*/ 2 h 52"/>
              <a:gd name="T6" fmla="*/ 0 w 40"/>
              <a:gd name="T7" fmla="*/ 4 h 52"/>
              <a:gd name="T8" fmla="*/ 0 w 40"/>
              <a:gd name="T9" fmla="*/ 10 h 52"/>
              <a:gd name="T10" fmla="*/ 0 w 40"/>
              <a:gd name="T11" fmla="*/ 18 h 52"/>
              <a:gd name="T12" fmla="*/ 0 w 40"/>
              <a:gd name="T13" fmla="*/ 18 h 52"/>
              <a:gd name="T14" fmla="*/ 4 w 40"/>
              <a:gd name="T15" fmla="*/ 30 h 52"/>
              <a:gd name="T16" fmla="*/ 12 w 40"/>
              <a:gd name="T17" fmla="*/ 42 h 52"/>
              <a:gd name="T18" fmla="*/ 20 w 40"/>
              <a:gd name="T19" fmla="*/ 50 h 52"/>
              <a:gd name="T20" fmla="*/ 24 w 40"/>
              <a:gd name="T21" fmla="*/ 52 h 52"/>
              <a:gd name="T22" fmla="*/ 28 w 40"/>
              <a:gd name="T23" fmla="*/ 52 h 52"/>
              <a:gd name="T24" fmla="*/ 28 w 40"/>
              <a:gd name="T25" fmla="*/ 52 h 52"/>
              <a:gd name="T26" fmla="*/ 36 w 40"/>
              <a:gd name="T27" fmla="*/ 50 h 52"/>
              <a:gd name="T28" fmla="*/ 38 w 40"/>
              <a:gd name="T29" fmla="*/ 46 h 52"/>
              <a:gd name="T30" fmla="*/ 40 w 40"/>
              <a:gd name="T31" fmla="*/ 40 h 52"/>
              <a:gd name="T32" fmla="*/ 36 w 40"/>
              <a:gd name="T33" fmla="*/ 32 h 52"/>
              <a:gd name="T34" fmla="*/ 36 w 40"/>
              <a:gd name="T35" fmla="*/ 32 h 52"/>
              <a:gd name="T36" fmla="*/ 26 w 40"/>
              <a:gd name="T37" fmla="*/ 12 h 52"/>
              <a:gd name="T38" fmla="*/ 20 w 40"/>
              <a:gd name="T39" fmla="*/ 4 h 52"/>
              <a:gd name="T40" fmla="*/ 16 w 40"/>
              <a:gd name="T41" fmla="*/ 2 h 52"/>
              <a:gd name="T42" fmla="*/ 12 w 40"/>
              <a:gd name="T43" fmla="*/ 0 h 52"/>
              <a:gd name="T44" fmla="*/ 12 w 40"/>
              <a:gd name="T45"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12" y="0"/>
                </a:moveTo>
                <a:lnTo>
                  <a:pt x="12" y="0"/>
                </a:lnTo>
                <a:lnTo>
                  <a:pt x="6" y="2"/>
                </a:lnTo>
                <a:lnTo>
                  <a:pt x="0" y="4"/>
                </a:lnTo>
                <a:lnTo>
                  <a:pt x="0" y="10"/>
                </a:lnTo>
                <a:lnTo>
                  <a:pt x="0" y="18"/>
                </a:lnTo>
                <a:lnTo>
                  <a:pt x="0" y="18"/>
                </a:lnTo>
                <a:lnTo>
                  <a:pt x="4" y="30"/>
                </a:lnTo>
                <a:lnTo>
                  <a:pt x="12" y="42"/>
                </a:lnTo>
                <a:lnTo>
                  <a:pt x="20" y="50"/>
                </a:lnTo>
                <a:lnTo>
                  <a:pt x="24" y="52"/>
                </a:lnTo>
                <a:lnTo>
                  <a:pt x="28" y="52"/>
                </a:lnTo>
                <a:lnTo>
                  <a:pt x="28" y="52"/>
                </a:lnTo>
                <a:lnTo>
                  <a:pt x="36" y="50"/>
                </a:lnTo>
                <a:lnTo>
                  <a:pt x="38" y="46"/>
                </a:lnTo>
                <a:lnTo>
                  <a:pt x="40" y="40"/>
                </a:lnTo>
                <a:lnTo>
                  <a:pt x="36" y="32"/>
                </a:lnTo>
                <a:lnTo>
                  <a:pt x="36" y="32"/>
                </a:lnTo>
                <a:lnTo>
                  <a:pt x="26" y="12"/>
                </a:lnTo>
                <a:lnTo>
                  <a:pt x="20" y="4"/>
                </a:lnTo>
                <a:lnTo>
                  <a:pt x="16" y="2"/>
                </a:lnTo>
                <a:lnTo>
                  <a:pt x="12" y="0"/>
                </a:lnTo>
                <a:lnTo>
                  <a:pt x="12"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7" name="Freeform 231"/>
          <p:cNvSpPr/>
          <p:nvPr>
            <p:custDataLst>
              <p:tags r:id="rId225"/>
            </p:custDataLst>
          </p:nvPr>
        </p:nvSpPr>
        <p:spPr bwMode="auto">
          <a:xfrm rot="20855259">
            <a:off x="7532890" y="3802755"/>
            <a:ext cx="145146" cy="117118"/>
          </a:xfrm>
          <a:custGeom>
            <a:avLst/>
            <a:gdLst>
              <a:gd name="T0" fmla="*/ 66 w 104"/>
              <a:gd name="T1" fmla="*/ 6 h 84"/>
              <a:gd name="T2" fmla="*/ 66 w 104"/>
              <a:gd name="T3" fmla="*/ 6 h 84"/>
              <a:gd name="T4" fmla="*/ 58 w 104"/>
              <a:gd name="T5" fmla="*/ 4 h 84"/>
              <a:gd name="T6" fmla="*/ 48 w 104"/>
              <a:gd name="T7" fmla="*/ 2 h 84"/>
              <a:gd name="T8" fmla="*/ 38 w 104"/>
              <a:gd name="T9" fmla="*/ 0 h 84"/>
              <a:gd name="T10" fmla="*/ 28 w 104"/>
              <a:gd name="T11" fmla="*/ 0 h 84"/>
              <a:gd name="T12" fmla="*/ 18 w 104"/>
              <a:gd name="T13" fmla="*/ 2 h 84"/>
              <a:gd name="T14" fmla="*/ 10 w 104"/>
              <a:gd name="T15" fmla="*/ 6 h 84"/>
              <a:gd name="T16" fmla="*/ 4 w 104"/>
              <a:gd name="T17" fmla="*/ 10 h 84"/>
              <a:gd name="T18" fmla="*/ 0 w 104"/>
              <a:gd name="T19" fmla="*/ 16 h 84"/>
              <a:gd name="T20" fmla="*/ 0 w 104"/>
              <a:gd name="T21" fmla="*/ 16 h 84"/>
              <a:gd name="T22" fmla="*/ 0 w 104"/>
              <a:gd name="T23" fmla="*/ 24 h 84"/>
              <a:gd name="T24" fmla="*/ 2 w 104"/>
              <a:gd name="T25" fmla="*/ 30 h 84"/>
              <a:gd name="T26" fmla="*/ 6 w 104"/>
              <a:gd name="T27" fmla="*/ 32 h 84"/>
              <a:gd name="T28" fmla="*/ 8 w 104"/>
              <a:gd name="T29" fmla="*/ 32 h 84"/>
              <a:gd name="T30" fmla="*/ 8 w 104"/>
              <a:gd name="T31" fmla="*/ 32 h 84"/>
              <a:gd name="T32" fmla="*/ 6 w 104"/>
              <a:gd name="T33" fmla="*/ 38 h 84"/>
              <a:gd name="T34" fmla="*/ 6 w 104"/>
              <a:gd name="T35" fmla="*/ 42 h 84"/>
              <a:gd name="T36" fmla="*/ 10 w 104"/>
              <a:gd name="T37" fmla="*/ 46 h 84"/>
              <a:gd name="T38" fmla="*/ 10 w 104"/>
              <a:gd name="T39" fmla="*/ 46 h 84"/>
              <a:gd name="T40" fmla="*/ 16 w 104"/>
              <a:gd name="T41" fmla="*/ 50 h 84"/>
              <a:gd name="T42" fmla="*/ 20 w 104"/>
              <a:gd name="T43" fmla="*/ 48 h 84"/>
              <a:gd name="T44" fmla="*/ 20 w 104"/>
              <a:gd name="T45" fmla="*/ 48 h 84"/>
              <a:gd name="T46" fmla="*/ 18 w 104"/>
              <a:gd name="T47" fmla="*/ 50 h 84"/>
              <a:gd name="T48" fmla="*/ 18 w 104"/>
              <a:gd name="T49" fmla="*/ 54 h 84"/>
              <a:gd name="T50" fmla="*/ 22 w 104"/>
              <a:gd name="T51" fmla="*/ 60 h 84"/>
              <a:gd name="T52" fmla="*/ 30 w 104"/>
              <a:gd name="T53" fmla="*/ 66 h 84"/>
              <a:gd name="T54" fmla="*/ 30 w 104"/>
              <a:gd name="T55" fmla="*/ 66 h 84"/>
              <a:gd name="T56" fmla="*/ 34 w 104"/>
              <a:gd name="T57" fmla="*/ 72 h 84"/>
              <a:gd name="T58" fmla="*/ 38 w 104"/>
              <a:gd name="T59" fmla="*/ 78 h 84"/>
              <a:gd name="T60" fmla="*/ 46 w 104"/>
              <a:gd name="T61" fmla="*/ 82 h 84"/>
              <a:gd name="T62" fmla="*/ 56 w 104"/>
              <a:gd name="T63" fmla="*/ 84 h 84"/>
              <a:gd name="T64" fmla="*/ 56 w 104"/>
              <a:gd name="T65" fmla="*/ 84 h 84"/>
              <a:gd name="T66" fmla="*/ 64 w 104"/>
              <a:gd name="T67" fmla="*/ 84 h 84"/>
              <a:gd name="T68" fmla="*/ 72 w 104"/>
              <a:gd name="T69" fmla="*/ 84 h 84"/>
              <a:gd name="T70" fmla="*/ 86 w 104"/>
              <a:gd name="T71" fmla="*/ 78 h 84"/>
              <a:gd name="T72" fmla="*/ 94 w 104"/>
              <a:gd name="T73" fmla="*/ 74 h 84"/>
              <a:gd name="T74" fmla="*/ 98 w 104"/>
              <a:gd name="T75" fmla="*/ 70 h 84"/>
              <a:gd name="T76" fmla="*/ 102 w 104"/>
              <a:gd name="T77" fmla="*/ 64 h 84"/>
              <a:gd name="T78" fmla="*/ 104 w 104"/>
              <a:gd name="T79" fmla="*/ 58 h 84"/>
              <a:gd name="T80" fmla="*/ 104 w 104"/>
              <a:gd name="T81" fmla="*/ 58 h 84"/>
              <a:gd name="T82" fmla="*/ 104 w 104"/>
              <a:gd name="T83" fmla="*/ 52 h 84"/>
              <a:gd name="T84" fmla="*/ 100 w 104"/>
              <a:gd name="T85" fmla="*/ 46 h 84"/>
              <a:gd name="T86" fmla="*/ 92 w 104"/>
              <a:gd name="T87" fmla="*/ 32 h 84"/>
              <a:gd name="T88" fmla="*/ 80 w 104"/>
              <a:gd name="T89" fmla="*/ 18 h 84"/>
              <a:gd name="T90" fmla="*/ 66 w 104"/>
              <a:gd name="T91" fmla="*/ 6 h 84"/>
              <a:gd name="T92" fmla="*/ 66 w 104"/>
              <a:gd name="T93" fmla="*/ 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84">
                <a:moveTo>
                  <a:pt x="66" y="6"/>
                </a:moveTo>
                <a:lnTo>
                  <a:pt x="66" y="6"/>
                </a:lnTo>
                <a:lnTo>
                  <a:pt x="58" y="4"/>
                </a:lnTo>
                <a:lnTo>
                  <a:pt x="48" y="2"/>
                </a:lnTo>
                <a:lnTo>
                  <a:pt x="38" y="0"/>
                </a:lnTo>
                <a:lnTo>
                  <a:pt x="28" y="0"/>
                </a:lnTo>
                <a:lnTo>
                  <a:pt x="18" y="2"/>
                </a:lnTo>
                <a:lnTo>
                  <a:pt x="10" y="6"/>
                </a:lnTo>
                <a:lnTo>
                  <a:pt x="4" y="10"/>
                </a:lnTo>
                <a:lnTo>
                  <a:pt x="0" y="16"/>
                </a:lnTo>
                <a:lnTo>
                  <a:pt x="0" y="16"/>
                </a:lnTo>
                <a:lnTo>
                  <a:pt x="0" y="24"/>
                </a:lnTo>
                <a:lnTo>
                  <a:pt x="2" y="30"/>
                </a:lnTo>
                <a:lnTo>
                  <a:pt x="6" y="32"/>
                </a:lnTo>
                <a:lnTo>
                  <a:pt x="8" y="32"/>
                </a:lnTo>
                <a:lnTo>
                  <a:pt x="8" y="32"/>
                </a:lnTo>
                <a:lnTo>
                  <a:pt x="6" y="38"/>
                </a:lnTo>
                <a:lnTo>
                  <a:pt x="6" y="42"/>
                </a:lnTo>
                <a:lnTo>
                  <a:pt x="10" y="46"/>
                </a:lnTo>
                <a:lnTo>
                  <a:pt x="10" y="46"/>
                </a:lnTo>
                <a:lnTo>
                  <a:pt x="16" y="50"/>
                </a:lnTo>
                <a:lnTo>
                  <a:pt x="20" y="48"/>
                </a:lnTo>
                <a:lnTo>
                  <a:pt x="20" y="48"/>
                </a:lnTo>
                <a:lnTo>
                  <a:pt x="18" y="50"/>
                </a:lnTo>
                <a:lnTo>
                  <a:pt x="18" y="54"/>
                </a:lnTo>
                <a:lnTo>
                  <a:pt x="22" y="60"/>
                </a:lnTo>
                <a:lnTo>
                  <a:pt x="30" y="66"/>
                </a:lnTo>
                <a:lnTo>
                  <a:pt x="30" y="66"/>
                </a:lnTo>
                <a:lnTo>
                  <a:pt x="34" y="72"/>
                </a:lnTo>
                <a:lnTo>
                  <a:pt x="38" y="78"/>
                </a:lnTo>
                <a:lnTo>
                  <a:pt x="46" y="82"/>
                </a:lnTo>
                <a:lnTo>
                  <a:pt x="56" y="84"/>
                </a:lnTo>
                <a:lnTo>
                  <a:pt x="56" y="84"/>
                </a:lnTo>
                <a:lnTo>
                  <a:pt x="64" y="84"/>
                </a:lnTo>
                <a:lnTo>
                  <a:pt x="72" y="84"/>
                </a:lnTo>
                <a:lnTo>
                  <a:pt x="86" y="78"/>
                </a:lnTo>
                <a:lnTo>
                  <a:pt x="94" y="74"/>
                </a:lnTo>
                <a:lnTo>
                  <a:pt x="98" y="70"/>
                </a:lnTo>
                <a:lnTo>
                  <a:pt x="102" y="64"/>
                </a:lnTo>
                <a:lnTo>
                  <a:pt x="104" y="58"/>
                </a:lnTo>
                <a:lnTo>
                  <a:pt x="104" y="58"/>
                </a:lnTo>
                <a:lnTo>
                  <a:pt x="104" y="52"/>
                </a:lnTo>
                <a:lnTo>
                  <a:pt x="100" y="46"/>
                </a:lnTo>
                <a:lnTo>
                  <a:pt x="92" y="32"/>
                </a:lnTo>
                <a:lnTo>
                  <a:pt x="80" y="18"/>
                </a:lnTo>
                <a:lnTo>
                  <a:pt x="66" y="6"/>
                </a:lnTo>
                <a:lnTo>
                  <a:pt x="66" y="6"/>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8" name="Freeform 232"/>
          <p:cNvSpPr/>
          <p:nvPr>
            <p:custDataLst>
              <p:tags r:id="rId226"/>
            </p:custDataLst>
          </p:nvPr>
        </p:nvSpPr>
        <p:spPr bwMode="auto">
          <a:xfrm rot="20855259">
            <a:off x="7528886" y="3819772"/>
            <a:ext cx="103104" cy="109110"/>
          </a:xfrm>
          <a:custGeom>
            <a:avLst/>
            <a:gdLst>
              <a:gd name="T0" fmla="*/ 72 w 74"/>
              <a:gd name="T1" fmla="*/ 72 h 78"/>
              <a:gd name="T2" fmla="*/ 52 w 74"/>
              <a:gd name="T3" fmla="*/ 72 h 78"/>
              <a:gd name="T4" fmla="*/ 40 w 74"/>
              <a:gd name="T5" fmla="*/ 64 h 78"/>
              <a:gd name="T6" fmla="*/ 38 w 74"/>
              <a:gd name="T7" fmla="*/ 60 h 78"/>
              <a:gd name="T8" fmla="*/ 52 w 74"/>
              <a:gd name="T9" fmla="*/ 60 h 78"/>
              <a:gd name="T10" fmla="*/ 54 w 74"/>
              <a:gd name="T11" fmla="*/ 58 h 78"/>
              <a:gd name="T12" fmla="*/ 52 w 74"/>
              <a:gd name="T13" fmla="*/ 54 h 78"/>
              <a:gd name="T14" fmla="*/ 40 w 74"/>
              <a:gd name="T15" fmla="*/ 54 h 78"/>
              <a:gd name="T16" fmla="*/ 30 w 74"/>
              <a:gd name="T17" fmla="*/ 52 h 78"/>
              <a:gd name="T18" fmla="*/ 28 w 74"/>
              <a:gd name="T19" fmla="*/ 48 h 78"/>
              <a:gd name="T20" fmla="*/ 30 w 74"/>
              <a:gd name="T21" fmla="*/ 44 h 78"/>
              <a:gd name="T22" fmla="*/ 30 w 74"/>
              <a:gd name="T23" fmla="*/ 42 h 78"/>
              <a:gd name="T24" fmla="*/ 42 w 74"/>
              <a:gd name="T25" fmla="*/ 38 h 78"/>
              <a:gd name="T26" fmla="*/ 42 w 74"/>
              <a:gd name="T27" fmla="*/ 36 h 78"/>
              <a:gd name="T28" fmla="*/ 42 w 74"/>
              <a:gd name="T29" fmla="*/ 36 h 78"/>
              <a:gd name="T30" fmla="*/ 26 w 74"/>
              <a:gd name="T31" fmla="*/ 40 h 78"/>
              <a:gd name="T32" fmla="*/ 18 w 74"/>
              <a:gd name="T33" fmla="*/ 38 h 78"/>
              <a:gd name="T34" fmla="*/ 14 w 74"/>
              <a:gd name="T35" fmla="*/ 34 h 78"/>
              <a:gd name="T36" fmla="*/ 14 w 74"/>
              <a:gd name="T37" fmla="*/ 26 h 78"/>
              <a:gd name="T38" fmla="*/ 18 w 74"/>
              <a:gd name="T39" fmla="*/ 24 h 78"/>
              <a:gd name="T40" fmla="*/ 36 w 74"/>
              <a:gd name="T41" fmla="*/ 12 h 78"/>
              <a:gd name="T42" fmla="*/ 38 w 74"/>
              <a:gd name="T43" fmla="*/ 12 h 78"/>
              <a:gd name="T44" fmla="*/ 36 w 74"/>
              <a:gd name="T45" fmla="*/ 10 h 78"/>
              <a:gd name="T46" fmla="*/ 18 w 74"/>
              <a:gd name="T47" fmla="*/ 16 h 78"/>
              <a:gd name="T48" fmla="*/ 12 w 74"/>
              <a:gd name="T49" fmla="*/ 18 h 78"/>
              <a:gd name="T50" fmla="*/ 12 w 74"/>
              <a:gd name="T51" fmla="*/ 18 h 78"/>
              <a:gd name="T52" fmla="*/ 6 w 74"/>
              <a:gd name="T53" fmla="*/ 14 h 78"/>
              <a:gd name="T54" fmla="*/ 6 w 74"/>
              <a:gd name="T55" fmla="*/ 8 h 78"/>
              <a:gd name="T56" fmla="*/ 8 w 74"/>
              <a:gd name="T57" fmla="*/ 2 h 78"/>
              <a:gd name="T58" fmla="*/ 6 w 74"/>
              <a:gd name="T59" fmla="*/ 0 h 78"/>
              <a:gd name="T60" fmla="*/ 2 w 74"/>
              <a:gd name="T61" fmla="*/ 8 h 78"/>
              <a:gd name="T62" fmla="*/ 0 w 74"/>
              <a:gd name="T63" fmla="*/ 16 h 78"/>
              <a:gd name="T64" fmla="*/ 4 w 74"/>
              <a:gd name="T65" fmla="*/ 22 h 78"/>
              <a:gd name="T66" fmla="*/ 8 w 74"/>
              <a:gd name="T67" fmla="*/ 24 h 78"/>
              <a:gd name="T68" fmla="*/ 6 w 74"/>
              <a:gd name="T69" fmla="*/ 28 h 78"/>
              <a:gd name="T70" fmla="*/ 12 w 74"/>
              <a:gd name="T71" fmla="*/ 40 h 78"/>
              <a:gd name="T72" fmla="*/ 22 w 74"/>
              <a:gd name="T73" fmla="*/ 44 h 78"/>
              <a:gd name="T74" fmla="*/ 22 w 74"/>
              <a:gd name="T75" fmla="*/ 50 h 78"/>
              <a:gd name="T76" fmla="*/ 24 w 74"/>
              <a:gd name="T77" fmla="*/ 54 h 78"/>
              <a:gd name="T78" fmla="*/ 34 w 74"/>
              <a:gd name="T79" fmla="*/ 60 h 78"/>
              <a:gd name="T80" fmla="*/ 34 w 74"/>
              <a:gd name="T81" fmla="*/ 66 h 78"/>
              <a:gd name="T82" fmla="*/ 42 w 74"/>
              <a:gd name="T83" fmla="*/ 74 h 78"/>
              <a:gd name="T84" fmla="*/ 62 w 74"/>
              <a:gd name="T85" fmla="*/ 78 h 78"/>
              <a:gd name="T86" fmla="*/ 74 w 74"/>
              <a:gd name="T87" fmla="*/ 76 h 78"/>
              <a:gd name="T88" fmla="*/ 74 w 74"/>
              <a:gd name="T89" fmla="*/ 74 h 78"/>
              <a:gd name="T90" fmla="*/ 72 w 74"/>
              <a:gd name="T91" fmla="*/ 72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4" h="78">
                <a:moveTo>
                  <a:pt x="72" y="72"/>
                </a:moveTo>
                <a:lnTo>
                  <a:pt x="72" y="72"/>
                </a:lnTo>
                <a:lnTo>
                  <a:pt x="64" y="72"/>
                </a:lnTo>
                <a:lnTo>
                  <a:pt x="52" y="72"/>
                </a:lnTo>
                <a:lnTo>
                  <a:pt x="44" y="68"/>
                </a:lnTo>
                <a:lnTo>
                  <a:pt x="40" y="64"/>
                </a:lnTo>
                <a:lnTo>
                  <a:pt x="38" y="60"/>
                </a:lnTo>
                <a:lnTo>
                  <a:pt x="38" y="60"/>
                </a:lnTo>
                <a:lnTo>
                  <a:pt x="52" y="60"/>
                </a:lnTo>
                <a:lnTo>
                  <a:pt x="52" y="60"/>
                </a:lnTo>
                <a:lnTo>
                  <a:pt x="54" y="60"/>
                </a:lnTo>
                <a:lnTo>
                  <a:pt x="54" y="58"/>
                </a:lnTo>
                <a:lnTo>
                  <a:pt x="54" y="56"/>
                </a:lnTo>
                <a:lnTo>
                  <a:pt x="52" y="54"/>
                </a:lnTo>
                <a:lnTo>
                  <a:pt x="52" y="54"/>
                </a:lnTo>
                <a:lnTo>
                  <a:pt x="40" y="54"/>
                </a:lnTo>
                <a:lnTo>
                  <a:pt x="36" y="54"/>
                </a:lnTo>
                <a:lnTo>
                  <a:pt x="30" y="52"/>
                </a:lnTo>
                <a:lnTo>
                  <a:pt x="30" y="52"/>
                </a:lnTo>
                <a:lnTo>
                  <a:pt x="28" y="48"/>
                </a:lnTo>
                <a:lnTo>
                  <a:pt x="30" y="44"/>
                </a:lnTo>
                <a:lnTo>
                  <a:pt x="30" y="44"/>
                </a:lnTo>
                <a:lnTo>
                  <a:pt x="30" y="42"/>
                </a:lnTo>
                <a:lnTo>
                  <a:pt x="30" y="42"/>
                </a:lnTo>
                <a:lnTo>
                  <a:pt x="36" y="40"/>
                </a:lnTo>
                <a:lnTo>
                  <a:pt x="42" y="38"/>
                </a:lnTo>
                <a:lnTo>
                  <a:pt x="42" y="38"/>
                </a:lnTo>
                <a:lnTo>
                  <a:pt x="42" y="36"/>
                </a:lnTo>
                <a:lnTo>
                  <a:pt x="42" y="36"/>
                </a:lnTo>
                <a:lnTo>
                  <a:pt x="42" y="36"/>
                </a:lnTo>
                <a:lnTo>
                  <a:pt x="34" y="36"/>
                </a:lnTo>
                <a:lnTo>
                  <a:pt x="26" y="40"/>
                </a:lnTo>
                <a:lnTo>
                  <a:pt x="26" y="40"/>
                </a:lnTo>
                <a:lnTo>
                  <a:pt x="18" y="38"/>
                </a:lnTo>
                <a:lnTo>
                  <a:pt x="18" y="38"/>
                </a:lnTo>
                <a:lnTo>
                  <a:pt x="14" y="34"/>
                </a:lnTo>
                <a:lnTo>
                  <a:pt x="14" y="30"/>
                </a:lnTo>
                <a:lnTo>
                  <a:pt x="14" y="26"/>
                </a:lnTo>
                <a:lnTo>
                  <a:pt x="18" y="24"/>
                </a:lnTo>
                <a:lnTo>
                  <a:pt x="18" y="24"/>
                </a:lnTo>
                <a:lnTo>
                  <a:pt x="26" y="18"/>
                </a:lnTo>
                <a:lnTo>
                  <a:pt x="36" y="12"/>
                </a:lnTo>
                <a:lnTo>
                  <a:pt x="36" y="12"/>
                </a:lnTo>
                <a:lnTo>
                  <a:pt x="38" y="12"/>
                </a:lnTo>
                <a:lnTo>
                  <a:pt x="36" y="10"/>
                </a:lnTo>
                <a:lnTo>
                  <a:pt x="36" y="10"/>
                </a:lnTo>
                <a:lnTo>
                  <a:pt x="24" y="12"/>
                </a:lnTo>
                <a:lnTo>
                  <a:pt x="18" y="16"/>
                </a:lnTo>
                <a:lnTo>
                  <a:pt x="12" y="18"/>
                </a:lnTo>
                <a:lnTo>
                  <a:pt x="12" y="18"/>
                </a:lnTo>
                <a:lnTo>
                  <a:pt x="12" y="18"/>
                </a:lnTo>
                <a:lnTo>
                  <a:pt x="12" y="18"/>
                </a:lnTo>
                <a:lnTo>
                  <a:pt x="8" y="18"/>
                </a:lnTo>
                <a:lnTo>
                  <a:pt x="6" y="14"/>
                </a:lnTo>
                <a:lnTo>
                  <a:pt x="6" y="14"/>
                </a:lnTo>
                <a:lnTo>
                  <a:pt x="6" y="8"/>
                </a:lnTo>
                <a:lnTo>
                  <a:pt x="8" y="2"/>
                </a:lnTo>
                <a:lnTo>
                  <a:pt x="8" y="2"/>
                </a:lnTo>
                <a:lnTo>
                  <a:pt x="8" y="0"/>
                </a:lnTo>
                <a:lnTo>
                  <a:pt x="6" y="0"/>
                </a:lnTo>
                <a:lnTo>
                  <a:pt x="6" y="0"/>
                </a:lnTo>
                <a:lnTo>
                  <a:pt x="2" y="8"/>
                </a:lnTo>
                <a:lnTo>
                  <a:pt x="0" y="12"/>
                </a:lnTo>
                <a:lnTo>
                  <a:pt x="0" y="16"/>
                </a:lnTo>
                <a:lnTo>
                  <a:pt x="0" y="16"/>
                </a:lnTo>
                <a:lnTo>
                  <a:pt x="4" y="22"/>
                </a:lnTo>
                <a:lnTo>
                  <a:pt x="8" y="24"/>
                </a:lnTo>
                <a:lnTo>
                  <a:pt x="8" y="24"/>
                </a:lnTo>
                <a:lnTo>
                  <a:pt x="6" y="28"/>
                </a:lnTo>
                <a:lnTo>
                  <a:pt x="6" y="28"/>
                </a:lnTo>
                <a:lnTo>
                  <a:pt x="8" y="36"/>
                </a:lnTo>
                <a:lnTo>
                  <a:pt x="12" y="40"/>
                </a:lnTo>
                <a:lnTo>
                  <a:pt x="16" y="44"/>
                </a:lnTo>
                <a:lnTo>
                  <a:pt x="22" y="44"/>
                </a:lnTo>
                <a:lnTo>
                  <a:pt x="22" y="44"/>
                </a:lnTo>
                <a:lnTo>
                  <a:pt x="22" y="50"/>
                </a:lnTo>
                <a:lnTo>
                  <a:pt x="22" y="50"/>
                </a:lnTo>
                <a:lnTo>
                  <a:pt x="24" y="54"/>
                </a:lnTo>
                <a:lnTo>
                  <a:pt x="26" y="56"/>
                </a:lnTo>
                <a:lnTo>
                  <a:pt x="34" y="60"/>
                </a:lnTo>
                <a:lnTo>
                  <a:pt x="34" y="60"/>
                </a:lnTo>
                <a:lnTo>
                  <a:pt x="34" y="66"/>
                </a:lnTo>
                <a:lnTo>
                  <a:pt x="38" y="70"/>
                </a:lnTo>
                <a:lnTo>
                  <a:pt x="42" y="74"/>
                </a:lnTo>
                <a:lnTo>
                  <a:pt x="48" y="76"/>
                </a:lnTo>
                <a:lnTo>
                  <a:pt x="62" y="78"/>
                </a:lnTo>
                <a:lnTo>
                  <a:pt x="74" y="76"/>
                </a:lnTo>
                <a:lnTo>
                  <a:pt x="74" y="76"/>
                </a:lnTo>
                <a:lnTo>
                  <a:pt x="74" y="74"/>
                </a:lnTo>
                <a:lnTo>
                  <a:pt x="74" y="74"/>
                </a:lnTo>
                <a:lnTo>
                  <a:pt x="74" y="72"/>
                </a:lnTo>
                <a:lnTo>
                  <a:pt x="72" y="72"/>
                </a:lnTo>
                <a:lnTo>
                  <a:pt x="72" y="7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9" name="Freeform 233"/>
          <p:cNvSpPr/>
          <p:nvPr>
            <p:custDataLst>
              <p:tags r:id="rId227"/>
            </p:custDataLst>
          </p:nvPr>
        </p:nvSpPr>
        <p:spPr bwMode="auto">
          <a:xfrm rot="20855259">
            <a:off x="7717076" y="3430380"/>
            <a:ext cx="50050" cy="164165"/>
          </a:xfrm>
          <a:custGeom>
            <a:avLst/>
            <a:gdLst>
              <a:gd name="T0" fmla="*/ 8 w 36"/>
              <a:gd name="T1" fmla="*/ 8 h 118"/>
              <a:gd name="T2" fmla="*/ 8 w 36"/>
              <a:gd name="T3" fmla="*/ 8 h 118"/>
              <a:gd name="T4" fmla="*/ 4 w 36"/>
              <a:gd name="T5" fmla="*/ 22 h 118"/>
              <a:gd name="T6" fmla="*/ 2 w 36"/>
              <a:gd name="T7" fmla="*/ 36 h 118"/>
              <a:gd name="T8" fmla="*/ 0 w 36"/>
              <a:gd name="T9" fmla="*/ 54 h 118"/>
              <a:gd name="T10" fmla="*/ 0 w 36"/>
              <a:gd name="T11" fmla="*/ 72 h 118"/>
              <a:gd name="T12" fmla="*/ 4 w 36"/>
              <a:gd name="T13" fmla="*/ 82 h 118"/>
              <a:gd name="T14" fmla="*/ 6 w 36"/>
              <a:gd name="T15" fmla="*/ 90 h 118"/>
              <a:gd name="T16" fmla="*/ 12 w 36"/>
              <a:gd name="T17" fmla="*/ 98 h 118"/>
              <a:gd name="T18" fmla="*/ 18 w 36"/>
              <a:gd name="T19" fmla="*/ 106 h 118"/>
              <a:gd name="T20" fmla="*/ 26 w 36"/>
              <a:gd name="T21" fmla="*/ 112 h 118"/>
              <a:gd name="T22" fmla="*/ 36 w 36"/>
              <a:gd name="T23" fmla="*/ 118 h 118"/>
              <a:gd name="T24" fmla="*/ 34 w 36"/>
              <a:gd name="T25" fmla="*/ 0 h 118"/>
              <a:gd name="T26" fmla="*/ 8 w 36"/>
              <a:gd name="T27" fmla="*/ 8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118">
                <a:moveTo>
                  <a:pt x="8" y="8"/>
                </a:moveTo>
                <a:lnTo>
                  <a:pt x="8" y="8"/>
                </a:lnTo>
                <a:lnTo>
                  <a:pt x="4" y="22"/>
                </a:lnTo>
                <a:lnTo>
                  <a:pt x="2" y="36"/>
                </a:lnTo>
                <a:lnTo>
                  <a:pt x="0" y="54"/>
                </a:lnTo>
                <a:lnTo>
                  <a:pt x="0" y="72"/>
                </a:lnTo>
                <a:lnTo>
                  <a:pt x="4" y="82"/>
                </a:lnTo>
                <a:lnTo>
                  <a:pt x="6" y="90"/>
                </a:lnTo>
                <a:lnTo>
                  <a:pt x="12" y="98"/>
                </a:lnTo>
                <a:lnTo>
                  <a:pt x="18" y="106"/>
                </a:lnTo>
                <a:lnTo>
                  <a:pt x="26" y="112"/>
                </a:lnTo>
                <a:lnTo>
                  <a:pt x="36" y="118"/>
                </a:lnTo>
                <a:lnTo>
                  <a:pt x="34" y="0"/>
                </a:lnTo>
                <a:lnTo>
                  <a:pt x="8" y="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0" name="Freeform 234"/>
          <p:cNvSpPr/>
          <p:nvPr>
            <p:custDataLst>
              <p:tags r:id="rId228"/>
            </p:custDataLst>
          </p:nvPr>
        </p:nvSpPr>
        <p:spPr bwMode="auto">
          <a:xfrm rot="20855259">
            <a:off x="7730089" y="3363313"/>
            <a:ext cx="256258" cy="234236"/>
          </a:xfrm>
          <a:custGeom>
            <a:avLst/>
            <a:gdLst>
              <a:gd name="T0" fmla="*/ 152 w 184"/>
              <a:gd name="T1" fmla="*/ 168 h 168"/>
              <a:gd name="T2" fmla="*/ 152 w 184"/>
              <a:gd name="T3" fmla="*/ 168 h 168"/>
              <a:gd name="T4" fmla="*/ 158 w 184"/>
              <a:gd name="T5" fmla="*/ 160 h 168"/>
              <a:gd name="T6" fmla="*/ 170 w 184"/>
              <a:gd name="T7" fmla="*/ 138 h 168"/>
              <a:gd name="T8" fmla="*/ 174 w 184"/>
              <a:gd name="T9" fmla="*/ 124 h 168"/>
              <a:gd name="T10" fmla="*/ 180 w 184"/>
              <a:gd name="T11" fmla="*/ 108 h 168"/>
              <a:gd name="T12" fmla="*/ 182 w 184"/>
              <a:gd name="T13" fmla="*/ 90 h 168"/>
              <a:gd name="T14" fmla="*/ 184 w 184"/>
              <a:gd name="T15" fmla="*/ 72 h 168"/>
              <a:gd name="T16" fmla="*/ 184 w 184"/>
              <a:gd name="T17" fmla="*/ 72 h 168"/>
              <a:gd name="T18" fmla="*/ 182 w 184"/>
              <a:gd name="T19" fmla="*/ 54 h 168"/>
              <a:gd name="T20" fmla="*/ 180 w 184"/>
              <a:gd name="T21" fmla="*/ 40 h 168"/>
              <a:gd name="T22" fmla="*/ 176 w 184"/>
              <a:gd name="T23" fmla="*/ 28 h 168"/>
              <a:gd name="T24" fmla="*/ 170 w 184"/>
              <a:gd name="T25" fmla="*/ 18 h 168"/>
              <a:gd name="T26" fmla="*/ 164 w 184"/>
              <a:gd name="T27" fmla="*/ 10 h 168"/>
              <a:gd name="T28" fmla="*/ 158 w 184"/>
              <a:gd name="T29" fmla="*/ 4 h 168"/>
              <a:gd name="T30" fmla="*/ 148 w 184"/>
              <a:gd name="T31" fmla="*/ 2 h 168"/>
              <a:gd name="T32" fmla="*/ 138 w 184"/>
              <a:gd name="T33" fmla="*/ 0 h 168"/>
              <a:gd name="T34" fmla="*/ 138 w 184"/>
              <a:gd name="T35" fmla="*/ 0 h 168"/>
              <a:gd name="T36" fmla="*/ 124 w 184"/>
              <a:gd name="T37" fmla="*/ 0 h 168"/>
              <a:gd name="T38" fmla="*/ 102 w 184"/>
              <a:gd name="T39" fmla="*/ 2 h 168"/>
              <a:gd name="T40" fmla="*/ 78 w 184"/>
              <a:gd name="T41" fmla="*/ 8 h 168"/>
              <a:gd name="T42" fmla="*/ 54 w 184"/>
              <a:gd name="T43" fmla="*/ 14 h 168"/>
              <a:gd name="T44" fmla="*/ 30 w 184"/>
              <a:gd name="T45" fmla="*/ 24 h 168"/>
              <a:gd name="T46" fmla="*/ 20 w 184"/>
              <a:gd name="T47" fmla="*/ 30 h 168"/>
              <a:gd name="T48" fmla="*/ 12 w 184"/>
              <a:gd name="T49" fmla="*/ 38 h 168"/>
              <a:gd name="T50" fmla="*/ 6 w 184"/>
              <a:gd name="T51" fmla="*/ 44 h 168"/>
              <a:gd name="T52" fmla="*/ 2 w 184"/>
              <a:gd name="T53" fmla="*/ 52 h 168"/>
              <a:gd name="T54" fmla="*/ 0 w 184"/>
              <a:gd name="T55" fmla="*/ 60 h 168"/>
              <a:gd name="T56" fmla="*/ 2 w 184"/>
              <a:gd name="T57" fmla="*/ 70 h 168"/>
              <a:gd name="T58" fmla="*/ 2 w 184"/>
              <a:gd name="T59" fmla="*/ 70 h 168"/>
              <a:gd name="T60" fmla="*/ 6 w 184"/>
              <a:gd name="T61" fmla="*/ 78 h 168"/>
              <a:gd name="T62" fmla="*/ 10 w 184"/>
              <a:gd name="T63" fmla="*/ 86 h 168"/>
              <a:gd name="T64" fmla="*/ 22 w 184"/>
              <a:gd name="T65" fmla="*/ 102 h 168"/>
              <a:gd name="T66" fmla="*/ 38 w 184"/>
              <a:gd name="T67" fmla="*/ 118 h 168"/>
              <a:gd name="T68" fmla="*/ 54 w 184"/>
              <a:gd name="T69" fmla="*/ 130 h 168"/>
              <a:gd name="T70" fmla="*/ 84 w 184"/>
              <a:gd name="T71" fmla="*/ 146 h 168"/>
              <a:gd name="T72" fmla="*/ 96 w 184"/>
              <a:gd name="T73" fmla="*/ 152 h 168"/>
              <a:gd name="T74" fmla="*/ 96 w 184"/>
              <a:gd name="T75" fmla="*/ 152 h 168"/>
              <a:gd name="T76" fmla="*/ 124 w 184"/>
              <a:gd name="T77" fmla="*/ 160 h 168"/>
              <a:gd name="T78" fmla="*/ 142 w 184"/>
              <a:gd name="T79" fmla="*/ 166 h 168"/>
              <a:gd name="T80" fmla="*/ 152 w 184"/>
              <a:gd name="T81" fmla="*/ 168 h 168"/>
              <a:gd name="T82" fmla="*/ 152 w 184"/>
              <a:gd name="T83"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84" h="168">
                <a:moveTo>
                  <a:pt x="152" y="168"/>
                </a:moveTo>
                <a:lnTo>
                  <a:pt x="152" y="168"/>
                </a:lnTo>
                <a:lnTo>
                  <a:pt x="158" y="160"/>
                </a:lnTo>
                <a:lnTo>
                  <a:pt x="170" y="138"/>
                </a:lnTo>
                <a:lnTo>
                  <a:pt x="174" y="124"/>
                </a:lnTo>
                <a:lnTo>
                  <a:pt x="180" y="108"/>
                </a:lnTo>
                <a:lnTo>
                  <a:pt x="182" y="90"/>
                </a:lnTo>
                <a:lnTo>
                  <a:pt x="184" y="72"/>
                </a:lnTo>
                <a:lnTo>
                  <a:pt x="184" y="72"/>
                </a:lnTo>
                <a:lnTo>
                  <a:pt x="182" y="54"/>
                </a:lnTo>
                <a:lnTo>
                  <a:pt x="180" y="40"/>
                </a:lnTo>
                <a:lnTo>
                  <a:pt x="176" y="28"/>
                </a:lnTo>
                <a:lnTo>
                  <a:pt x="170" y="18"/>
                </a:lnTo>
                <a:lnTo>
                  <a:pt x="164" y="10"/>
                </a:lnTo>
                <a:lnTo>
                  <a:pt x="158" y="4"/>
                </a:lnTo>
                <a:lnTo>
                  <a:pt x="148" y="2"/>
                </a:lnTo>
                <a:lnTo>
                  <a:pt x="138" y="0"/>
                </a:lnTo>
                <a:lnTo>
                  <a:pt x="138" y="0"/>
                </a:lnTo>
                <a:lnTo>
                  <a:pt x="124" y="0"/>
                </a:lnTo>
                <a:lnTo>
                  <a:pt x="102" y="2"/>
                </a:lnTo>
                <a:lnTo>
                  <a:pt x="78" y="8"/>
                </a:lnTo>
                <a:lnTo>
                  <a:pt x="54" y="14"/>
                </a:lnTo>
                <a:lnTo>
                  <a:pt x="30" y="24"/>
                </a:lnTo>
                <a:lnTo>
                  <a:pt x="20" y="30"/>
                </a:lnTo>
                <a:lnTo>
                  <a:pt x="12" y="38"/>
                </a:lnTo>
                <a:lnTo>
                  <a:pt x="6" y="44"/>
                </a:lnTo>
                <a:lnTo>
                  <a:pt x="2" y="52"/>
                </a:lnTo>
                <a:lnTo>
                  <a:pt x="0" y="60"/>
                </a:lnTo>
                <a:lnTo>
                  <a:pt x="2" y="70"/>
                </a:lnTo>
                <a:lnTo>
                  <a:pt x="2" y="70"/>
                </a:lnTo>
                <a:lnTo>
                  <a:pt x="6" y="78"/>
                </a:lnTo>
                <a:lnTo>
                  <a:pt x="10" y="86"/>
                </a:lnTo>
                <a:lnTo>
                  <a:pt x="22" y="102"/>
                </a:lnTo>
                <a:lnTo>
                  <a:pt x="38" y="118"/>
                </a:lnTo>
                <a:lnTo>
                  <a:pt x="54" y="130"/>
                </a:lnTo>
                <a:lnTo>
                  <a:pt x="84" y="146"/>
                </a:lnTo>
                <a:lnTo>
                  <a:pt x="96" y="152"/>
                </a:lnTo>
                <a:lnTo>
                  <a:pt x="96" y="152"/>
                </a:lnTo>
                <a:lnTo>
                  <a:pt x="124" y="160"/>
                </a:lnTo>
                <a:lnTo>
                  <a:pt x="142" y="166"/>
                </a:lnTo>
                <a:lnTo>
                  <a:pt x="152" y="168"/>
                </a:lnTo>
                <a:lnTo>
                  <a:pt x="152" y="16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1" name="Freeform 235"/>
          <p:cNvSpPr/>
          <p:nvPr>
            <p:custDataLst>
              <p:tags r:id="rId229"/>
            </p:custDataLst>
          </p:nvPr>
        </p:nvSpPr>
        <p:spPr bwMode="auto">
          <a:xfrm rot="20855259">
            <a:off x="7631990" y="3331281"/>
            <a:ext cx="318320" cy="156157"/>
          </a:xfrm>
          <a:custGeom>
            <a:avLst/>
            <a:gdLst>
              <a:gd name="T0" fmla="*/ 228 w 228"/>
              <a:gd name="T1" fmla="*/ 50 h 112"/>
              <a:gd name="T2" fmla="*/ 228 w 228"/>
              <a:gd name="T3" fmla="*/ 50 h 112"/>
              <a:gd name="T4" fmla="*/ 222 w 228"/>
              <a:gd name="T5" fmla="*/ 42 h 112"/>
              <a:gd name="T6" fmla="*/ 216 w 228"/>
              <a:gd name="T7" fmla="*/ 34 h 112"/>
              <a:gd name="T8" fmla="*/ 202 w 228"/>
              <a:gd name="T9" fmla="*/ 26 h 112"/>
              <a:gd name="T10" fmla="*/ 184 w 228"/>
              <a:gd name="T11" fmla="*/ 16 h 112"/>
              <a:gd name="T12" fmla="*/ 158 w 228"/>
              <a:gd name="T13" fmla="*/ 8 h 112"/>
              <a:gd name="T14" fmla="*/ 122 w 228"/>
              <a:gd name="T15" fmla="*/ 4 h 112"/>
              <a:gd name="T16" fmla="*/ 78 w 228"/>
              <a:gd name="T17" fmla="*/ 0 h 112"/>
              <a:gd name="T18" fmla="*/ 78 w 228"/>
              <a:gd name="T19" fmla="*/ 0 h 112"/>
              <a:gd name="T20" fmla="*/ 58 w 228"/>
              <a:gd name="T21" fmla="*/ 2 h 112"/>
              <a:gd name="T22" fmla="*/ 52 w 228"/>
              <a:gd name="T23" fmla="*/ 2 h 112"/>
              <a:gd name="T24" fmla="*/ 50 w 228"/>
              <a:gd name="T25" fmla="*/ 4 h 112"/>
              <a:gd name="T26" fmla="*/ 48 w 228"/>
              <a:gd name="T27" fmla="*/ 6 h 112"/>
              <a:gd name="T28" fmla="*/ 48 w 228"/>
              <a:gd name="T29" fmla="*/ 10 h 112"/>
              <a:gd name="T30" fmla="*/ 54 w 228"/>
              <a:gd name="T31" fmla="*/ 14 h 112"/>
              <a:gd name="T32" fmla="*/ 70 w 228"/>
              <a:gd name="T33" fmla="*/ 24 h 112"/>
              <a:gd name="T34" fmla="*/ 80 w 228"/>
              <a:gd name="T35" fmla="*/ 28 h 112"/>
              <a:gd name="T36" fmla="*/ 80 w 228"/>
              <a:gd name="T37" fmla="*/ 28 h 112"/>
              <a:gd name="T38" fmla="*/ 66 w 228"/>
              <a:gd name="T39" fmla="*/ 32 h 112"/>
              <a:gd name="T40" fmla="*/ 38 w 228"/>
              <a:gd name="T41" fmla="*/ 40 h 112"/>
              <a:gd name="T42" fmla="*/ 24 w 228"/>
              <a:gd name="T43" fmla="*/ 46 h 112"/>
              <a:gd name="T44" fmla="*/ 12 w 228"/>
              <a:gd name="T45" fmla="*/ 52 h 112"/>
              <a:gd name="T46" fmla="*/ 4 w 228"/>
              <a:gd name="T47" fmla="*/ 58 h 112"/>
              <a:gd name="T48" fmla="*/ 4 w 228"/>
              <a:gd name="T49" fmla="*/ 62 h 112"/>
              <a:gd name="T50" fmla="*/ 4 w 228"/>
              <a:gd name="T51" fmla="*/ 64 h 112"/>
              <a:gd name="T52" fmla="*/ 4 w 228"/>
              <a:gd name="T53" fmla="*/ 64 h 112"/>
              <a:gd name="T54" fmla="*/ 10 w 228"/>
              <a:gd name="T55" fmla="*/ 70 h 112"/>
              <a:gd name="T56" fmla="*/ 16 w 228"/>
              <a:gd name="T57" fmla="*/ 74 h 112"/>
              <a:gd name="T58" fmla="*/ 22 w 228"/>
              <a:gd name="T59" fmla="*/ 74 h 112"/>
              <a:gd name="T60" fmla="*/ 30 w 228"/>
              <a:gd name="T61" fmla="*/ 74 h 112"/>
              <a:gd name="T62" fmla="*/ 42 w 228"/>
              <a:gd name="T63" fmla="*/ 70 h 112"/>
              <a:gd name="T64" fmla="*/ 48 w 228"/>
              <a:gd name="T65" fmla="*/ 68 h 112"/>
              <a:gd name="T66" fmla="*/ 48 w 228"/>
              <a:gd name="T67" fmla="*/ 68 h 112"/>
              <a:gd name="T68" fmla="*/ 38 w 228"/>
              <a:gd name="T69" fmla="*/ 74 h 112"/>
              <a:gd name="T70" fmla="*/ 18 w 228"/>
              <a:gd name="T71" fmla="*/ 86 h 112"/>
              <a:gd name="T72" fmla="*/ 8 w 228"/>
              <a:gd name="T73" fmla="*/ 94 h 112"/>
              <a:gd name="T74" fmla="*/ 2 w 228"/>
              <a:gd name="T75" fmla="*/ 100 h 112"/>
              <a:gd name="T76" fmla="*/ 0 w 228"/>
              <a:gd name="T77" fmla="*/ 104 h 112"/>
              <a:gd name="T78" fmla="*/ 0 w 228"/>
              <a:gd name="T79" fmla="*/ 106 h 112"/>
              <a:gd name="T80" fmla="*/ 2 w 228"/>
              <a:gd name="T81" fmla="*/ 108 h 112"/>
              <a:gd name="T82" fmla="*/ 6 w 228"/>
              <a:gd name="T83" fmla="*/ 112 h 112"/>
              <a:gd name="T84" fmla="*/ 6 w 228"/>
              <a:gd name="T85" fmla="*/ 112 h 112"/>
              <a:gd name="T86" fmla="*/ 12 w 228"/>
              <a:gd name="T87" fmla="*/ 112 h 112"/>
              <a:gd name="T88" fmla="*/ 20 w 228"/>
              <a:gd name="T89" fmla="*/ 112 h 112"/>
              <a:gd name="T90" fmla="*/ 46 w 228"/>
              <a:gd name="T91" fmla="*/ 108 h 112"/>
              <a:gd name="T92" fmla="*/ 76 w 228"/>
              <a:gd name="T93" fmla="*/ 100 h 112"/>
              <a:gd name="T94" fmla="*/ 110 w 228"/>
              <a:gd name="T95" fmla="*/ 90 h 112"/>
              <a:gd name="T96" fmla="*/ 170 w 228"/>
              <a:gd name="T97" fmla="*/ 72 h 112"/>
              <a:gd name="T98" fmla="*/ 198 w 228"/>
              <a:gd name="T99" fmla="*/ 64 h 112"/>
              <a:gd name="T100" fmla="*/ 228 w 228"/>
              <a:gd name="T101" fmla="*/ 5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28" h="112">
                <a:moveTo>
                  <a:pt x="228" y="50"/>
                </a:moveTo>
                <a:lnTo>
                  <a:pt x="228" y="50"/>
                </a:lnTo>
                <a:lnTo>
                  <a:pt x="222" y="42"/>
                </a:lnTo>
                <a:lnTo>
                  <a:pt x="216" y="34"/>
                </a:lnTo>
                <a:lnTo>
                  <a:pt x="202" y="26"/>
                </a:lnTo>
                <a:lnTo>
                  <a:pt x="184" y="16"/>
                </a:lnTo>
                <a:lnTo>
                  <a:pt x="158" y="8"/>
                </a:lnTo>
                <a:lnTo>
                  <a:pt x="122" y="4"/>
                </a:lnTo>
                <a:lnTo>
                  <a:pt x="78" y="0"/>
                </a:lnTo>
                <a:lnTo>
                  <a:pt x="78" y="0"/>
                </a:lnTo>
                <a:lnTo>
                  <a:pt x="58" y="2"/>
                </a:lnTo>
                <a:lnTo>
                  <a:pt x="52" y="2"/>
                </a:lnTo>
                <a:lnTo>
                  <a:pt x="50" y="4"/>
                </a:lnTo>
                <a:lnTo>
                  <a:pt x="48" y="6"/>
                </a:lnTo>
                <a:lnTo>
                  <a:pt x="48" y="10"/>
                </a:lnTo>
                <a:lnTo>
                  <a:pt x="54" y="14"/>
                </a:lnTo>
                <a:lnTo>
                  <a:pt x="70" y="24"/>
                </a:lnTo>
                <a:lnTo>
                  <a:pt x="80" y="28"/>
                </a:lnTo>
                <a:lnTo>
                  <a:pt x="80" y="28"/>
                </a:lnTo>
                <a:lnTo>
                  <a:pt x="66" y="32"/>
                </a:lnTo>
                <a:lnTo>
                  <a:pt x="38" y="40"/>
                </a:lnTo>
                <a:lnTo>
                  <a:pt x="24" y="46"/>
                </a:lnTo>
                <a:lnTo>
                  <a:pt x="12" y="52"/>
                </a:lnTo>
                <a:lnTo>
                  <a:pt x="4" y="58"/>
                </a:lnTo>
                <a:lnTo>
                  <a:pt x="4" y="62"/>
                </a:lnTo>
                <a:lnTo>
                  <a:pt x="4" y="64"/>
                </a:lnTo>
                <a:lnTo>
                  <a:pt x="4" y="64"/>
                </a:lnTo>
                <a:lnTo>
                  <a:pt x="10" y="70"/>
                </a:lnTo>
                <a:lnTo>
                  <a:pt x="16" y="74"/>
                </a:lnTo>
                <a:lnTo>
                  <a:pt x="22" y="74"/>
                </a:lnTo>
                <a:lnTo>
                  <a:pt x="30" y="74"/>
                </a:lnTo>
                <a:lnTo>
                  <a:pt x="42" y="70"/>
                </a:lnTo>
                <a:lnTo>
                  <a:pt x="48" y="68"/>
                </a:lnTo>
                <a:lnTo>
                  <a:pt x="48" y="68"/>
                </a:lnTo>
                <a:lnTo>
                  <a:pt x="38" y="74"/>
                </a:lnTo>
                <a:lnTo>
                  <a:pt x="18" y="86"/>
                </a:lnTo>
                <a:lnTo>
                  <a:pt x="8" y="94"/>
                </a:lnTo>
                <a:lnTo>
                  <a:pt x="2" y="100"/>
                </a:lnTo>
                <a:lnTo>
                  <a:pt x="0" y="104"/>
                </a:lnTo>
                <a:lnTo>
                  <a:pt x="0" y="106"/>
                </a:lnTo>
                <a:lnTo>
                  <a:pt x="2" y="108"/>
                </a:lnTo>
                <a:lnTo>
                  <a:pt x="6" y="112"/>
                </a:lnTo>
                <a:lnTo>
                  <a:pt x="6" y="112"/>
                </a:lnTo>
                <a:lnTo>
                  <a:pt x="12" y="112"/>
                </a:lnTo>
                <a:lnTo>
                  <a:pt x="20" y="112"/>
                </a:lnTo>
                <a:lnTo>
                  <a:pt x="46" y="108"/>
                </a:lnTo>
                <a:lnTo>
                  <a:pt x="76" y="100"/>
                </a:lnTo>
                <a:lnTo>
                  <a:pt x="110" y="90"/>
                </a:lnTo>
                <a:lnTo>
                  <a:pt x="170" y="72"/>
                </a:lnTo>
                <a:lnTo>
                  <a:pt x="198" y="64"/>
                </a:lnTo>
                <a:lnTo>
                  <a:pt x="228" y="50"/>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2" name="Freeform 236"/>
          <p:cNvSpPr/>
          <p:nvPr>
            <p:custDataLst>
              <p:tags r:id="rId230"/>
            </p:custDataLst>
          </p:nvPr>
        </p:nvSpPr>
        <p:spPr bwMode="auto">
          <a:xfrm rot="20855259">
            <a:off x="7665023" y="3346296"/>
            <a:ext cx="237239" cy="120121"/>
          </a:xfrm>
          <a:custGeom>
            <a:avLst/>
            <a:gdLst>
              <a:gd name="T0" fmla="*/ 168 w 170"/>
              <a:gd name="T1" fmla="*/ 32 h 86"/>
              <a:gd name="T2" fmla="*/ 168 w 170"/>
              <a:gd name="T3" fmla="*/ 32 h 86"/>
              <a:gd name="T4" fmla="*/ 168 w 170"/>
              <a:gd name="T5" fmla="*/ 28 h 86"/>
              <a:gd name="T6" fmla="*/ 166 w 170"/>
              <a:gd name="T7" fmla="*/ 26 h 86"/>
              <a:gd name="T8" fmla="*/ 166 w 170"/>
              <a:gd name="T9" fmla="*/ 26 h 86"/>
              <a:gd name="T10" fmla="*/ 142 w 170"/>
              <a:gd name="T11" fmla="*/ 14 h 86"/>
              <a:gd name="T12" fmla="*/ 118 w 170"/>
              <a:gd name="T13" fmla="*/ 8 h 86"/>
              <a:gd name="T14" fmla="*/ 94 w 170"/>
              <a:gd name="T15" fmla="*/ 4 h 86"/>
              <a:gd name="T16" fmla="*/ 70 w 170"/>
              <a:gd name="T17" fmla="*/ 0 h 86"/>
              <a:gd name="T18" fmla="*/ 70 w 170"/>
              <a:gd name="T19" fmla="*/ 0 h 86"/>
              <a:gd name="T20" fmla="*/ 66 w 170"/>
              <a:gd name="T21" fmla="*/ 2 h 86"/>
              <a:gd name="T22" fmla="*/ 66 w 170"/>
              <a:gd name="T23" fmla="*/ 4 h 86"/>
              <a:gd name="T24" fmla="*/ 66 w 170"/>
              <a:gd name="T25" fmla="*/ 6 h 86"/>
              <a:gd name="T26" fmla="*/ 68 w 170"/>
              <a:gd name="T27" fmla="*/ 8 h 86"/>
              <a:gd name="T28" fmla="*/ 68 w 170"/>
              <a:gd name="T29" fmla="*/ 8 h 86"/>
              <a:gd name="T30" fmla="*/ 90 w 170"/>
              <a:gd name="T31" fmla="*/ 14 h 86"/>
              <a:gd name="T32" fmla="*/ 112 w 170"/>
              <a:gd name="T33" fmla="*/ 22 h 86"/>
              <a:gd name="T34" fmla="*/ 112 w 170"/>
              <a:gd name="T35" fmla="*/ 22 h 86"/>
              <a:gd name="T36" fmla="*/ 86 w 170"/>
              <a:gd name="T37" fmla="*/ 22 h 86"/>
              <a:gd name="T38" fmla="*/ 58 w 170"/>
              <a:gd name="T39" fmla="*/ 26 h 86"/>
              <a:gd name="T40" fmla="*/ 32 w 170"/>
              <a:gd name="T41" fmla="*/ 32 h 86"/>
              <a:gd name="T42" fmla="*/ 6 w 170"/>
              <a:gd name="T43" fmla="*/ 40 h 86"/>
              <a:gd name="T44" fmla="*/ 6 w 170"/>
              <a:gd name="T45" fmla="*/ 40 h 86"/>
              <a:gd name="T46" fmla="*/ 2 w 170"/>
              <a:gd name="T47" fmla="*/ 42 h 86"/>
              <a:gd name="T48" fmla="*/ 0 w 170"/>
              <a:gd name="T49" fmla="*/ 44 h 86"/>
              <a:gd name="T50" fmla="*/ 0 w 170"/>
              <a:gd name="T51" fmla="*/ 50 h 86"/>
              <a:gd name="T52" fmla="*/ 4 w 170"/>
              <a:gd name="T53" fmla="*/ 54 h 86"/>
              <a:gd name="T54" fmla="*/ 6 w 170"/>
              <a:gd name="T55" fmla="*/ 54 h 86"/>
              <a:gd name="T56" fmla="*/ 10 w 170"/>
              <a:gd name="T57" fmla="*/ 54 h 86"/>
              <a:gd name="T58" fmla="*/ 10 w 170"/>
              <a:gd name="T59" fmla="*/ 54 h 86"/>
              <a:gd name="T60" fmla="*/ 36 w 170"/>
              <a:gd name="T61" fmla="*/ 48 h 86"/>
              <a:gd name="T62" fmla="*/ 62 w 170"/>
              <a:gd name="T63" fmla="*/ 42 h 86"/>
              <a:gd name="T64" fmla="*/ 90 w 170"/>
              <a:gd name="T65" fmla="*/ 38 h 86"/>
              <a:gd name="T66" fmla="*/ 118 w 170"/>
              <a:gd name="T67" fmla="*/ 38 h 86"/>
              <a:gd name="T68" fmla="*/ 118 w 170"/>
              <a:gd name="T69" fmla="*/ 38 h 86"/>
              <a:gd name="T70" fmla="*/ 88 w 170"/>
              <a:gd name="T71" fmla="*/ 44 h 86"/>
              <a:gd name="T72" fmla="*/ 60 w 170"/>
              <a:gd name="T73" fmla="*/ 54 h 86"/>
              <a:gd name="T74" fmla="*/ 30 w 170"/>
              <a:gd name="T75" fmla="*/ 66 h 86"/>
              <a:gd name="T76" fmla="*/ 2 w 170"/>
              <a:gd name="T77" fmla="*/ 80 h 86"/>
              <a:gd name="T78" fmla="*/ 2 w 170"/>
              <a:gd name="T79" fmla="*/ 80 h 86"/>
              <a:gd name="T80" fmla="*/ 2 w 170"/>
              <a:gd name="T81" fmla="*/ 82 h 86"/>
              <a:gd name="T82" fmla="*/ 2 w 170"/>
              <a:gd name="T83" fmla="*/ 84 h 86"/>
              <a:gd name="T84" fmla="*/ 2 w 170"/>
              <a:gd name="T85" fmla="*/ 86 h 86"/>
              <a:gd name="T86" fmla="*/ 6 w 170"/>
              <a:gd name="T87" fmla="*/ 86 h 86"/>
              <a:gd name="T88" fmla="*/ 6 w 170"/>
              <a:gd name="T89" fmla="*/ 86 h 86"/>
              <a:gd name="T90" fmla="*/ 44 w 170"/>
              <a:gd name="T91" fmla="*/ 72 h 86"/>
              <a:gd name="T92" fmla="*/ 84 w 170"/>
              <a:gd name="T93" fmla="*/ 62 h 86"/>
              <a:gd name="T94" fmla="*/ 126 w 170"/>
              <a:gd name="T95" fmla="*/ 52 h 86"/>
              <a:gd name="T96" fmla="*/ 166 w 170"/>
              <a:gd name="T97" fmla="*/ 42 h 86"/>
              <a:gd name="T98" fmla="*/ 166 w 170"/>
              <a:gd name="T99" fmla="*/ 42 h 86"/>
              <a:gd name="T100" fmla="*/ 168 w 170"/>
              <a:gd name="T101" fmla="*/ 40 h 86"/>
              <a:gd name="T102" fmla="*/ 170 w 170"/>
              <a:gd name="T103" fmla="*/ 38 h 86"/>
              <a:gd name="T104" fmla="*/ 170 w 170"/>
              <a:gd name="T105" fmla="*/ 34 h 86"/>
              <a:gd name="T106" fmla="*/ 168 w 170"/>
              <a:gd name="T107" fmla="*/ 32 h 86"/>
              <a:gd name="T108" fmla="*/ 168 w 170"/>
              <a:gd name="T109" fmla="*/ 32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70" h="86">
                <a:moveTo>
                  <a:pt x="168" y="32"/>
                </a:moveTo>
                <a:lnTo>
                  <a:pt x="168" y="32"/>
                </a:lnTo>
                <a:lnTo>
                  <a:pt x="168" y="28"/>
                </a:lnTo>
                <a:lnTo>
                  <a:pt x="166" y="26"/>
                </a:lnTo>
                <a:lnTo>
                  <a:pt x="166" y="26"/>
                </a:lnTo>
                <a:lnTo>
                  <a:pt x="142" y="14"/>
                </a:lnTo>
                <a:lnTo>
                  <a:pt x="118" y="8"/>
                </a:lnTo>
                <a:lnTo>
                  <a:pt x="94" y="4"/>
                </a:lnTo>
                <a:lnTo>
                  <a:pt x="70" y="0"/>
                </a:lnTo>
                <a:lnTo>
                  <a:pt x="70" y="0"/>
                </a:lnTo>
                <a:lnTo>
                  <a:pt x="66" y="2"/>
                </a:lnTo>
                <a:lnTo>
                  <a:pt x="66" y="4"/>
                </a:lnTo>
                <a:lnTo>
                  <a:pt x="66" y="6"/>
                </a:lnTo>
                <a:lnTo>
                  <a:pt x="68" y="8"/>
                </a:lnTo>
                <a:lnTo>
                  <a:pt x="68" y="8"/>
                </a:lnTo>
                <a:lnTo>
                  <a:pt x="90" y="14"/>
                </a:lnTo>
                <a:lnTo>
                  <a:pt x="112" y="22"/>
                </a:lnTo>
                <a:lnTo>
                  <a:pt x="112" y="22"/>
                </a:lnTo>
                <a:lnTo>
                  <a:pt x="86" y="22"/>
                </a:lnTo>
                <a:lnTo>
                  <a:pt x="58" y="26"/>
                </a:lnTo>
                <a:lnTo>
                  <a:pt x="32" y="32"/>
                </a:lnTo>
                <a:lnTo>
                  <a:pt x="6" y="40"/>
                </a:lnTo>
                <a:lnTo>
                  <a:pt x="6" y="40"/>
                </a:lnTo>
                <a:lnTo>
                  <a:pt x="2" y="42"/>
                </a:lnTo>
                <a:lnTo>
                  <a:pt x="0" y="44"/>
                </a:lnTo>
                <a:lnTo>
                  <a:pt x="0" y="50"/>
                </a:lnTo>
                <a:lnTo>
                  <a:pt x="4" y="54"/>
                </a:lnTo>
                <a:lnTo>
                  <a:pt x="6" y="54"/>
                </a:lnTo>
                <a:lnTo>
                  <a:pt x="10" y="54"/>
                </a:lnTo>
                <a:lnTo>
                  <a:pt x="10" y="54"/>
                </a:lnTo>
                <a:lnTo>
                  <a:pt x="36" y="48"/>
                </a:lnTo>
                <a:lnTo>
                  <a:pt x="62" y="42"/>
                </a:lnTo>
                <a:lnTo>
                  <a:pt x="90" y="38"/>
                </a:lnTo>
                <a:lnTo>
                  <a:pt x="118" y="38"/>
                </a:lnTo>
                <a:lnTo>
                  <a:pt x="118" y="38"/>
                </a:lnTo>
                <a:lnTo>
                  <a:pt x="88" y="44"/>
                </a:lnTo>
                <a:lnTo>
                  <a:pt x="60" y="54"/>
                </a:lnTo>
                <a:lnTo>
                  <a:pt x="30" y="66"/>
                </a:lnTo>
                <a:lnTo>
                  <a:pt x="2" y="80"/>
                </a:lnTo>
                <a:lnTo>
                  <a:pt x="2" y="80"/>
                </a:lnTo>
                <a:lnTo>
                  <a:pt x="2" y="82"/>
                </a:lnTo>
                <a:lnTo>
                  <a:pt x="2" y="84"/>
                </a:lnTo>
                <a:lnTo>
                  <a:pt x="2" y="86"/>
                </a:lnTo>
                <a:lnTo>
                  <a:pt x="6" y="86"/>
                </a:lnTo>
                <a:lnTo>
                  <a:pt x="6" y="86"/>
                </a:lnTo>
                <a:lnTo>
                  <a:pt x="44" y="72"/>
                </a:lnTo>
                <a:lnTo>
                  <a:pt x="84" y="62"/>
                </a:lnTo>
                <a:lnTo>
                  <a:pt x="126" y="52"/>
                </a:lnTo>
                <a:lnTo>
                  <a:pt x="166" y="42"/>
                </a:lnTo>
                <a:lnTo>
                  <a:pt x="166" y="42"/>
                </a:lnTo>
                <a:lnTo>
                  <a:pt x="168" y="40"/>
                </a:lnTo>
                <a:lnTo>
                  <a:pt x="170" y="38"/>
                </a:lnTo>
                <a:lnTo>
                  <a:pt x="170" y="34"/>
                </a:lnTo>
                <a:lnTo>
                  <a:pt x="168" y="32"/>
                </a:lnTo>
                <a:lnTo>
                  <a:pt x="168" y="32"/>
                </a:lnTo>
                <a:close/>
              </a:path>
            </a:pathLst>
          </a:custGeom>
          <a:solidFill>
            <a:srgbClr val="6D462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3" name="Freeform 237"/>
          <p:cNvSpPr/>
          <p:nvPr>
            <p:custDataLst>
              <p:tags r:id="rId231"/>
            </p:custDataLst>
          </p:nvPr>
        </p:nvSpPr>
        <p:spPr bwMode="auto">
          <a:xfrm rot="20855259">
            <a:off x="7763122" y="3760713"/>
            <a:ext cx="253255" cy="362365"/>
          </a:xfrm>
          <a:custGeom>
            <a:avLst/>
            <a:gdLst>
              <a:gd name="T0" fmla="*/ 182 w 182"/>
              <a:gd name="T1" fmla="*/ 44 h 260"/>
              <a:gd name="T2" fmla="*/ 116 w 182"/>
              <a:gd name="T3" fmla="*/ 0 h 260"/>
              <a:gd name="T4" fmla="*/ 36 w 182"/>
              <a:gd name="T5" fmla="*/ 24 h 260"/>
              <a:gd name="T6" fmla="*/ 36 w 182"/>
              <a:gd name="T7" fmla="*/ 24 h 260"/>
              <a:gd name="T8" fmla="*/ 30 w 182"/>
              <a:gd name="T9" fmla="*/ 32 h 260"/>
              <a:gd name="T10" fmla="*/ 22 w 182"/>
              <a:gd name="T11" fmla="*/ 58 h 260"/>
              <a:gd name="T12" fmla="*/ 12 w 182"/>
              <a:gd name="T13" fmla="*/ 94 h 260"/>
              <a:gd name="T14" fmla="*/ 2 w 182"/>
              <a:gd name="T15" fmla="*/ 136 h 260"/>
              <a:gd name="T16" fmla="*/ 0 w 182"/>
              <a:gd name="T17" fmla="*/ 156 h 260"/>
              <a:gd name="T18" fmla="*/ 0 w 182"/>
              <a:gd name="T19" fmla="*/ 178 h 260"/>
              <a:gd name="T20" fmla="*/ 2 w 182"/>
              <a:gd name="T21" fmla="*/ 198 h 260"/>
              <a:gd name="T22" fmla="*/ 6 w 182"/>
              <a:gd name="T23" fmla="*/ 216 h 260"/>
              <a:gd name="T24" fmla="*/ 14 w 182"/>
              <a:gd name="T25" fmla="*/ 232 h 260"/>
              <a:gd name="T26" fmla="*/ 18 w 182"/>
              <a:gd name="T27" fmla="*/ 238 h 260"/>
              <a:gd name="T28" fmla="*/ 24 w 182"/>
              <a:gd name="T29" fmla="*/ 244 h 260"/>
              <a:gd name="T30" fmla="*/ 30 w 182"/>
              <a:gd name="T31" fmla="*/ 250 h 260"/>
              <a:gd name="T32" fmla="*/ 38 w 182"/>
              <a:gd name="T33" fmla="*/ 254 h 260"/>
              <a:gd name="T34" fmla="*/ 48 w 182"/>
              <a:gd name="T35" fmla="*/ 258 h 260"/>
              <a:gd name="T36" fmla="*/ 58 w 182"/>
              <a:gd name="T37" fmla="*/ 260 h 260"/>
              <a:gd name="T38" fmla="*/ 58 w 182"/>
              <a:gd name="T39" fmla="*/ 260 h 260"/>
              <a:gd name="T40" fmla="*/ 68 w 182"/>
              <a:gd name="T41" fmla="*/ 260 h 260"/>
              <a:gd name="T42" fmla="*/ 78 w 182"/>
              <a:gd name="T43" fmla="*/ 260 h 260"/>
              <a:gd name="T44" fmla="*/ 86 w 182"/>
              <a:gd name="T45" fmla="*/ 258 h 260"/>
              <a:gd name="T46" fmla="*/ 94 w 182"/>
              <a:gd name="T47" fmla="*/ 256 h 260"/>
              <a:gd name="T48" fmla="*/ 110 w 182"/>
              <a:gd name="T49" fmla="*/ 246 h 260"/>
              <a:gd name="T50" fmla="*/ 124 w 182"/>
              <a:gd name="T51" fmla="*/ 234 h 260"/>
              <a:gd name="T52" fmla="*/ 136 w 182"/>
              <a:gd name="T53" fmla="*/ 218 h 260"/>
              <a:gd name="T54" fmla="*/ 146 w 182"/>
              <a:gd name="T55" fmla="*/ 200 h 260"/>
              <a:gd name="T56" fmla="*/ 154 w 182"/>
              <a:gd name="T57" fmla="*/ 180 h 260"/>
              <a:gd name="T58" fmla="*/ 162 w 182"/>
              <a:gd name="T59" fmla="*/ 158 h 260"/>
              <a:gd name="T60" fmla="*/ 172 w 182"/>
              <a:gd name="T61" fmla="*/ 118 h 260"/>
              <a:gd name="T62" fmla="*/ 178 w 182"/>
              <a:gd name="T63" fmla="*/ 80 h 260"/>
              <a:gd name="T64" fmla="*/ 182 w 182"/>
              <a:gd name="T65" fmla="*/ 44 h 260"/>
              <a:gd name="T66" fmla="*/ 182 w 182"/>
              <a:gd name="T67" fmla="*/ 44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2" h="260">
                <a:moveTo>
                  <a:pt x="182" y="44"/>
                </a:moveTo>
                <a:lnTo>
                  <a:pt x="116" y="0"/>
                </a:lnTo>
                <a:lnTo>
                  <a:pt x="36" y="24"/>
                </a:lnTo>
                <a:lnTo>
                  <a:pt x="36" y="24"/>
                </a:lnTo>
                <a:lnTo>
                  <a:pt x="30" y="32"/>
                </a:lnTo>
                <a:lnTo>
                  <a:pt x="22" y="58"/>
                </a:lnTo>
                <a:lnTo>
                  <a:pt x="12" y="94"/>
                </a:lnTo>
                <a:lnTo>
                  <a:pt x="2" y="136"/>
                </a:lnTo>
                <a:lnTo>
                  <a:pt x="0" y="156"/>
                </a:lnTo>
                <a:lnTo>
                  <a:pt x="0" y="178"/>
                </a:lnTo>
                <a:lnTo>
                  <a:pt x="2" y="198"/>
                </a:lnTo>
                <a:lnTo>
                  <a:pt x="6" y="216"/>
                </a:lnTo>
                <a:lnTo>
                  <a:pt x="14" y="232"/>
                </a:lnTo>
                <a:lnTo>
                  <a:pt x="18" y="238"/>
                </a:lnTo>
                <a:lnTo>
                  <a:pt x="24" y="244"/>
                </a:lnTo>
                <a:lnTo>
                  <a:pt x="30" y="250"/>
                </a:lnTo>
                <a:lnTo>
                  <a:pt x="38" y="254"/>
                </a:lnTo>
                <a:lnTo>
                  <a:pt x="48" y="258"/>
                </a:lnTo>
                <a:lnTo>
                  <a:pt x="58" y="260"/>
                </a:lnTo>
                <a:lnTo>
                  <a:pt x="58" y="260"/>
                </a:lnTo>
                <a:lnTo>
                  <a:pt x="68" y="260"/>
                </a:lnTo>
                <a:lnTo>
                  <a:pt x="78" y="260"/>
                </a:lnTo>
                <a:lnTo>
                  <a:pt x="86" y="258"/>
                </a:lnTo>
                <a:lnTo>
                  <a:pt x="94" y="256"/>
                </a:lnTo>
                <a:lnTo>
                  <a:pt x="110" y="246"/>
                </a:lnTo>
                <a:lnTo>
                  <a:pt x="124" y="234"/>
                </a:lnTo>
                <a:lnTo>
                  <a:pt x="136" y="218"/>
                </a:lnTo>
                <a:lnTo>
                  <a:pt x="146" y="200"/>
                </a:lnTo>
                <a:lnTo>
                  <a:pt x="154" y="180"/>
                </a:lnTo>
                <a:lnTo>
                  <a:pt x="162" y="158"/>
                </a:lnTo>
                <a:lnTo>
                  <a:pt x="172" y="118"/>
                </a:lnTo>
                <a:lnTo>
                  <a:pt x="178" y="80"/>
                </a:lnTo>
                <a:lnTo>
                  <a:pt x="182" y="44"/>
                </a:lnTo>
                <a:lnTo>
                  <a:pt x="182" y="44"/>
                </a:lnTo>
                <a:close/>
              </a:path>
            </a:pathLst>
          </a:custGeom>
          <a:solidFill>
            <a:schemeClr val="accent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4" name="Freeform 238"/>
          <p:cNvSpPr/>
          <p:nvPr>
            <p:custDataLst>
              <p:tags r:id="rId232"/>
            </p:custDataLst>
          </p:nvPr>
        </p:nvSpPr>
        <p:spPr bwMode="auto">
          <a:xfrm rot="20855259">
            <a:off x="8809174" y="4676634"/>
            <a:ext cx="240242" cy="150151"/>
          </a:xfrm>
          <a:custGeom>
            <a:avLst/>
            <a:gdLst>
              <a:gd name="T0" fmla="*/ 142 w 172"/>
              <a:gd name="T1" fmla="*/ 0 h 108"/>
              <a:gd name="T2" fmla="*/ 142 w 172"/>
              <a:gd name="T3" fmla="*/ 0 h 108"/>
              <a:gd name="T4" fmla="*/ 150 w 172"/>
              <a:gd name="T5" fmla="*/ 8 h 108"/>
              <a:gd name="T6" fmla="*/ 160 w 172"/>
              <a:gd name="T7" fmla="*/ 22 h 108"/>
              <a:gd name="T8" fmla="*/ 168 w 172"/>
              <a:gd name="T9" fmla="*/ 38 h 108"/>
              <a:gd name="T10" fmla="*/ 172 w 172"/>
              <a:gd name="T11" fmla="*/ 48 h 108"/>
              <a:gd name="T12" fmla="*/ 172 w 172"/>
              <a:gd name="T13" fmla="*/ 48 h 108"/>
              <a:gd name="T14" fmla="*/ 148 w 172"/>
              <a:gd name="T15" fmla="*/ 68 h 108"/>
              <a:gd name="T16" fmla="*/ 122 w 172"/>
              <a:gd name="T17" fmla="*/ 86 h 108"/>
              <a:gd name="T18" fmla="*/ 94 w 172"/>
              <a:gd name="T19" fmla="*/ 108 h 108"/>
              <a:gd name="T20" fmla="*/ 94 w 172"/>
              <a:gd name="T21" fmla="*/ 108 h 108"/>
              <a:gd name="T22" fmla="*/ 44 w 172"/>
              <a:gd name="T23" fmla="*/ 96 h 108"/>
              <a:gd name="T24" fmla="*/ 12 w 172"/>
              <a:gd name="T25" fmla="*/ 88 h 108"/>
              <a:gd name="T26" fmla="*/ 2 w 172"/>
              <a:gd name="T27" fmla="*/ 84 h 108"/>
              <a:gd name="T28" fmla="*/ 0 w 172"/>
              <a:gd name="T29" fmla="*/ 82 h 108"/>
              <a:gd name="T30" fmla="*/ 0 w 172"/>
              <a:gd name="T31" fmla="*/ 82 h 108"/>
              <a:gd name="T32" fmla="*/ 0 w 172"/>
              <a:gd name="T33" fmla="*/ 82 h 108"/>
              <a:gd name="T34" fmla="*/ 12 w 172"/>
              <a:gd name="T35" fmla="*/ 76 h 108"/>
              <a:gd name="T36" fmla="*/ 30 w 172"/>
              <a:gd name="T37" fmla="*/ 70 h 108"/>
              <a:gd name="T38" fmla="*/ 56 w 172"/>
              <a:gd name="T39" fmla="*/ 64 h 108"/>
              <a:gd name="T40" fmla="*/ 92 w 172"/>
              <a:gd name="T41" fmla="*/ 18 h 108"/>
              <a:gd name="T42" fmla="*/ 142 w 172"/>
              <a:gd name="T43"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2" h="108">
                <a:moveTo>
                  <a:pt x="142" y="0"/>
                </a:moveTo>
                <a:lnTo>
                  <a:pt x="142" y="0"/>
                </a:lnTo>
                <a:lnTo>
                  <a:pt x="150" y="8"/>
                </a:lnTo>
                <a:lnTo>
                  <a:pt x="160" y="22"/>
                </a:lnTo>
                <a:lnTo>
                  <a:pt x="168" y="38"/>
                </a:lnTo>
                <a:lnTo>
                  <a:pt x="172" y="48"/>
                </a:lnTo>
                <a:lnTo>
                  <a:pt x="172" y="48"/>
                </a:lnTo>
                <a:lnTo>
                  <a:pt x="148" y="68"/>
                </a:lnTo>
                <a:lnTo>
                  <a:pt x="122" y="86"/>
                </a:lnTo>
                <a:lnTo>
                  <a:pt x="94" y="108"/>
                </a:lnTo>
                <a:lnTo>
                  <a:pt x="94" y="108"/>
                </a:lnTo>
                <a:lnTo>
                  <a:pt x="44" y="96"/>
                </a:lnTo>
                <a:lnTo>
                  <a:pt x="12" y="88"/>
                </a:lnTo>
                <a:lnTo>
                  <a:pt x="2" y="84"/>
                </a:lnTo>
                <a:lnTo>
                  <a:pt x="0" y="82"/>
                </a:lnTo>
                <a:lnTo>
                  <a:pt x="0" y="82"/>
                </a:lnTo>
                <a:lnTo>
                  <a:pt x="0" y="82"/>
                </a:lnTo>
                <a:lnTo>
                  <a:pt x="12" y="76"/>
                </a:lnTo>
                <a:lnTo>
                  <a:pt x="30" y="70"/>
                </a:lnTo>
                <a:lnTo>
                  <a:pt x="56" y="64"/>
                </a:lnTo>
                <a:lnTo>
                  <a:pt x="92" y="18"/>
                </a:lnTo>
                <a:lnTo>
                  <a:pt x="142" y="0"/>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5" name="Freeform 239"/>
          <p:cNvSpPr/>
          <p:nvPr>
            <p:custDataLst>
              <p:tags r:id="rId233"/>
            </p:custDataLst>
          </p:nvPr>
        </p:nvSpPr>
        <p:spPr bwMode="auto">
          <a:xfrm rot="20855259">
            <a:off x="8476840" y="4754712"/>
            <a:ext cx="323325" cy="103104"/>
          </a:xfrm>
          <a:custGeom>
            <a:avLst/>
            <a:gdLst>
              <a:gd name="T0" fmla="*/ 216 w 232"/>
              <a:gd name="T1" fmla="*/ 18 h 74"/>
              <a:gd name="T2" fmla="*/ 216 w 232"/>
              <a:gd name="T3" fmla="*/ 18 h 74"/>
              <a:gd name="T4" fmla="*/ 220 w 232"/>
              <a:gd name="T5" fmla="*/ 26 h 74"/>
              <a:gd name="T6" fmla="*/ 226 w 232"/>
              <a:gd name="T7" fmla="*/ 44 h 74"/>
              <a:gd name="T8" fmla="*/ 230 w 232"/>
              <a:gd name="T9" fmla="*/ 62 h 74"/>
              <a:gd name="T10" fmla="*/ 232 w 232"/>
              <a:gd name="T11" fmla="*/ 74 h 74"/>
              <a:gd name="T12" fmla="*/ 232 w 232"/>
              <a:gd name="T13" fmla="*/ 74 h 74"/>
              <a:gd name="T14" fmla="*/ 106 w 232"/>
              <a:gd name="T15" fmla="*/ 42 h 74"/>
              <a:gd name="T16" fmla="*/ 32 w 232"/>
              <a:gd name="T17" fmla="*/ 22 h 74"/>
              <a:gd name="T18" fmla="*/ 10 w 232"/>
              <a:gd name="T19" fmla="*/ 16 h 74"/>
              <a:gd name="T20" fmla="*/ 0 w 232"/>
              <a:gd name="T21" fmla="*/ 12 h 74"/>
              <a:gd name="T22" fmla="*/ 0 w 232"/>
              <a:gd name="T23" fmla="*/ 12 h 74"/>
              <a:gd name="T24" fmla="*/ 6 w 232"/>
              <a:gd name="T25" fmla="*/ 10 h 74"/>
              <a:gd name="T26" fmla="*/ 18 w 232"/>
              <a:gd name="T27" fmla="*/ 8 h 74"/>
              <a:gd name="T28" fmla="*/ 60 w 232"/>
              <a:gd name="T29" fmla="*/ 4 h 74"/>
              <a:gd name="T30" fmla="*/ 122 w 232"/>
              <a:gd name="T31" fmla="*/ 0 h 74"/>
              <a:gd name="T32" fmla="*/ 216 w 232"/>
              <a:gd name="T33" fmla="*/ 1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74">
                <a:moveTo>
                  <a:pt x="216" y="18"/>
                </a:moveTo>
                <a:lnTo>
                  <a:pt x="216" y="18"/>
                </a:lnTo>
                <a:lnTo>
                  <a:pt x="220" y="26"/>
                </a:lnTo>
                <a:lnTo>
                  <a:pt x="226" y="44"/>
                </a:lnTo>
                <a:lnTo>
                  <a:pt x="230" y="62"/>
                </a:lnTo>
                <a:lnTo>
                  <a:pt x="232" y="74"/>
                </a:lnTo>
                <a:lnTo>
                  <a:pt x="232" y="74"/>
                </a:lnTo>
                <a:lnTo>
                  <a:pt x="106" y="42"/>
                </a:lnTo>
                <a:lnTo>
                  <a:pt x="32" y="22"/>
                </a:lnTo>
                <a:lnTo>
                  <a:pt x="10" y="16"/>
                </a:lnTo>
                <a:lnTo>
                  <a:pt x="0" y="12"/>
                </a:lnTo>
                <a:lnTo>
                  <a:pt x="0" y="12"/>
                </a:lnTo>
                <a:lnTo>
                  <a:pt x="6" y="10"/>
                </a:lnTo>
                <a:lnTo>
                  <a:pt x="18" y="8"/>
                </a:lnTo>
                <a:lnTo>
                  <a:pt x="60" y="4"/>
                </a:lnTo>
                <a:lnTo>
                  <a:pt x="122" y="0"/>
                </a:lnTo>
                <a:lnTo>
                  <a:pt x="216" y="18"/>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6" name="Freeform 240"/>
          <p:cNvSpPr/>
          <p:nvPr>
            <p:custDataLst>
              <p:tags r:id="rId234"/>
            </p:custDataLst>
          </p:nvPr>
        </p:nvSpPr>
        <p:spPr bwMode="auto">
          <a:xfrm rot="20855259">
            <a:off x="8290653" y="4097051"/>
            <a:ext cx="685690" cy="674679"/>
          </a:xfrm>
          <a:custGeom>
            <a:avLst/>
            <a:gdLst>
              <a:gd name="T0" fmla="*/ 0 w 492"/>
              <a:gd name="T1" fmla="*/ 62 h 484"/>
              <a:gd name="T2" fmla="*/ 0 w 492"/>
              <a:gd name="T3" fmla="*/ 62 h 484"/>
              <a:gd name="T4" fmla="*/ 154 w 492"/>
              <a:gd name="T5" fmla="*/ 266 h 484"/>
              <a:gd name="T6" fmla="*/ 264 w 492"/>
              <a:gd name="T7" fmla="*/ 408 h 484"/>
              <a:gd name="T8" fmla="*/ 304 w 492"/>
              <a:gd name="T9" fmla="*/ 458 h 484"/>
              <a:gd name="T10" fmla="*/ 326 w 492"/>
              <a:gd name="T11" fmla="*/ 482 h 484"/>
              <a:gd name="T12" fmla="*/ 326 w 492"/>
              <a:gd name="T13" fmla="*/ 482 h 484"/>
              <a:gd name="T14" fmla="*/ 344 w 492"/>
              <a:gd name="T15" fmla="*/ 484 h 484"/>
              <a:gd name="T16" fmla="*/ 364 w 492"/>
              <a:gd name="T17" fmla="*/ 484 h 484"/>
              <a:gd name="T18" fmla="*/ 390 w 492"/>
              <a:gd name="T19" fmla="*/ 482 h 484"/>
              <a:gd name="T20" fmla="*/ 418 w 492"/>
              <a:gd name="T21" fmla="*/ 480 h 484"/>
              <a:gd name="T22" fmla="*/ 444 w 492"/>
              <a:gd name="T23" fmla="*/ 476 h 484"/>
              <a:gd name="T24" fmla="*/ 470 w 492"/>
              <a:gd name="T25" fmla="*/ 468 h 484"/>
              <a:gd name="T26" fmla="*/ 482 w 492"/>
              <a:gd name="T27" fmla="*/ 462 h 484"/>
              <a:gd name="T28" fmla="*/ 492 w 492"/>
              <a:gd name="T29" fmla="*/ 456 h 484"/>
              <a:gd name="T30" fmla="*/ 492 w 492"/>
              <a:gd name="T31" fmla="*/ 456 h 484"/>
              <a:gd name="T32" fmla="*/ 444 w 492"/>
              <a:gd name="T33" fmla="*/ 402 h 484"/>
              <a:gd name="T34" fmla="*/ 384 w 492"/>
              <a:gd name="T35" fmla="*/ 336 h 484"/>
              <a:gd name="T36" fmla="*/ 252 w 492"/>
              <a:gd name="T37" fmla="*/ 184 h 484"/>
              <a:gd name="T38" fmla="*/ 142 w 492"/>
              <a:gd name="T39" fmla="*/ 56 h 484"/>
              <a:gd name="T40" fmla="*/ 108 w 492"/>
              <a:gd name="T41" fmla="*/ 14 h 484"/>
              <a:gd name="T42" fmla="*/ 98 w 492"/>
              <a:gd name="T43" fmla="*/ 0 h 484"/>
              <a:gd name="T44" fmla="*/ 98 w 492"/>
              <a:gd name="T45" fmla="*/ 0 h 484"/>
              <a:gd name="T46" fmla="*/ 50 w 492"/>
              <a:gd name="T47" fmla="*/ 30 h 484"/>
              <a:gd name="T48" fmla="*/ 16 w 492"/>
              <a:gd name="T49" fmla="*/ 54 h 484"/>
              <a:gd name="T50" fmla="*/ 0 w 492"/>
              <a:gd name="T51" fmla="*/ 62 h 484"/>
              <a:gd name="T52" fmla="*/ 0 w 492"/>
              <a:gd name="T53" fmla="*/ 62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92" h="484">
                <a:moveTo>
                  <a:pt x="0" y="62"/>
                </a:moveTo>
                <a:lnTo>
                  <a:pt x="0" y="62"/>
                </a:lnTo>
                <a:lnTo>
                  <a:pt x="154" y="266"/>
                </a:lnTo>
                <a:lnTo>
                  <a:pt x="264" y="408"/>
                </a:lnTo>
                <a:lnTo>
                  <a:pt x="304" y="458"/>
                </a:lnTo>
                <a:lnTo>
                  <a:pt x="326" y="482"/>
                </a:lnTo>
                <a:lnTo>
                  <a:pt x="326" y="482"/>
                </a:lnTo>
                <a:lnTo>
                  <a:pt x="344" y="484"/>
                </a:lnTo>
                <a:lnTo>
                  <a:pt x="364" y="484"/>
                </a:lnTo>
                <a:lnTo>
                  <a:pt x="390" y="482"/>
                </a:lnTo>
                <a:lnTo>
                  <a:pt x="418" y="480"/>
                </a:lnTo>
                <a:lnTo>
                  <a:pt x="444" y="476"/>
                </a:lnTo>
                <a:lnTo>
                  <a:pt x="470" y="468"/>
                </a:lnTo>
                <a:lnTo>
                  <a:pt x="482" y="462"/>
                </a:lnTo>
                <a:lnTo>
                  <a:pt x="492" y="456"/>
                </a:lnTo>
                <a:lnTo>
                  <a:pt x="492" y="456"/>
                </a:lnTo>
                <a:lnTo>
                  <a:pt x="444" y="402"/>
                </a:lnTo>
                <a:lnTo>
                  <a:pt x="384" y="336"/>
                </a:lnTo>
                <a:lnTo>
                  <a:pt x="252" y="184"/>
                </a:lnTo>
                <a:lnTo>
                  <a:pt x="142" y="56"/>
                </a:lnTo>
                <a:lnTo>
                  <a:pt x="108" y="14"/>
                </a:lnTo>
                <a:lnTo>
                  <a:pt x="98" y="0"/>
                </a:lnTo>
                <a:lnTo>
                  <a:pt x="98" y="0"/>
                </a:lnTo>
                <a:lnTo>
                  <a:pt x="50" y="30"/>
                </a:lnTo>
                <a:lnTo>
                  <a:pt x="16" y="54"/>
                </a:lnTo>
                <a:lnTo>
                  <a:pt x="0" y="62"/>
                </a:lnTo>
                <a:lnTo>
                  <a:pt x="0" y="62"/>
                </a:lnTo>
                <a:close/>
              </a:path>
            </a:pathLst>
          </a:custGeom>
          <a:solidFill>
            <a:schemeClr val="accent2">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7" name="Freeform 241"/>
          <p:cNvSpPr/>
          <p:nvPr>
            <p:custDataLst>
              <p:tags r:id="rId235"/>
            </p:custDataLst>
          </p:nvPr>
        </p:nvSpPr>
        <p:spPr bwMode="auto">
          <a:xfrm rot="20855259">
            <a:off x="8299662" y="4077031"/>
            <a:ext cx="443446" cy="744749"/>
          </a:xfrm>
          <a:custGeom>
            <a:avLst/>
            <a:gdLst>
              <a:gd name="T0" fmla="*/ 318 w 318"/>
              <a:gd name="T1" fmla="*/ 534 h 534"/>
              <a:gd name="T2" fmla="*/ 318 w 318"/>
              <a:gd name="T3" fmla="*/ 534 h 534"/>
              <a:gd name="T4" fmla="*/ 208 w 318"/>
              <a:gd name="T5" fmla="*/ 506 h 534"/>
              <a:gd name="T6" fmla="*/ 142 w 318"/>
              <a:gd name="T7" fmla="*/ 488 h 534"/>
              <a:gd name="T8" fmla="*/ 104 w 318"/>
              <a:gd name="T9" fmla="*/ 476 h 534"/>
              <a:gd name="T10" fmla="*/ 104 w 318"/>
              <a:gd name="T11" fmla="*/ 476 h 534"/>
              <a:gd name="T12" fmla="*/ 86 w 318"/>
              <a:gd name="T13" fmla="*/ 448 h 534"/>
              <a:gd name="T14" fmla="*/ 68 w 318"/>
              <a:gd name="T15" fmla="*/ 418 h 534"/>
              <a:gd name="T16" fmla="*/ 46 w 318"/>
              <a:gd name="T17" fmla="*/ 382 h 534"/>
              <a:gd name="T18" fmla="*/ 28 w 318"/>
              <a:gd name="T19" fmla="*/ 342 h 534"/>
              <a:gd name="T20" fmla="*/ 12 w 318"/>
              <a:gd name="T21" fmla="*/ 302 h 534"/>
              <a:gd name="T22" fmla="*/ 6 w 318"/>
              <a:gd name="T23" fmla="*/ 284 h 534"/>
              <a:gd name="T24" fmla="*/ 2 w 318"/>
              <a:gd name="T25" fmla="*/ 268 h 534"/>
              <a:gd name="T26" fmla="*/ 0 w 318"/>
              <a:gd name="T27" fmla="*/ 252 h 534"/>
              <a:gd name="T28" fmla="*/ 2 w 318"/>
              <a:gd name="T29" fmla="*/ 238 h 534"/>
              <a:gd name="T30" fmla="*/ 2 w 318"/>
              <a:gd name="T31" fmla="*/ 238 h 534"/>
              <a:gd name="T32" fmla="*/ 8 w 318"/>
              <a:gd name="T33" fmla="*/ 224 h 534"/>
              <a:gd name="T34" fmla="*/ 14 w 318"/>
              <a:gd name="T35" fmla="*/ 208 h 534"/>
              <a:gd name="T36" fmla="*/ 36 w 318"/>
              <a:gd name="T37" fmla="*/ 170 h 534"/>
              <a:gd name="T38" fmla="*/ 64 w 318"/>
              <a:gd name="T39" fmla="*/ 130 h 534"/>
              <a:gd name="T40" fmla="*/ 92 w 318"/>
              <a:gd name="T41" fmla="*/ 92 h 534"/>
              <a:gd name="T42" fmla="*/ 92 w 318"/>
              <a:gd name="T43" fmla="*/ 92 h 534"/>
              <a:gd name="T44" fmla="*/ 130 w 318"/>
              <a:gd name="T45" fmla="*/ 46 h 534"/>
              <a:gd name="T46" fmla="*/ 144 w 318"/>
              <a:gd name="T47" fmla="*/ 26 h 534"/>
              <a:gd name="T48" fmla="*/ 266 w 318"/>
              <a:gd name="T49" fmla="*/ 0 h 534"/>
              <a:gd name="T50" fmla="*/ 266 w 318"/>
              <a:gd name="T51" fmla="*/ 0 h 534"/>
              <a:gd name="T52" fmla="*/ 270 w 318"/>
              <a:gd name="T53" fmla="*/ 4 h 534"/>
              <a:gd name="T54" fmla="*/ 276 w 318"/>
              <a:gd name="T55" fmla="*/ 18 h 534"/>
              <a:gd name="T56" fmla="*/ 282 w 318"/>
              <a:gd name="T57" fmla="*/ 38 h 534"/>
              <a:gd name="T58" fmla="*/ 284 w 318"/>
              <a:gd name="T59" fmla="*/ 50 h 534"/>
              <a:gd name="T60" fmla="*/ 284 w 318"/>
              <a:gd name="T61" fmla="*/ 64 h 534"/>
              <a:gd name="T62" fmla="*/ 284 w 318"/>
              <a:gd name="T63" fmla="*/ 64 h 534"/>
              <a:gd name="T64" fmla="*/ 284 w 318"/>
              <a:gd name="T65" fmla="*/ 70 h 534"/>
              <a:gd name="T66" fmla="*/ 280 w 318"/>
              <a:gd name="T67" fmla="*/ 80 h 534"/>
              <a:gd name="T68" fmla="*/ 272 w 318"/>
              <a:gd name="T69" fmla="*/ 100 h 534"/>
              <a:gd name="T70" fmla="*/ 272 w 318"/>
              <a:gd name="T71" fmla="*/ 100 h 534"/>
              <a:gd name="T72" fmla="*/ 258 w 318"/>
              <a:gd name="T73" fmla="*/ 124 h 534"/>
              <a:gd name="T74" fmla="*/ 242 w 318"/>
              <a:gd name="T75" fmla="*/ 150 h 534"/>
              <a:gd name="T76" fmla="*/ 208 w 318"/>
              <a:gd name="T77" fmla="*/ 200 h 534"/>
              <a:gd name="T78" fmla="*/ 166 w 318"/>
              <a:gd name="T79" fmla="*/ 258 h 534"/>
              <a:gd name="T80" fmla="*/ 166 w 318"/>
              <a:gd name="T81" fmla="*/ 258 h 534"/>
              <a:gd name="T82" fmla="*/ 238 w 318"/>
              <a:gd name="T83" fmla="*/ 386 h 534"/>
              <a:gd name="T84" fmla="*/ 290 w 318"/>
              <a:gd name="T85" fmla="*/ 480 h 534"/>
              <a:gd name="T86" fmla="*/ 310 w 318"/>
              <a:gd name="T87" fmla="*/ 514 h 534"/>
              <a:gd name="T88" fmla="*/ 318 w 318"/>
              <a:gd name="T89" fmla="*/ 534 h 534"/>
              <a:gd name="T90" fmla="*/ 318 w 318"/>
              <a:gd name="T91" fmla="*/ 534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8" h="534">
                <a:moveTo>
                  <a:pt x="318" y="534"/>
                </a:moveTo>
                <a:lnTo>
                  <a:pt x="318" y="534"/>
                </a:lnTo>
                <a:lnTo>
                  <a:pt x="208" y="506"/>
                </a:lnTo>
                <a:lnTo>
                  <a:pt x="142" y="488"/>
                </a:lnTo>
                <a:lnTo>
                  <a:pt x="104" y="476"/>
                </a:lnTo>
                <a:lnTo>
                  <a:pt x="104" y="476"/>
                </a:lnTo>
                <a:lnTo>
                  <a:pt x="86" y="448"/>
                </a:lnTo>
                <a:lnTo>
                  <a:pt x="68" y="418"/>
                </a:lnTo>
                <a:lnTo>
                  <a:pt x="46" y="382"/>
                </a:lnTo>
                <a:lnTo>
                  <a:pt x="28" y="342"/>
                </a:lnTo>
                <a:lnTo>
                  <a:pt x="12" y="302"/>
                </a:lnTo>
                <a:lnTo>
                  <a:pt x="6" y="284"/>
                </a:lnTo>
                <a:lnTo>
                  <a:pt x="2" y="268"/>
                </a:lnTo>
                <a:lnTo>
                  <a:pt x="0" y="252"/>
                </a:lnTo>
                <a:lnTo>
                  <a:pt x="2" y="238"/>
                </a:lnTo>
                <a:lnTo>
                  <a:pt x="2" y="238"/>
                </a:lnTo>
                <a:lnTo>
                  <a:pt x="8" y="224"/>
                </a:lnTo>
                <a:lnTo>
                  <a:pt x="14" y="208"/>
                </a:lnTo>
                <a:lnTo>
                  <a:pt x="36" y="170"/>
                </a:lnTo>
                <a:lnTo>
                  <a:pt x="64" y="130"/>
                </a:lnTo>
                <a:lnTo>
                  <a:pt x="92" y="92"/>
                </a:lnTo>
                <a:lnTo>
                  <a:pt x="92" y="92"/>
                </a:lnTo>
                <a:lnTo>
                  <a:pt x="130" y="46"/>
                </a:lnTo>
                <a:lnTo>
                  <a:pt x="144" y="26"/>
                </a:lnTo>
                <a:lnTo>
                  <a:pt x="266" y="0"/>
                </a:lnTo>
                <a:lnTo>
                  <a:pt x="266" y="0"/>
                </a:lnTo>
                <a:lnTo>
                  <a:pt x="270" y="4"/>
                </a:lnTo>
                <a:lnTo>
                  <a:pt x="276" y="18"/>
                </a:lnTo>
                <a:lnTo>
                  <a:pt x="282" y="38"/>
                </a:lnTo>
                <a:lnTo>
                  <a:pt x="284" y="50"/>
                </a:lnTo>
                <a:lnTo>
                  <a:pt x="284" y="64"/>
                </a:lnTo>
                <a:lnTo>
                  <a:pt x="284" y="64"/>
                </a:lnTo>
                <a:lnTo>
                  <a:pt x="284" y="70"/>
                </a:lnTo>
                <a:lnTo>
                  <a:pt x="280" y="80"/>
                </a:lnTo>
                <a:lnTo>
                  <a:pt x="272" y="100"/>
                </a:lnTo>
                <a:lnTo>
                  <a:pt x="272" y="100"/>
                </a:lnTo>
                <a:lnTo>
                  <a:pt x="258" y="124"/>
                </a:lnTo>
                <a:lnTo>
                  <a:pt x="242" y="150"/>
                </a:lnTo>
                <a:lnTo>
                  <a:pt x="208" y="200"/>
                </a:lnTo>
                <a:lnTo>
                  <a:pt x="166" y="258"/>
                </a:lnTo>
                <a:lnTo>
                  <a:pt x="166" y="258"/>
                </a:lnTo>
                <a:lnTo>
                  <a:pt x="238" y="386"/>
                </a:lnTo>
                <a:lnTo>
                  <a:pt x="290" y="480"/>
                </a:lnTo>
                <a:lnTo>
                  <a:pt x="310" y="514"/>
                </a:lnTo>
                <a:lnTo>
                  <a:pt x="318" y="534"/>
                </a:lnTo>
                <a:lnTo>
                  <a:pt x="318" y="534"/>
                </a:lnTo>
                <a:close/>
              </a:path>
            </a:pathLst>
          </a:custGeom>
          <a:solidFill>
            <a:schemeClr val="accent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8" name="Freeform 242"/>
          <p:cNvSpPr/>
          <p:nvPr>
            <p:custDataLst>
              <p:tags r:id="rId236"/>
            </p:custDataLst>
          </p:nvPr>
        </p:nvSpPr>
        <p:spPr bwMode="auto">
          <a:xfrm rot="20855259">
            <a:off x="8361724" y="4075029"/>
            <a:ext cx="267269" cy="139140"/>
          </a:xfrm>
          <a:custGeom>
            <a:avLst/>
            <a:gdLst>
              <a:gd name="T0" fmla="*/ 180 w 192"/>
              <a:gd name="T1" fmla="*/ 100 h 100"/>
              <a:gd name="T2" fmla="*/ 180 w 192"/>
              <a:gd name="T3" fmla="*/ 100 h 100"/>
              <a:gd name="T4" fmla="*/ 166 w 192"/>
              <a:gd name="T5" fmla="*/ 98 h 100"/>
              <a:gd name="T6" fmla="*/ 150 w 192"/>
              <a:gd name="T7" fmla="*/ 96 h 100"/>
              <a:gd name="T8" fmla="*/ 118 w 192"/>
              <a:gd name="T9" fmla="*/ 86 h 100"/>
              <a:gd name="T10" fmla="*/ 80 w 192"/>
              <a:gd name="T11" fmla="*/ 72 h 100"/>
              <a:gd name="T12" fmla="*/ 0 w 192"/>
              <a:gd name="T13" fmla="*/ 92 h 100"/>
              <a:gd name="T14" fmla="*/ 0 w 192"/>
              <a:gd name="T15" fmla="*/ 92 h 100"/>
              <a:gd name="T16" fmla="*/ 38 w 192"/>
              <a:gd name="T17" fmla="*/ 46 h 100"/>
              <a:gd name="T18" fmla="*/ 52 w 192"/>
              <a:gd name="T19" fmla="*/ 26 h 100"/>
              <a:gd name="T20" fmla="*/ 174 w 192"/>
              <a:gd name="T21" fmla="*/ 0 h 100"/>
              <a:gd name="T22" fmla="*/ 174 w 192"/>
              <a:gd name="T23" fmla="*/ 0 h 100"/>
              <a:gd name="T24" fmla="*/ 178 w 192"/>
              <a:gd name="T25" fmla="*/ 4 h 100"/>
              <a:gd name="T26" fmla="*/ 184 w 192"/>
              <a:gd name="T27" fmla="*/ 18 h 100"/>
              <a:gd name="T28" fmla="*/ 190 w 192"/>
              <a:gd name="T29" fmla="*/ 38 h 100"/>
              <a:gd name="T30" fmla="*/ 192 w 192"/>
              <a:gd name="T31" fmla="*/ 50 h 100"/>
              <a:gd name="T32" fmla="*/ 192 w 192"/>
              <a:gd name="T33" fmla="*/ 64 h 100"/>
              <a:gd name="T34" fmla="*/ 192 w 192"/>
              <a:gd name="T35" fmla="*/ 64 h 100"/>
              <a:gd name="T36" fmla="*/ 192 w 192"/>
              <a:gd name="T37" fmla="*/ 70 h 100"/>
              <a:gd name="T38" fmla="*/ 188 w 192"/>
              <a:gd name="T39" fmla="*/ 80 h 100"/>
              <a:gd name="T40" fmla="*/ 180 w 192"/>
              <a:gd name="T41" fmla="*/ 100 h 100"/>
              <a:gd name="T42" fmla="*/ 180 w 192"/>
              <a:gd name="T43" fmla="*/ 10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2" h="100">
                <a:moveTo>
                  <a:pt x="180" y="100"/>
                </a:moveTo>
                <a:lnTo>
                  <a:pt x="180" y="100"/>
                </a:lnTo>
                <a:lnTo>
                  <a:pt x="166" y="98"/>
                </a:lnTo>
                <a:lnTo>
                  <a:pt x="150" y="96"/>
                </a:lnTo>
                <a:lnTo>
                  <a:pt x="118" y="86"/>
                </a:lnTo>
                <a:lnTo>
                  <a:pt x="80" y="72"/>
                </a:lnTo>
                <a:lnTo>
                  <a:pt x="0" y="92"/>
                </a:lnTo>
                <a:lnTo>
                  <a:pt x="0" y="92"/>
                </a:lnTo>
                <a:lnTo>
                  <a:pt x="38" y="46"/>
                </a:lnTo>
                <a:lnTo>
                  <a:pt x="52" y="26"/>
                </a:lnTo>
                <a:lnTo>
                  <a:pt x="174" y="0"/>
                </a:lnTo>
                <a:lnTo>
                  <a:pt x="174" y="0"/>
                </a:lnTo>
                <a:lnTo>
                  <a:pt x="178" y="4"/>
                </a:lnTo>
                <a:lnTo>
                  <a:pt x="184" y="18"/>
                </a:lnTo>
                <a:lnTo>
                  <a:pt x="190" y="38"/>
                </a:lnTo>
                <a:lnTo>
                  <a:pt x="192" y="50"/>
                </a:lnTo>
                <a:lnTo>
                  <a:pt x="192" y="64"/>
                </a:lnTo>
                <a:lnTo>
                  <a:pt x="192" y="64"/>
                </a:lnTo>
                <a:lnTo>
                  <a:pt x="192" y="70"/>
                </a:lnTo>
                <a:lnTo>
                  <a:pt x="188" y="80"/>
                </a:lnTo>
                <a:lnTo>
                  <a:pt x="180" y="100"/>
                </a:lnTo>
                <a:lnTo>
                  <a:pt x="180" y="100"/>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9" name="Freeform 243"/>
          <p:cNvSpPr/>
          <p:nvPr>
            <p:custDataLst>
              <p:tags r:id="rId237"/>
            </p:custDataLst>
          </p:nvPr>
        </p:nvSpPr>
        <p:spPr bwMode="auto">
          <a:xfrm rot="20855259">
            <a:off x="8135497" y="4133087"/>
            <a:ext cx="86087" cy="92093"/>
          </a:xfrm>
          <a:custGeom>
            <a:avLst/>
            <a:gdLst>
              <a:gd name="T0" fmla="*/ 56 w 62"/>
              <a:gd name="T1" fmla="*/ 0 h 66"/>
              <a:gd name="T2" fmla="*/ 56 w 62"/>
              <a:gd name="T3" fmla="*/ 0 h 66"/>
              <a:gd name="T4" fmla="*/ 60 w 62"/>
              <a:gd name="T5" fmla="*/ 6 h 66"/>
              <a:gd name="T6" fmla="*/ 62 w 62"/>
              <a:gd name="T7" fmla="*/ 14 h 66"/>
              <a:gd name="T8" fmla="*/ 60 w 62"/>
              <a:gd name="T9" fmla="*/ 24 h 66"/>
              <a:gd name="T10" fmla="*/ 56 w 62"/>
              <a:gd name="T11" fmla="*/ 36 h 66"/>
              <a:gd name="T12" fmla="*/ 50 w 62"/>
              <a:gd name="T13" fmla="*/ 46 h 66"/>
              <a:gd name="T14" fmla="*/ 44 w 62"/>
              <a:gd name="T15" fmla="*/ 54 h 66"/>
              <a:gd name="T16" fmla="*/ 38 w 62"/>
              <a:gd name="T17" fmla="*/ 62 h 66"/>
              <a:gd name="T18" fmla="*/ 32 w 62"/>
              <a:gd name="T19" fmla="*/ 66 h 66"/>
              <a:gd name="T20" fmla="*/ 32 w 62"/>
              <a:gd name="T21" fmla="*/ 66 h 66"/>
              <a:gd name="T22" fmla="*/ 26 w 62"/>
              <a:gd name="T23" fmla="*/ 66 h 66"/>
              <a:gd name="T24" fmla="*/ 20 w 62"/>
              <a:gd name="T25" fmla="*/ 64 h 66"/>
              <a:gd name="T26" fmla="*/ 14 w 62"/>
              <a:gd name="T27" fmla="*/ 56 h 66"/>
              <a:gd name="T28" fmla="*/ 10 w 62"/>
              <a:gd name="T29" fmla="*/ 48 h 66"/>
              <a:gd name="T30" fmla="*/ 2 w 62"/>
              <a:gd name="T31" fmla="*/ 32 h 66"/>
              <a:gd name="T32" fmla="*/ 0 w 62"/>
              <a:gd name="T33" fmla="*/ 24 h 66"/>
              <a:gd name="T34" fmla="*/ 0 w 62"/>
              <a:gd name="T35" fmla="*/ 18 h 66"/>
              <a:gd name="T36" fmla="*/ 0 w 62"/>
              <a:gd name="T37" fmla="*/ 18 h 66"/>
              <a:gd name="T38" fmla="*/ 4 w 62"/>
              <a:gd name="T39" fmla="*/ 14 h 66"/>
              <a:gd name="T40" fmla="*/ 10 w 62"/>
              <a:gd name="T41" fmla="*/ 10 h 66"/>
              <a:gd name="T42" fmla="*/ 30 w 62"/>
              <a:gd name="T43" fmla="*/ 4 h 66"/>
              <a:gd name="T44" fmla="*/ 56 w 62"/>
              <a:gd name="T45" fmla="*/ 0 h 66"/>
              <a:gd name="T46" fmla="*/ 56 w 62"/>
              <a:gd name="T4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66">
                <a:moveTo>
                  <a:pt x="56" y="0"/>
                </a:moveTo>
                <a:lnTo>
                  <a:pt x="56" y="0"/>
                </a:lnTo>
                <a:lnTo>
                  <a:pt x="60" y="6"/>
                </a:lnTo>
                <a:lnTo>
                  <a:pt x="62" y="14"/>
                </a:lnTo>
                <a:lnTo>
                  <a:pt x="60" y="24"/>
                </a:lnTo>
                <a:lnTo>
                  <a:pt x="56" y="36"/>
                </a:lnTo>
                <a:lnTo>
                  <a:pt x="50" y="46"/>
                </a:lnTo>
                <a:lnTo>
                  <a:pt x="44" y="54"/>
                </a:lnTo>
                <a:lnTo>
                  <a:pt x="38" y="62"/>
                </a:lnTo>
                <a:lnTo>
                  <a:pt x="32" y="66"/>
                </a:lnTo>
                <a:lnTo>
                  <a:pt x="32" y="66"/>
                </a:lnTo>
                <a:lnTo>
                  <a:pt x="26" y="66"/>
                </a:lnTo>
                <a:lnTo>
                  <a:pt x="20" y="64"/>
                </a:lnTo>
                <a:lnTo>
                  <a:pt x="14" y="56"/>
                </a:lnTo>
                <a:lnTo>
                  <a:pt x="10" y="48"/>
                </a:lnTo>
                <a:lnTo>
                  <a:pt x="2" y="32"/>
                </a:lnTo>
                <a:lnTo>
                  <a:pt x="0" y="24"/>
                </a:lnTo>
                <a:lnTo>
                  <a:pt x="0" y="18"/>
                </a:lnTo>
                <a:lnTo>
                  <a:pt x="0" y="18"/>
                </a:lnTo>
                <a:lnTo>
                  <a:pt x="4" y="14"/>
                </a:lnTo>
                <a:lnTo>
                  <a:pt x="10" y="10"/>
                </a:lnTo>
                <a:lnTo>
                  <a:pt x="30" y="4"/>
                </a:lnTo>
                <a:lnTo>
                  <a:pt x="56" y="0"/>
                </a:lnTo>
                <a:lnTo>
                  <a:pt x="5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0" name="Freeform 244"/>
          <p:cNvSpPr/>
          <p:nvPr>
            <p:custDataLst>
              <p:tags r:id="rId238"/>
            </p:custDataLst>
          </p:nvPr>
        </p:nvSpPr>
        <p:spPr bwMode="auto">
          <a:xfrm rot="20855259">
            <a:off x="7745104" y="3405355"/>
            <a:ext cx="267269" cy="284286"/>
          </a:xfrm>
          <a:custGeom>
            <a:avLst/>
            <a:gdLst>
              <a:gd name="T0" fmla="*/ 174 w 192"/>
              <a:gd name="T1" fmla="*/ 182 h 204"/>
              <a:gd name="T2" fmla="*/ 114 w 192"/>
              <a:gd name="T3" fmla="*/ 204 h 204"/>
              <a:gd name="T4" fmla="*/ 114 w 192"/>
              <a:gd name="T5" fmla="*/ 204 h 204"/>
              <a:gd name="T6" fmla="*/ 98 w 192"/>
              <a:gd name="T7" fmla="*/ 190 h 204"/>
              <a:gd name="T8" fmla="*/ 98 w 192"/>
              <a:gd name="T9" fmla="*/ 190 h 204"/>
              <a:gd name="T10" fmla="*/ 94 w 192"/>
              <a:gd name="T11" fmla="*/ 186 h 204"/>
              <a:gd name="T12" fmla="*/ 94 w 192"/>
              <a:gd name="T13" fmla="*/ 186 h 204"/>
              <a:gd name="T14" fmla="*/ 88 w 192"/>
              <a:gd name="T15" fmla="*/ 184 h 204"/>
              <a:gd name="T16" fmla="*/ 82 w 192"/>
              <a:gd name="T17" fmla="*/ 182 h 204"/>
              <a:gd name="T18" fmla="*/ 70 w 192"/>
              <a:gd name="T19" fmla="*/ 180 h 204"/>
              <a:gd name="T20" fmla="*/ 58 w 192"/>
              <a:gd name="T21" fmla="*/ 176 h 204"/>
              <a:gd name="T22" fmla="*/ 52 w 192"/>
              <a:gd name="T23" fmla="*/ 174 h 204"/>
              <a:gd name="T24" fmla="*/ 44 w 192"/>
              <a:gd name="T25" fmla="*/ 168 h 204"/>
              <a:gd name="T26" fmla="*/ 44 w 192"/>
              <a:gd name="T27" fmla="*/ 168 h 204"/>
              <a:gd name="T28" fmla="*/ 30 w 192"/>
              <a:gd name="T29" fmla="*/ 158 h 204"/>
              <a:gd name="T30" fmla="*/ 30 w 192"/>
              <a:gd name="T31" fmla="*/ 158 h 204"/>
              <a:gd name="T32" fmla="*/ 26 w 192"/>
              <a:gd name="T33" fmla="*/ 152 h 204"/>
              <a:gd name="T34" fmla="*/ 22 w 192"/>
              <a:gd name="T35" fmla="*/ 144 h 204"/>
              <a:gd name="T36" fmla="*/ 14 w 192"/>
              <a:gd name="T37" fmla="*/ 126 h 204"/>
              <a:gd name="T38" fmla="*/ 8 w 192"/>
              <a:gd name="T39" fmla="*/ 106 h 204"/>
              <a:gd name="T40" fmla="*/ 6 w 192"/>
              <a:gd name="T41" fmla="*/ 86 h 204"/>
              <a:gd name="T42" fmla="*/ 2 w 192"/>
              <a:gd name="T43" fmla="*/ 50 h 204"/>
              <a:gd name="T44" fmla="*/ 0 w 192"/>
              <a:gd name="T45" fmla="*/ 36 h 204"/>
              <a:gd name="T46" fmla="*/ 0 w 192"/>
              <a:gd name="T47" fmla="*/ 36 h 204"/>
              <a:gd name="T48" fmla="*/ 0 w 192"/>
              <a:gd name="T49" fmla="*/ 36 h 204"/>
              <a:gd name="T50" fmla="*/ 0 w 192"/>
              <a:gd name="T51" fmla="*/ 36 h 204"/>
              <a:gd name="T52" fmla="*/ 56 w 192"/>
              <a:gd name="T53" fmla="*/ 18 h 204"/>
              <a:gd name="T54" fmla="*/ 56 w 192"/>
              <a:gd name="T55" fmla="*/ 18 h 204"/>
              <a:gd name="T56" fmla="*/ 58 w 192"/>
              <a:gd name="T57" fmla="*/ 18 h 204"/>
              <a:gd name="T58" fmla="*/ 58 w 192"/>
              <a:gd name="T59" fmla="*/ 18 h 204"/>
              <a:gd name="T60" fmla="*/ 94 w 192"/>
              <a:gd name="T61" fmla="*/ 6 h 204"/>
              <a:gd name="T62" fmla="*/ 120 w 192"/>
              <a:gd name="T63" fmla="*/ 0 h 204"/>
              <a:gd name="T64" fmla="*/ 120 w 192"/>
              <a:gd name="T65" fmla="*/ 0 h 204"/>
              <a:gd name="T66" fmla="*/ 138 w 192"/>
              <a:gd name="T67" fmla="*/ 52 h 204"/>
              <a:gd name="T68" fmla="*/ 146 w 192"/>
              <a:gd name="T69" fmla="*/ 82 h 204"/>
              <a:gd name="T70" fmla="*/ 146 w 192"/>
              <a:gd name="T71" fmla="*/ 82 h 204"/>
              <a:gd name="T72" fmla="*/ 146 w 192"/>
              <a:gd name="T73" fmla="*/ 76 h 204"/>
              <a:gd name="T74" fmla="*/ 148 w 192"/>
              <a:gd name="T75" fmla="*/ 68 h 204"/>
              <a:gd name="T76" fmla="*/ 150 w 192"/>
              <a:gd name="T77" fmla="*/ 64 h 204"/>
              <a:gd name="T78" fmla="*/ 152 w 192"/>
              <a:gd name="T79" fmla="*/ 58 h 204"/>
              <a:gd name="T80" fmla="*/ 158 w 192"/>
              <a:gd name="T81" fmla="*/ 54 h 204"/>
              <a:gd name="T82" fmla="*/ 164 w 192"/>
              <a:gd name="T83" fmla="*/ 52 h 204"/>
              <a:gd name="T84" fmla="*/ 164 w 192"/>
              <a:gd name="T85" fmla="*/ 52 h 204"/>
              <a:gd name="T86" fmla="*/ 172 w 192"/>
              <a:gd name="T87" fmla="*/ 50 h 204"/>
              <a:gd name="T88" fmla="*/ 180 w 192"/>
              <a:gd name="T89" fmla="*/ 54 h 204"/>
              <a:gd name="T90" fmla="*/ 184 w 192"/>
              <a:gd name="T91" fmla="*/ 60 h 204"/>
              <a:gd name="T92" fmla="*/ 188 w 192"/>
              <a:gd name="T93" fmla="*/ 66 h 204"/>
              <a:gd name="T94" fmla="*/ 192 w 192"/>
              <a:gd name="T95" fmla="*/ 74 h 204"/>
              <a:gd name="T96" fmla="*/ 192 w 192"/>
              <a:gd name="T97" fmla="*/ 82 h 204"/>
              <a:gd name="T98" fmla="*/ 192 w 192"/>
              <a:gd name="T99" fmla="*/ 96 h 204"/>
              <a:gd name="T100" fmla="*/ 192 w 192"/>
              <a:gd name="T101" fmla="*/ 96 h 204"/>
              <a:gd name="T102" fmla="*/ 188 w 192"/>
              <a:gd name="T103" fmla="*/ 102 h 204"/>
              <a:gd name="T104" fmla="*/ 182 w 192"/>
              <a:gd name="T105" fmla="*/ 106 h 204"/>
              <a:gd name="T106" fmla="*/ 172 w 192"/>
              <a:gd name="T107" fmla="*/ 106 h 204"/>
              <a:gd name="T108" fmla="*/ 162 w 192"/>
              <a:gd name="T109" fmla="*/ 104 h 204"/>
              <a:gd name="T110" fmla="*/ 162 w 192"/>
              <a:gd name="T111" fmla="*/ 104 h 204"/>
              <a:gd name="T112" fmla="*/ 162 w 192"/>
              <a:gd name="T113" fmla="*/ 118 h 204"/>
              <a:gd name="T114" fmla="*/ 160 w 192"/>
              <a:gd name="T115" fmla="*/ 134 h 204"/>
              <a:gd name="T116" fmla="*/ 158 w 192"/>
              <a:gd name="T117" fmla="*/ 152 h 204"/>
              <a:gd name="T118" fmla="*/ 174 w 192"/>
              <a:gd name="T119" fmla="*/ 182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92" h="204">
                <a:moveTo>
                  <a:pt x="174" y="182"/>
                </a:moveTo>
                <a:lnTo>
                  <a:pt x="114" y="204"/>
                </a:lnTo>
                <a:lnTo>
                  <a:pt x="114" y="204"/>
                </a:lnTo>
                <a:lnTo>
                  <a:pt x="98" y="190"/>
                </a:lnTo>
                <a:lnTo>
                  <a:pt x="98" y="190"/>
                </a:lnTo>
                <a:lnTo>
                  <a:pt x="94" y="186"/>
                </a:lnTo>
                <a:lnTo>
                  <a:pt x="94" y="186"/>
                </a:lnTo>
                <a:lnTo>
                  <a:pt x="88" y="184"/>
                </a:lnTo>
                <a:lnTo>
                  <a:pt x="82" y="182"/>
                </a:lnTo>
                <a:lnTo>
                  <a:pt x="70" y="180"/>
                </a:lnTo>
                <a:lnTo>
                  <a:pt x="58" y="176"/>
                </a:lnTo>
                <a:lnTo>
                  <a:pt x="52" y="174"/>
                </a:lnTo>
                <a:lnTo>
                  <a:pt x="44" y="168"/>
                </a:lnTo>
                <a:lnTo>
                  <a:pt x="44" y="168"/>
                </a:lnTo>
                <a:lnTo>
                  <a:pt x="30" y="158"/>
                </a:lnTo>
                <a:lnTo>
                  <a:pt x="30" y="158"/>
                </a:lnTo>
                <a:lnTo>
                  <a:pt x="26" y="152"/>
                </a:lnTo>
                <a:lnTo>
                  <a:pt x="22" y="144"/>
                </a:lnTo>
                <a:lnTo>
                  <a:pt x="14" y="126"/>
                </a:lnTo>
                <a:lnTo>
                  <a:pt x="8" y="106"/>
                </a:lnTo>
                <a:lnTo>
                  <a:pt x="6" y="86"/>
                </a:lnTo>
                <a:lnTo>
                  <a:pt x="2" y="50"/>
                </a:lnTo>
                <a:lnTo>
                  <a:pt x="0" y="36"/>
                </a:lnTo>
                <a:lnTo>
                  <a:pt x="0" y="36"/>
                </a:lnTo>
                <a:lnTo>
                  <a:pt x="0" y="36"/>
                </a:lnTo>
                <a:lnTo>
                  <a:pt x="0" y="36"/>
                </a:lnTo>
                <a:lnTo>
                  <a:pt x="56" y="18"/>
                </a:lnTo>
                <a:lnTo>
                  <a:pt x="56" y="18"/>
                </a:lnTo>
                <a:lnTo>
                  <a:pt x="58" y="18"/>
                </a:lnTo>
                <a:lnTo>
                  <a:pt x="58" y="18"/>
                </a:lnTo>
                <a:lnTo>
                  <a:pt x="94" y="6"/>
                </a:lnTo>
                <a:lnTo>
                  <a:pt x="120" y="0"/>
                </a:lnTo>
                <a:lnTo>
                  <a:pt x="120" y="0"/>
                </a:lnTo>
                <a:lnTo>
                  <a:pt x="138" y="52"/>
                </a:lnTo>
                <a:lnTo>
                  <a:pt x="146" y="82"/>
                </a:lnTo>
                <a:lnTo>
                  <a:pt x="146" y="82"/>
                </a:lnTo>
                <a:lnTo>
                  <a:pt x="146" y="76"/>
                </a:lnTo>
                <a:lnTo>
                  <a:pt x="148" y="68"/>
                </a:lnTo>
                <a:lnTo>
                  <a:pt x="150" y="64"/>
                </a:lnTo>
                <a:lnTo>
                  <a:pt x="152" y="58"/>
                </a:lnTo>
                <a:lnTo>
                  <a:pt x="158" y="54"/>
                </a:lnTo>
                <a:lnTo>
                  <a:pt x="164" y="52"/>
                </a:lnTo>
                <a:lnTo>
                  <a:pt x="164" y="52"/>
                </a:lnTo>
                <a:lnTo>
                  <a:pt x="172" y="50"/>
                </a:lnTo>
                <a:lnTo>
                  <a:pt x="180" y="54"/>
                </a:lnTo>
                <a:lnTo>
                  <a:pt x="184" y="60"/>
                </a:lnTo>
                <a:lnTo>
                  <a:pt x="188" y="66"/>
                </a:lnTo>
                <a:lnTo>
                  <a:pt x="192" y="74"/>
                </a:lnTo>
                <a:lnTo>
                  <a:pt x="192" y="82"/>
                </a:lnTo>
                <a:lnTo>
                  <a:pt x="192" y="96"/>
                </a:lnTo>
                <a:lnTo>
                  <a:pt x="192" y="96"/>
                </a:lnTo>
                <a:lnTo>
                  <a:pt x="188" y="102"/>
                </a:lnTo>
                <a:lnTo>
                  <a:pt x="182" y="106"/>
                </a:lnTo>
                <a:lnTo>
                  <a:pt x="172" y="106"/>
                </a:lnTo>
                <a:lnTo>
                  <a:pt x="162" y="104"/>
                </a:lnTo>
                <a:lnTo>
                  <a:pt x="162" y="104"/>
                </a:lnTo>
                <a:lnTo>
                  <a:pt x="162" y="118"/>
                </a:lnTo>
                <a:lnTo>
                  <a:pt x="160" y="134"/>
                </a:lnTo>
                <a:lnTo>
                  <a:pt x="158" y="152"/>
                </a:lnTo>
                <a:lnTo>
                  <a:pt x="174" y="18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1" name="Freeform 245"/>
          <p:cNvSpPr/>
          <p:nvPr>
            <p:custDataLst>
              <p:tags r:id="rId239"/>
            </p:custDataLst>
          </p:nvPr>
        </p:nvSpPr>
        <p:spPr bwMode="auto">
          <a:xfrm rot="20855259">
            <a:off x="7747106" y="3442392"/>
            <a:ext cx="153154" cy="240242"/>
          </a:xfrm>
          <a:custGeom>
            <a:avLst/>
            <a:gdLst>
              <a:gd name="T0" fmla="*/ 110 w 110"/>
              <a:gd name="T1" fmla="*/ 152 h 172"/>
              <a:gd name="T2" fmla="*/ 110 w 110"/>
              <a:gd name="T3" fmla="*/ 152 h 172"/>
              <a:gd name="T4" fmla="*/ 110 w 110"/>
              <a:gd name="T5" fmla="*/ 152 h 172"/>
              <a:gd name="T6" fmla="*/ 104 w 110"/>
              <a:gd name="T7" fmla="*/ 154 h 172"/>
              <a:gd name="T8" fmla="*/ 98 w 110"/>
              <a:gd name="T9" fmla="*/ 154 h 172"/>
              <a:gd name="T10" fmla="*/ 94 w 110"/>
              <a:gd name="T11" fmla="*/ 154 h 172"/>
              <a:gd name="T12" fmla="*/ 90 w 110"/>
              <a:gd name="T13" fmla="*/ 152 h 172"/>
              <a:gd name="T14" fmla="*/ 90 w 110"/>
              <a:gd name="T15" fmla="*/ 152 h 172"/>
              <a:gd name="T16" fmla="*/ 88 w 110"/>
              <a:gd name="T17" fmla="*/ 148 h 172"/>
              <a:gd name="T18" fmla="*/ 86 w 110"/>
              <a:gd name="T19" fmla="*/ 144 h 172"/>
              <a:gd name="T20" fmla="*/ 86 w 110"/>
              <a:gd name="T21" fmla="*/ 138 h 172"/>
              <a:gd name="T22" fmla="*/ 86 w 110"/>
              <a:gd name="T23" fmla="*/ 138 h 172"/>
              <a:gd name="T24" fmla="*/ 88 w 110"/>
              <a:gd name="T25" fmla="*/ 126 h 172"/>
              <a:gd name="T26" fmla="*/ 86 w 110"/>
              <a:gd name="T27" fmla="*/ 116 h 172"/>
              <a:gd name="T28" fmla="*/ 86 w 110"/>
              <a:gd name="T29" fmla="*/ 116 h 172"/>
              <a:gd name="T30" fmla="*/ 80 w 110"/>
              <a:gd name="T31" fmla="*/ 108 h 172"/>
              <a:gd name="T32" fmla="*/ 76 w 110"/>
              <a:gd name="T33" fmla="*/ 104 h 172"/>
              <a:gd name="T34" fmla="*/ 72 w 110"/>
              <a:gd name="T35" fmla="*/ 98 h 172"/>
              <a:gd name="T36" fmla="*/ 68 w 110"/>
              <a:gd name="T37" fmla="*/ 90 h 172"/>
              <a:gd name="T38" fmla="*/ 68 w 110"/>
              <a:gd name="T39" fmla="*/ 90 h 172"/>
              <a:gd name="T40" fmla="*/ 66 w 110"/>
              <a:gd name="T41" fmla="*/ 88 h 172"/>
              <a:gd name="T42" fmla="*/ 64 w 110"/>
              <a:gd name="T43" fmla="*/ 88 h 172"/>
              <a:gd name="T44" fmla="*/ 64 w 110"/>
              <a:gd name="T45" fmla="*/ 88 h 172"/>
              <a:gd name="T46" fmla="*/ 50 w 110"/>
              <a:gd name="T47" fmla="*/ 96 h 172"/>
              <a:gd name="T48" fmla="*/ 50 w 110"/>
              <a:gd name="T49" fmla="*/ 96 h 172"/>
              <a:gd name="T50" fmla="*/ 52 w 110"/>
              <a:gd name="T51" fmla="*/ 50 h 172"/>
              <a:gd name="T52" fmla="*/ 56 w 110"/>
              <a:gd name="T53" fmla="*/ 0 h 172"/>
              <a:gd name="T54" fmla="*/ 56 w 110"/>
              <a:gd name="T55" fmla="*/ 0 h 172"/>
              <a:gd name="T56" fmla="*/ 0 w 110"/>
              <a:gd name="T57" fmla="*/ 18 h 172"/>
              <a:gd name="T58" fmla="*/ 0 w 110"/>
              <a:gd name="T59" fmla="*/ 18 h 172"/>
              <a:gd name="T60" fmla="*/ 0 w 110"/>
              <a:gd name="T61" fmla="*/ 18 h 172"/>
              <a:gd name="T62" fmla="*/ 0 w 110"/>
              <a:gd name="T63" fmla="*/ 18 h 172"/>
              <a:gd name="T64" fmla="*/ 2 w 110"/>
              <a:gd name="T65" fmla="*/ 32 h 172"/>
              <a:gd name="T66" fmla="*/ 6 w 110"/>
              <a:gd name="T67" fmla="*/ 68 h 172"/>
              <a:gd name="T68" fmla="*/ 8 w 110"/>
              <a:gd name="T69" fmla="*/ 88 h 172"/>
              <a:gd name="T70" fmla="*/ 14 w 110"/>
              <a:gd name="T71" fmla="*/ 108 h 172"/>
              <a:gd name="T72" fmla="*/ 22 w 110"/>
              <a:gd name="T73" fmla="*/ 126 h 172"/>
              <a:gd name="T74" fmla="*/ 26 w 110"/>
              <a:gd name="T75" fmla="*/ 134 h 172"/>
              <a:gd name="T76" fmla="*/ 30 w 110"/>
              <a:gd name="T77" fmla="*/ 140 h 172"/>
              <a:gd name="T78" fmla="*/ 30 w 110"/>
              <a:gd name="T79" fmla="*/ 140 h 172"/>
              <a:gd name="T80" fmla="*/ 44 w 110"/>
              <a:gd name="T81" fmla="*/ 150 h 172"/>
              <a:gd name="T82" fmla="*/ 44 w 110"/>
              <a:gd name="T83" fmla="*/ 150 h 172"/>
              <a:gd name="T84" fmla="*/ 52 w 110"/>
              <a:gd name="T85" fmla="*/ 156 h 172"/>
              <a:gd name="T86" fmla="*/ 58 w 110"/>
              <a:gd name="T87" fmla="*/ 158 h 172"/>
              <a:gd name="T88" fmla="*/ 70 w 110"/>
              <a:gd name="T89" fmla="*/ 162 h 172"/>
              <a:gd name="T90" fmla="*/ 82 w 110"/>
              <a:gd name="T91" fmla="*/ 164 h 172"/>
              <a:gd name="T92" fmla="*/ 88 w 110"/>
              <a:gd name="T93" fmla="*/ 166 h 172"/>
              <a:gd name="T94" fmla="*/ 94 w 110"/>
              <a:gd name="T95" fmla="*/ 168 h 172"/>
              <a:gd name="T96" fmla="*/ 94 w 110"/>
              <a:gd name="T97" fmla="*/ 168 h 172"/>
              <a:gd name="T98" fmla="*/ 98 w 110"/>
              <a:gd name="T99" fmla="*/ 172 h 172"/>
              <a:gd name="T100" fmla="*/ 98 w 110"/>
              <a:gd name="T101" fmla="*/ 172 h 172"/>
              <a:gd name="T102" fmla="*/ 102 w 110"/>
              <a:gd name="T103" fmla="*/ 168 h 172"/>
              <a:gd name="T104" fmla="*/ 106 w 110"/>
              <a:gd name="T105" fmla="*/ 164 h 172"/>
              <a:gd name="T106" fmla="*/ 110 w 110"/>
              <a:gd name="T107" fmla="*/ 158 h 172"/>
              <a:gd name="T108" fmla="*/ 110 w 110"/>
              <a:gd name="T109" fmla="*/ 152 h 172"/>
              <a:gd name="T110" fmla="*/ 110 w 110"/>
              <a:gd name="T111" fmla="*/ 15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0" h="172">
                <a:moveTo>
                  <a:pt x="110" y="152"/>
                </a:moveTo>
                <a:lnTo>
                  <a:pt x="110" y="152"/>
                </a:lnTo>
                <a:lnTo>
                  <a:pt x="110" y="152"/>
                </a:lnTo>
                <a:lnTo>
                  <a:pt x="104" y="154"/>
                </a:lnTo>
                <a:lnTo>
                  <a:pt x="98" y="154"/>
                </a:lnTo>
                <a:lnTo>
                  <a:pt x="94" y="154"/>
                </a:lnTo>
                <a:lnTo>
                  <a:pt x="90" y="152"/>
                </a:lnTo>
                <a:lnTo>
                  <a:pt x="90" y="152"/>
                </a:lnTo>
                <a:lnTo>
                  <a:pt x="88" y="148"/>
                </a:lnTo>
                <a:lnTo>
                  <a:pt x="86" y="144"/>
                </a:lnTo>
                <a:lnTo>
                  <a:pt x="86" y="138"/>
                </a:lnTo>
                <a:lnTo>
                  <a:pt x="86" y="138"/>
                </a:lnTo>
                <a:lnTo>
                  <a:pt x="88" y="126"/>
                </a:lnTo>
                <a:lnTo>
                  <a:pt x="86" y="116"/>
                </a:lnTo>
                <a:lnTo>
                  <a:pt x="86" y="116"/>
                </a:lnTo>
                <a:lnTo>
                  <a:pt x="80" y="108"/>
                </a:lnTo>
                <a:lnTo>
                  <a:pt x="76" y="104"/>
                </a:lnTo>
                <a:lnTo>
                  <a:pt x="72" y="98"/>
                </a:lnTo>
                <a:lnTo>
                  <a:pt x="68" y="90"/>
                </a:lnTo>
                <a:lnTo>
                  <a:pt x="68" y="90"/>
                </a:lnTo>
                <a:lnTo>
                  <a:pt x="66" y="88"/>
                </a:lnTo>
                <a:lnTo>
                  <a:pt x="64" y="88"/>
                </a:lnTo>
                <a:lnTo>
                  <a:pt x="64" y="88"/>
                </a:lnTo>
                <a:lnTo>
                  <a:pt x="50" y="96"/>
                </a:lnTo>
                <a:lnTo>
                  <a:pt x="50" y="96"/>
                </a:lnTo>
                <a:lnTo>
                  <a:pt x="52" y="50"/>
                </a:lnTo>
                <a:lnTo>
                  <a:pt x="56" y="0"/>
                </a:lnTo>
                <a:lnTo>
                  <a:pt x="56" y="0"/>
                </a:lnTo>
                <a:lnTo>
                  <a:pt x="0" y="18"/>
                </a:lnTo>
                <a:lnTo>
                  <a:pt x="0" y="18"/>
                </a:lnTo>
                <a:lnTo>
                  <a:pt x="0" y="18"/>
                </a:lnTo>
                <a:lnTo>
                  <a:pt x="0" y="18"/>
                </a:lnTo>
                <a:lnTo>
                  <a:pt x="2" y="32"/>
                </a:lnTo>
                <a:lnTo>
                  <a:pt x="6" y="68"/>
                </a:lnTo>
                <a:lnTo>
                  <a:pt x="8" y="88"/>
                </a:lnTo>
                <a:lnTo>
                  <a:pt x="14" y="108"/>
                </a:lnTo>
                <a:lnTo>
                  <a:pt x="22" y="126"/>
                </a:lnTo>
                <a:lnTo>
                  <a:pt x="26" y="134"/>
                </a:lnTo>
                <a:lnTo>
                  <a:pt x="30" y="140"/>
                </a:lnTo>
                <a:lnTo>
                  <a:pt x="30" y="140"/>
                </a:lnTo>
                <a:lnTo>
                  <a:pt x="44" y="150"/>
                </a:lnTo>
                <a:lnTo>
                  <a:pt x="44" y="150"/>
                </a:lnTo>
                <a:lnTo>
                  <a:pt x="52" y="156"/>
                </a:lnTo>
                <a:lnTo>
                  <a:pt x="58" y="158"/>
                </a:lnTo>
                <a:lnTo>
                  <a:pt x="70" y="162"/>
                </a:lnTo>
                <a:lnTo>
                  <a:pt x="82" y="164"/>
                </a:lnTo>
                <a:lnTo>
                  <a:pt x="88" y="166"/>
                </a:lnTo>
                <a:lnTo>
                  <a:pt x="94" y="168"/>
                </a:lnTo>
                <a:lnTo>
                  <a:pt x="94" y="168"/>
                </a:lnTo>
                <a:lnTo>
                  <a:pt x="98" y="172"/>
                </a:lnTo>
                <a:lnTo>
                  <a:pt x="98" y="172"/>
                </a:lnTo>
                <a:lnTo>
                  <a:pt x="102" y="168"/>
                </a:lnTo>
                <a:lnTo>
                  <a:pt x="106" y="164"/>
                </a:lnTo>
                <a:lnTo>
                  <a:pt x="110" y="158"/>
                </a:lnTo>
                <a:lnTo>
                  <a:pt x="110" y="152"/>
                </a:lnTo>
                <a:lnTo>
                  <a:pt x="110" y="152"/>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2" name="Freeform 246"/>
          <p:cNvSpPr/>
          <p:nvPr>
            <p:custDataLst>
              <p:tags r:id="rId240"/>
            </p:custDataLst>
          </p:nvPr>
        </p:nvSpPr>
        <p:spPr bwMode="auto">
          <a:xfrm rot="20855259">
            <a:off x="7746105" y="3470421"/>
            <a:ext cx="128129" cy="209210"/>
          </a:xfrm>
          <a:custGeom>
            <a:avLst/>
            <a:gdLst>
              <a:gd name="T0" fmla="*/ 8 w 92"/>
              <a:gd name="T1" fmla="*/ 46 h 150"/>
              <a:gd name="T2" fmla="*/ 8 w 92"/>
              <a:gd name="T3" fmla="*/ 46 h 150"/>
              <a:gd name="T4" fmla="*/ 6 w 92"/>
              <a:gd name="T5" fmla="*/ 24 h 150"/>
              <a:gd name="T6" fmla="*/ 6 w 92"/>
              <a:gd name="T7" fmla="*/ 2 h 150"/>
              <a:gd name="T8" fmla="*/ 6 w 92"/>
              <a:gd name="T9" fmla="*/ 2 h 150"/>
              <a:gd name="T10" fmla="*/ 6 w 92"/>
              <a:gd name="T11" fmla="*/ 0 h 150"/>
              <a:gd name="T12" fmla="*/ 4 w 92"/>
              <a:gd name="T13" fmla="*/ 2 h 150"/>
              <a:gd name="T14" fmla="*/ 4 w 92"/>
              <a:gd name="T15" fmla="*/ 2 h 150"/>
              <a:gd name="T16" fmla="*/ 0 w 92"/>
              <a:gd name="T17" fmla="*/ 26 h 150"/>
              <a:gd name="T18" fmla="*/ 2 w 92"/>
              <a:gd name="T19" fmla="*/ 50 h 150"/>
              <a:gd name="T20" fmla="*/ 2 w 92"/>
              <a:gd name="T21" fmla="*/ 50 h 150"/>
              <a:gd name="T22" fmla="*/ 4 w 92"/>
              <a:gd name="T23" fmla="*/ 76 h 150"/>
              <a:gd name="T24" fmla="*/ 8 w 92"/>
              <a:gd name="T25" fmla="*/ 90 h 150"/>
              <a:gd name="T26" fmla="*/ 12 w 92"/>
              <a:gd name="T27" fmla="*/ 102 h 150"/>
              <a:gd name="T28" fmla="*/ 12 w 92"/>
              <a:gd name="T29" fmla="*/ 102 h 150"/>
              <a:gd name="T30" fmla="*/ 18 w 92"/>
              <a:gd name="T31" fmla="*/ 114 h 150"/>
              <a:gd name="T32" fmla="*/ 24 w 92"/>
              <a:gd name="T33" fmla="*/ 124 h 150"/>
              <a:gd name="T34" fmla="*/ 34 w 92"/>
              <a:gd name="T35" fmla="*/ 132 h 150"/>
              <a:gd name="T36" fmla="*/ 44 w 92"/>
              <a:gd name="T37" fmla="*/ 140 h 150"/>
              <a:gd name="T38" fmla="*/ 44 w 92"/>
              <a:gd name="T39" fmla="*/ 140 h 150"/>
              <a:gd name="T40" fmla="*/ 54 w 92"/>
              <a:gd name="T41" fmla="*/ 146 h 150"/>
              <a:gd name="T42" fmla="*/ 66 w 92"/>
              <a:gd name="T43" fmla="*/ 148 h 150"/>
              <a:gd name="T44" fmla="*/ 78 w 92"/>
              <a:gd name="T45" fmla="*/ 150 h 150"/>
              <a:gd name="T46" fmla="*/ 90 w 92"/>
              <a:gd name="T47" fmla="*/ 148 h 150"/>
              <a:gd name="T48" fmla="*/ 90 w 92"/>
              <a:gd name="T49" fmla="*/ 148 h 150"/>
              <a:gd name="T50" fmla="*/ 92 w 92"/>
              <a:gd name="T51" fmla="*/ 146 h 150"/>
              <a:gd name="T52" fmla="*/ 90 w 92"/>
              <a:gd name="T53" fmla="*/ 142 h 150"/>
              <a:gd name="T54" fmla="*/ 88 w 92"/>
              <a:gd name="T55" fmla="*/ 140 h 150"/>
              <a:gd name="T56" fmla="*/ 86 w 92"/>
              <a:gd name="T57" fmla="*/ 140 h 150"/>
              <a:gd name="T58" fmla="*/ 86 w 92"/>
              <a:gd name="T59" fmla="*/ 140 h 150"/>
              <a:gd name="T60" fmla="*/ 76 w 92"/>
              <a:gd name="T61" fmla="*/ 140 h 150"/>
              <a:gd name="T62" fmla="*/ 64 w 92"/>
              <a:gd name="T63" fmla="*/ 140 h 150"/>
              <a:gd name="T64" fmla="*/ 64 w 92"/>
              <a:gd name="T65" fmla="*/ 140 h 150"/>
              <a:gd name="T66" fmla="*/ 54 w 92"/>
              <a:gd name="T67" fmla="*/ 136 h 150"/>
              <a:gd name="T68" fmla="*/ 46 w 92"/>
              <a:gd name="T69" fmla="*/ 130 h 150"/>
              <a:gd name="T70" fmla="*/ 46 w 92"/>
              <a:gd name="T71" fmla="*/ 130 h 150"/>
              <a:gd name="T72" fmla="*/ 36 w 92"/>
              <a:gd name="T73" fmla="*/ 122 h 150"/>
              <a:gd name="T74" fmla="*/ 28 w 92"/>
              <a:gd name="T75" fmla="*/ 114 h 150"/>
              <a:gd name="T76" fmla="*/ 22 w 92"/>
              <a:gd name="T77" fmla="*/ 102 h 150"/>
              <a:gd name="T78" fmla="*/ 18 w 92"/>
              <a:gd name="T79" fmla="*/ 92 h 150"/>
              <a:gd name="T80" fmla="*/ 18 w 92"/>
              <a:gd name="T81" fmla="*/ 92 h 150"/>
              <a:gd name="T82" fmla="*/ 10 w 92"/>
              <a:gd name="T83" fmla="*/ 70 h 150"/>
              <a:gd name="T84" fmla="*/ 8 w 92"/>
              <a:gd name="T85" fmla="*/ 46 h 150"/>
              <a:gd name="T86" fmla="*/ 8 w 92"/>
              <a:gd name="T87" fmla="*/ 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2" h="150">
                <a:moveTo>
                  <a:pt x="8" y="46"/>
                </a:moveTo>
                <a:lnTo>
                  <a:pt x="8" y="46"/>
                </a:lnTo>
                <a:lnTo>
                  <a:pt x="6" y="24"/>
                </a:lnTo>
                <a:lnTo>
                  <a:pt x="6" y="2"/>
                </a:lnTo>
                <a:lnTo>
                  <a:pt x="6" y="2"/>
                </a:lnTo>
                <a:lnTo>
                  <a:pt x="6" y="0"/>
                </a:lnTo>
                <a:lnTo>
                  <a:pt x="4" y="2"/>
                </a:lnTo>
                <a:lnTo>
                  <a:pt x="4" y="2"/>
                </a:lnTo>
                <a:lnTo>
                  <a:pt x="0" y="26"/>
                </a:lnTo>
                <a:lnTo>
                  <a:pt x="2" y="50"/>
                </a:lnTo>
                <a:lnTo>
                  <a:pt x="2" y="50"/>
                </a:lnTo>
                <a:lnTo>
                  <a:pt x="4" y="76"/>
                </a:lnTo>
                <a:lnTo>
                  <a:pt x="8" y="90"/>
                </a:lnTo>
                <a:lnTo>
                  <a:pt x="12" y="102"/>
                </a:lnTo>
                <a:lnTo>
                  <a:pt x="12" y="102"/>
                </a:lnTo>
                <a:lnTo>
                  <a:pt x="18" y="114"/>
                </a:lnTo>
                <a:lnTo>
                  <a:pt x="24" y="124"/>
                </a:lnTo>
                <a:lnTo>
                  <a:pt x="34" y="132"/>
                </a:lnTo>
                <a:lnTo>
                  <a:pt x="44" y="140"/>
                </a:lnTo>
                <a:lnTo>
                  <a:pt x="44" y="140"/>
                </a:lnTo>
                <a:lnTo>
                  <a:pt x="54" y="146"/>
                </a:lnTo>
                <a:lnTo>
                  <a:pt x="66" y="148"/>
                </a:lnTo>
                <a:lnTo>
                  <a:pt x="78" y="150"/>
                </a:lnTo>
                <a:lnTo>
                  <a:pt x="90" y="148"/>
                </a:lnTo>
                <a:lnTo>
                  <a:pt x="90" y="148"/>
                </a:lnTo>
                <a:lnTo>
                  <a:pt x="92" y="146"/>
                </a:lnTo>
                <a:lnTo>
                  <a:pt x="90" y="142"/>
                </a:lnTo>
                <a:lnTo>
                  <a:pt x="88" y="140"/>
                </a:lnTo>
                <a:lnTo>
                  <a:pt x="86" y="140"/>
                </a:lnTo>
                <a:lnTo>
                  <a:pt x="86" y="140"/>
                </a:lnTo>
                <a:lnTo>
                  <a:pt x="76" y="140"/>
                </a:lnTo>
                <a:lnTo>
                  <a:pt x="64" y="140"/>
                </a:lnTo>
                <a:lnTo>
                  <a:pt x="64" y="140"/>
                </a:lnTo>
                <a:lnTo>
                  <a:pt x="54" y="136"/>
                </a:lnTo>
                <a:lnTo>
                  <a:pt x="46" y="130"/>
                </a:lnTo>
                <a:lnTo>
                  <a:pt x="46" y="130"/>
                </a:lnTo>
                <a:lnTo>
                  <a:pt x="36" y="122"/>
                </a:lnTo>
                <a:lnTo>
                  <a:pt x="28" y="114"/>
                </a:lnTo>
                <a:lnTo>
                  <a:pt x="22" y="102"/>
                </a:lnTo>
                <a:lnTo>
                  <a:pt x="18" y="92"/>
                </a:lnTo>
                <a:lnTo>
                  <a:pt x="18" y="92"/>
                </a:lnTo>
                <a:lnTo>
                  <a:pt x="10" y="70"/>
                </a:lnTo>
                <a:lnTo>
                  <a:pt x="8" y="46"/>
                </a:lnTo>
                <a:lnTo>
                  <a:pt x="8" y="4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3" name="Freeform 247"/>
          <p:cNvSpPr/>
          <p:nvPr>
            <p:custDataLst>
              <p:tags r:id="rId241"/>
            </p:custDataLst>
          </p:nvPr>
        </p:nvSpPr>
        <p:spPr bwMode="auto">
          <a:xfrm rot="20855259">
            <a:off x="7883243" y="3646598"/>
            <a:ext cx="53053" cy="45045"/>
          </a:xfrm>
          <a:custGeom>
            <a:avLst/>
            <a:gdLst>
              <a:gd name="T0" fmla="*/ 36 w 38"/>
              <a:gd name="T1" fmla="*/ 26 h 32"/>
              <a:gd name="T2" fmla="*/ 36 w 38"/>
              <a:gd name="T3" fmla="*/ 26 h 32"/>
              <a:gd name="T4" fmla="*/ 28 w 38"/>
              <a:gd name="T5" fmla="*/ 20 h 32"/>
              <a:gd name="T6" fmla="*/ 20 w 38"/>
              <a:gd name="T7" fmla="*/ 14 h 32"/>
              <a:gd name="T8" fmla="*/ 20 w 38"/>
              <a:gd name="T9" fmla="*/ 14 h 32"/>
              <a:gd name="T10" fmla="*/ 4 w 38"/>
              <a:gd name="T11" fmla="*/ 2 h 32"/>
              <a:gd name="T12" fmla="*/ 4 w 38"/>
              <a:gd name="T13" fmla="*/ 2 h 32"/>
              <a:gd name="T14" fmla="*/ 2 w 38"/>
              <a:gd name="T15" fmla="*/ 0 h 32"/>
              <a:gd name="T16" fmla="*/ 0 w 38"/>
              <a:gd name="T17" fmla="*/ 2 h 32"/>
              <a:gd name="T18" fmla="*/ 0 w 38"/>
              <a:gd name="T19" fmla="*/ 2 h 32"/>
              <a:gd name="T20" fmla="*/ 0 w 38"/>
              <a:gd name="T21" fmla="*/ 4 h 32"/>
              <a:gd name="T22" fmla="*/ 0 w 38"/>
              <a:gd name="T23" fmla="*/ 4 h 32"/>
              <a:gd name="T24" fmla="*/ 16 w 38"/>
              <a:gd name="T25" fmla="*/ 18 h 32"/>
              <a:gd name="T26" fmla="*/ 32 w 38"/>
              <a:gd name="T27" fmla="*/ 30 h 32"/>
              <a:gd name="T28" fmla="*/ 32 w 38"/>
              <a:gd name="T29" fmla="*/ 30 h 32"/>
              <a:gd name="T30" fmla="*/ 34 w 38"/>
              <a:gd name="T31" fmla="*/ 32 h 32"/>
              <a:gd name="T32" fmla="*/ 36 w 38"/>
              <a:gd name="T33" fmla="*/ 30 h 32"/>
              <a:gd name="T34" fmla="*/ 38 w 38"/>
              <a:gd name="T35" fmla="*/ 28 h 32"/>
              <a:gd name="T36" fmla="*/ 36 w 38"/>
              <a:gd name="T37" fmla="*/ 26 h 32"/>
              <a:gd name="T38" fmla="*/ 36 w 38"/>
              <a:gd name="T39" fmla="*/ 2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2">
                <a:moveTo>
                  <a:pt x="36" y="26"/>
                </a:moveTo>
                <a:lnTo>
                  <a:pt x="36" y="26"/>
                </a:lnTo>
                <a:lnTo>
                  <a:pt x="28" y="20"/>
                </a:lnTo>
                <a:lnTo>
                  <a:pt x="20" y="14"/>
                </a:lnTo>
                <a:lnTo>
                  <a:pt x="20" y="14"/>
                </a:lnTo>
                <a:lnTo>
                  <a:pt x="4" y="2"/>
                </a:lnTo>
                <a:lnTo>
                  <a:pt x="4" y="2"/>
                </a:lnTo>
                <a:lnTo>
                  <a:pt x="2" y="0"/>
                </a:lnTo>
                <a:lnTo>
                  <a:pt x="0" y="2"/>
                </a:lnTo>
                <a:lnTo>
                  <a:pt x="0" y="2"/>
                </a:lnTo>
                <a:lnTo>
                  <a:pt x="0" y="4"/>
                </a:lnTo>
                <a:lnTo>
                  <a:pt x="0" y="4"/>
                </a:lnTo>
                <a:lnTo>
                  <a:pt x="16" y="18"/>
                </a:lnTo>
                <a:lnTo>
                  <a:pt x="32" y="30"/>
                </a:lnTo>
                <a:lnTo>
                  <a:pt x="32" y="30"/>
                </a:lnTo>
                <a:lnTo>
                  <a:pt x="34" y="32"/>
                </a:lnTo>
                <a:lnTo>
                  <a:pt x="36" y="30"/>
                </a:lnTo>
                <a:lnTo>
                  <a:pt x="38" y="28"/>
                </a:lnTo>
                <a:lnTo>
                  <a:pt x="36" y="26"/>
                </a:lnTo>
                <a:lnTo>
                  <a:pt x="36" y="2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4" name="Freeform 248"/>
          <p:cNvSpPr/>
          <p:nvPr>
            <p:custDataLst>
              <p:tags r:id="rId242"/>
            </p:custDataLst>
          </p:nvPr>
        </p:nvSpPr>
        <p:spPr bwMode="auto">
          <a:xfrm rot="20855259">
            <a:off x="7802161" y="3481432"/>
            <a:ext cx="33033" cy="103104"/>
          </a:xfrm>
          <a:custGeom>
            <a:avLst/>
            <a:gdLst>
              <a:gd name="T0" fmla="*/ 10 w 24"/>
              <a:gd name="T1" fmla="*/ 0 h 74"/>
              <a:gd name="T2" fmla="*/ 10 w 24"/>
              <a:gd name="T3" fmla="*/ 0 h 74"/>
              <a:gd name="T4" fmla="*/ 8 w 24"/>
              <a:gd name="T5" fmla="*/ 2 h 74"/>
              <a:gd name="T6" fmla="*/ 6 w 24"/>
              <a:gd name="T7" fmla="*/ 10 h 74"/>
              <a:gd name="T8" fmla="*/ 2 w 24"/>
              <a:gd name="T9" fmla="*/ 36 h 74"/>
              <a:gd name="T10" fmla="*/ 0 w 24"/>
              <a:gd name="T11" fmla="*/ 62 h 74"/>
              <a:gd name="T12" fmla="*/ 0 w 24"/>
              <a:gd name="T13" fmla="*/ 70 h 74"/>
              <a:gd name="T14" fmla="*/ 0 w 24"/>
              <a:gd name="T15" fmla="*/ 74 h 74"/>
              <a:gd name="T16" fmla="*/ 0 w 24"/>
              <a:gd name="T17" fmla="*/ 74 h 74"/>
              <a:gd name="T18" fmla="*/ 6 w 24"/>
              <a:gd name="T19" fmla="*/ 72 h 74"/>
              <a:gd name="T20" fmla="*/ 14 w 24"/>
              <a:gd name="T21" fmla="*/ 66 h 74"/>
              <a:gd name="T22" fmla="*/ 24 w 24"/>
              <a:gd name="T23" fmla="*/ 58 h 74"/>
              <a:gd name="T24" fmla="*/ 24 w 24"/>
              <a:gd name="T25" fmla="*/ 58 h 74"/>
              <a:gd name="T26" fmla="*/ 14 w 24"/>
              <a:gd name="T27" fmla="*/ 60 h 74"/>
              <a:gd name="T28" fmla="*/ 8 w 24"/>
              <a:gd name="T29" fmla="*/ 64 h 74"/>
              <a:gd name="T30" fmla="*/ 8 w 24"/>
              <a:gd name="T31" fmla="*/ 64 h 74"/>
              <a:gd name="T32" fmla="*/ 12 w 24"/>
              <a:gd name="T33" fmla="*/ 32 h 74"/>
              <a:gd name="T34" fmla="*/ 12 w 24"/>
              <a:gd name="T35" fmla="*/ 10 h 74"/>
              <a:gd name="T36" fmla="*/ 12 w 24"/>
              <a:gd name="T37" fmla="*/ 4 h 74"/>
              <a:gd name="T38" fmla="*/ 10 w 24"/>
              <a:gd name="T39" fmla="*/ 0 h 74"/>
              <a:gd name="T40" fmla="*/ 10 w 24"/>
              <a:gd name="T4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74">
                <a:moveTo>
                  <a:pt x="10" y="0"/>
                </a:moveTo>
                <a:lnTo>
                  <a:pt x="10" y="0"/>
                </a:lnTo>
                <a:lnTo>
                  <a:pt x="8" y="2"/>
                </a:lnTo>
                <a:lnTo>
                  <a:pt x="6" y="10"/>
                </a:lnTo>
                <a:lnTo>
                  <a:pt x="2" y="36"/>
                </a:lnTo>
                <a:lnTo>
                  <a:pt x="0" y="62"/>
                </a:lnTo>
                <a:lnTo>
                  <a:pt x="0" y="70"/>
                </a:lnTo>
                <a:lnTo>
                  <a:pt x="0" y="74"/>
                </a:lnTo>
                <a:lnTo>
                  <a:pt x="0" y="74"/>
                </a:lnTo>
                <a:lnTo>
                  <a:pt x="6" y="72"/>
                </a:lnTo>
                <a:lnTo>
                  <a:pt x="14" y="66"/>
                </a:lnTo>
                <a:lnTo>
                  <a:pt x="24" y="58"/>
                </a:lnTo>
                <a:lnTo>
                  <a:pt x="24" y="58"/>
                </a:lnTo>
                <a:lnTo>
                  <a:pt x="14" y="60"/>
                </a:lnTo>
                <a:lnTo>
                  <a:pt x="8" y="64"/>
                </a:lnTo>
                <a:lnTo>
                  <a:pt x="8" y="64"/>
                </a:lnTo>
                <a:lnTo>
                  <a:pt x="12" y="32"/>
                </a:lnTo>
                <a:lnTo>
                  <a:pt x="12" y="10"/>
                </a:lnTo>
                <a:lnTo>
                  <a:pt x="12" y="4"/>
                </a:lnTo>
                <a:lnTo>
                  <a:pt x="10" y="0"/>
                </a:lnTo>
                <a:lnTo>
                  <a:pt x="10"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5" name="Rectangle 249"/>
          <p:cNvSpPr>
            <a:spLocks noChangeArrowheads="1"/>
          </p:cNvSpPr>
          <p:nvPr>
            <p:custDataLst>
              <p:tags r:id="rId243"/>
            </p:custDataLst>
          </p:nvPr>
        </p:nvSpPr>
        <p:spPr bwMode="auto">
          <a:xfrm rot="20855259">
            <a:off x="7795154" y="3645597"/>
            <a:ext cx="3003" cy="1001"/>
          </a:xfrm>
          <a:prstGeom prst="rect">
            <a:avLst/>
          </a:prstGeom>
          <a:solidFill>
            <a:srgbClr val="EE9292"/>
          </a:solidFill>
          <a:ln>
            <a:noFill/>
          </a:ln>
          <a:extLst>
            <a:ext uri="{91240B29-F687-4F45-9708-019B960494DF}">
              <a14:hiddenLine xmlns:a14="http://schemas.microsoft.com/office/drawing/2010/main" w="9525">
                <a:solidFill>
                  <a:schemeClr val="accent6"/>
                </a:solidFill>
                <a:miter lim="800000"/>
                <a:headEnd/>
                <a:tailEnd/>
              </a14:hiddenLine>
            </a:ext>
          </a:extLst>
        </p:spPr>
        <p:txBody>
          <a:bodyPr vert="horz" wrap="square" lIns="91440" tIns="45720" rIns="91440" bIns="45720" numCol="1" anchor="t" anchorCtr="0" compatLnSpc="1"/>
          <a:p>
            <a:endParaRPr lang="zh-CN" altLang="en-US"/>
          </a:p>
        </p:txBody>
      </p:sp>
      <p:sp>
        <p:nvSpPr>
          <p:cNvPr id="536" name="Freeform 250"/>
          <p:cNvSpPr/>
          <p:nvPr>
            <p:custDataLst>
              <p:tags r:id="rId244"/>
            </p:custDataLst>
          </p:nvPr>
        </p:nvSpPr>
        <p:spPr bwMode="auto">
          <a:xfrm rot="20855259">
            <a:off x="7837196" y="3488439"/>
            <a:ext cx="25025" cy="22022"/>
          </a:xfrm>
          <a:custGeom>
            <a:avLst/>
            <a:gdLst>
              <a:gd name="T0" fmla="*/ 14 w 18"/>
              <a:gd name="T1" fmla="*/ 4 h 16"/>
              <a:gd name="T2" fmla="*/ 14 w 18"/>
              <a:gd name="T3" fmla="*/ 4 h 16"/>
              <a:gd name="T4" fmla="*/ 12 w 18"/>
              <a:gd name="T5" fmla="*/ 2 h 16"/>
              <a:gd name="T6" fmla="*/ 12 w 18"/>
              <a:gd name="T7" fmla="*/ 2 h 16"/>
              <a:gd name="T8" fmla="*/ 8 w 18"/>
              <a:gd name="T9" fmla="*/ 0 h 16"/>
              <a:gd name="T10" fmla="*/ 8 w 18"/>
              <a:gd name="T11" fmla="*/ 0 h 16"/>
              <a:gd name="T12" fmla="*/ 6 w 18"/>
              <a:gd name="T13" fmla="*/ 2 h 16"/>
              <a:gd name="T14" fmla="*/ 6 w 18"/>
              <a:gd name="T15" fmla="*/ 2 h 16"/>
              <a:gd name="T16" fmla="*/ 2 w 18"/>
              <a:gd name="T17" fmla="*/ 4 h 16"/>
              <a:gd name="T18" fmla="*/ 2 w 18"/>
              <a:gd name="T19" fmla="*/ 4 h 16"/>
              <a:gd name="T20" fmla="*/ 0 w 18"/>
              <a:gd name="T21" fmla="*/ 6 h 16"/>
              <a:gd name="T22" fmla="*/ 0 w 18"/>
              <a:gd name="T23" fmla="*/ 6 h 16"/>
              <a:gd name="T24" fmla="*/ 0 w 18"/>
              <a:gd name="T25" fmla="*/ 6 h 16"/>
              <a:gd name="T26" fmla="*/ 0 w 18"/>
              <a:gd name="T27" fmla="*/ 6 h 16"/>
              <a:gd name="T28" fmla="*/ 0 w 18"/>
              <a:gd name="T29" fmla="*/ 10 h 16"/>
              <a:gd name="T30" fmla="*/ 2 w 18"/>
              <a:gd name="T31" fmla="*/ 12 h 16"/>
              <a:gd name="T32" fmla="*/ 2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6 w 18"/>
              <a:gd name="T53" fmla="*/ 14 h 16"/>
              <a:gd name="T54" fmla="*/ 16 w 18"/>
              <a:gd name="T55" fmla="*/ 14 h 16"/>
              <a:gd name="T56" fmla="*/ 16 w 18"/>
              <a:gd name="T57" fmla="*/ 14 h 16"/>
              <a:gd name="T58" fmla="*/ 16 w 18"/>
              <a:gd name="T59" fmla="*/ 14 h 16"/>
              <a:gd name="T60" fmla="*/ 18 w 18"/>
              <a:gd name="T61" fmla="*/ 10 h 16"/>
              <a:gd name="T62" fmla="*/ 18 w 18"/>
              <a:gd name="T63" fmla="*/ 8 h 16"/>
              <a:gd name="T64" fmla="*/ 18 w 18"/>
              <a:gd name="T65" fmla="*/ 8 h 16"/>
              <a:gd name="T66" fmla="*/ 14 w 18"/>
              <a:gd name="T67" fmla="*/ 4 h 16"/>
              <a:gd name="T68" fmla="*/ 14 w 18"/>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4" y="4"/>
                </a:moveTo>
                <a:lnTo>
                  <a:pt x="14" y="4"/>
                </a:lnTo>
                <a:lnTo>
                  <a:pt x="12" y="2"/>
                </a:lnTo>
                <a:lnTo>
                  <a:pt x="12" y="2"/>
                </a:lnTo>
                <a:lnTo>
                  <a:pt x="8" y="0"/>
                </a:lnTo>
                <a:lnTo>
                  <a:pt x="8" y="0"/>
                </a:lnTo>
                <a:lnTo>
                  <a:pt x="6" y="2"/>
                </a:lnTo>
                <a:lnTo>
                  <a:pt x="6" y="2"/>
                </a:lnTo>
                <a:lnTo>
                  <a:pt x="2" y="4"/>
                </a:lnTo>
                <a:lnTo>
                  <a:pt x="2" y="4"/>
                </a:lnTo>
                <a:lnTo>
                  <a:pt x="0" y="6"/>
                </a:lnTo>
                <a:lnTo>
                  <a:pt x="0" y="6"/>
                </a:lnTo>
                <a:lnTo>
                  <a:pt x="0" y="6"/>
                </a:lnTo>
                <a:lnTo>
                  <a:pt x="0" y="6"/>
                </a:lnTo>
                <a:lnTo>
                  <a:pt x="0" y="10"/>
                </a:lnTo>
                <a:lnTo>
                  <a:pt x="2" y="12"/>
                </a:lnTo>
                <a:lnTo>
                  <a:pt x="2" y="12"/>
                </a:lnTo>
                <a:lnTo>
                  <a:pt x="2" y="14"/>
                </a:lnTo>
                <a:lnTo>
                  <a:pt x="2" y="14"/>
                </a:lnTo>
                <a:lnTo>
                  <a:pt x="6" y="16"/>
                </a:lnTo>
                <a:lnTo>
                  <a:pt x="6" y="16"/>
                </a:lnTo>
                <a:lnTo>
                  <a:pt x="8" y="16"/>
                </a:lnTo>
                <a:lnTo>
                  <a:pt x="8" y="16"/>
                </a:lnTo>
                <a:lnTo>
                  <a:pt x="12" y="16"/>
                </a:lnTo>
                <a:lnTo>
                  <a:pt x="12" y="16"/>
                </a:lnTo>
                <a:lnTo>
                  <a:pt x="14" y="16"/>
                </a:lnTo>
                <a:lnTo>
                  <a:pt x="16" y="14"/>
                </a:lnTo>
                <a:lnTo>
                  <a:pt x="16" y="14"/>
                </a:lnTo>
                <a:lnTo>
                  <a:pt x="16" y="14"/>
                </a:lnTo>
                <a:lnTo>
                  <a:pt x="16" y="14"/>
                </a:lnTo>
                <a:lnTo>
                  <a:pt x="18" y="10"/>
                </a:lnTo>
                <a:lnTo>
                  <a:pt x="18" y="8"/>
                </a:lnTo>
                <a:lnTo>
                  <a:pt x="18" y="8"/>
                </a:lnTo>
                <a:lnTo>
                  <a:pt x="14" y="4"/>
                </a:lnTo>
                <a:lnTo>
                  <a:pt x="14" y="4"/>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7" name="Freeform 251"/>
          <p:cNvSpPr/>
          <p:nvPr>
            <p:custDataLst>
              <p:tags r:id="rId245"/>
            </p:custDataLst>
          </p:nvPr>
        </p:nvSpPr>
        <p:spPr bwMode="auto">
          <a:xfrm rot="20855259">
            <a:off x="7764123" y="3521472"/>
            <a:ext cx="25025" cy="22022"/>
          </a:xfrm>
          <a:custGeom>
            <a:avLst/>
            <a:gdLst>
              <a:gd name="T0" fmla="*/ 16 w 18"/>
              <a:gd name="T1" fmla="*/ 2 h 16"/>
              <a:gd name="T2" fmla="*/ 16 w 18"/>
              <a:gd name="T3" fmla="*/ 2 h 16"/>
              <a:gd name="T4" fmla="*/ 12 w 18"/>
              <a:gd name="T5" fmla="*/ 2 h 16"/>
              <a:gd name="T6" fmla="*/ 12 w 18"/>
              <a:gd name="T7" fmla="*/ 2 h 16"/>
              <a:gd name="T8" fmla="*/ 8 w 18"/>
              <a:gd name="T9" fmla="*/ 0 h 16"/>
              <a:gd name="T10" fmla="*/ 8 w 18"/>
              <a:gd name="T11" fmla="*/ 0 h 16"/>
              <a:gd name="T12" fmla="*/ 6 w 18"/>
              <a:gd name="T13" fmla="*/ 2 h 16"/>
              <a:gd name="T14" fmla="*/ 6 w 18"/>
              <a:gd name="T15" fmla="*/ 2 h 16"/>
              <a:gd name="T16" fmla="*/ 2 w 18"/>
              <a:gd name="T17" fmla="*/ 2 h 16"/>
              <a:gd name="T18" fmla="*/ 2 w 18"/>
              <a:gd name="T19" fmla="*/ 2 h 16"/>
              <a:gd name="T20" fmla="*/ 0 w 18"/>
              <a:gd name="T21" fmla="*/ 6 h 16"/>
              <a:gd name="T22" fmla="*/ 0 w 18"/>
              <a:gd name="T23" fmla="*/ 6 h 16"/>
              <a:gd name="T24" fmla="*/ 0 w 18"/>
              <a:gd name="T25" fmla="*/ 6 h 16"/>
              <a:gd name="T26" fmla="*/ 0 w 18"/>
              <a:gd name="T27" fmla="*/ 6 h 16"/>
              <a:gd name="T28" fmla="*/ 0 w 18"/>
              <a:gd name="T29" fmla="*/ 10 h 16"/>
              <a:gd name="T30" fmla="*/ 2 w 18"/>
              <a:gd name="T31" fmla="*/ 12 h 16"/>
              <a:gd name="T32" fmla="*/ 2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8 w 18"/>
              <a:gd name="T53" fmla="*/ 12 h 16"/>
              <a:gd name="T54" fmla="*/ 18 w 18"/>
              <a:gd name="T55" fmla="*/ 12 h 16"/>
              <a:gd name="T56" fmla="*/ 18 w 18"/>
              <a:gd name="T57" fmla="*/ 12 h 16"/>
              <a:gd name="T58" fmla="*/ 18 w 18"/>
              <a:gd name="T59" fmla="*/ 12 h 16"/>
              <a:gd name="T60" fmla="*/ 18 w 18"/>
              <a:gd name="T61" fmla="*/ 10 h 16"/>
              <a:gd name="T62" fmla="*/ 18 w 18"/>
              <a:gd name="T63" fmla="*/ 6 h 16"/>
              <a:gd name="T64" fmla="*/ 18 w 18"/>
              <a:gd name="T65" fmla="*/ 6 h 16"/>
              <a:gd name="T66" fmla="*/ 16 w 18"/>
              <a:gd name="T67" fmla="*/ 2 h 16"/>
              <a:gd name="T68" fmla="*/ 16 w 18"/>
              <a:gd name="T69"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6" y="2"/>
                </a:moveTo>
                <a:lnTo>
                  <a:pt x="16" y="2"/>
                </a:lnTo>
                <a:lnTo>
                  <a:pt x="12" y="2"/>
                </a:lnTo>
                <a:lnTo>
                  <a:pt x="12" y="2"/>
                </a:lnTo>
                <a:lnTo>
                  <a:pt x="8" y="0"/>
                </a:lnTo>
                <a:lnTo>
                  <a:pt x="8" y="0"/>
                </a:lnTo>
                <a:lnTo>
                  <a:pt x="6" y="2"/>
                </a:lnTo>
                <a:lnTo>
                  <a:pt x="6" y="2"/>
                </a:lnTo>
                <a:lnTo>
                  <a:pt x="2" y="2"/>
                </a:lnTo>
                <a:lnTo>
                  <a:pt x="2" y="2"/>
                </a:lnTo>
                <a:lnTo>
                  <a:pt x="0" y="6"/>
                </a:lnTo>
                <a:lnTo>
                  <a:pt x="0" y="6"/>
                </a:lnTo>
                <a:lnTo>
                  <a:pt x="0" y="6"/>
                </a:lnTo>
                <a:lnTo>
                  <a:pt x="0" y="6"/>
                </a:lnTo>
                <a:lnTo>
                  <a:pt x="0" y="10"/>
                </a:lnTo>
                <a:lnTo>
                  <a:pt x="2" y="12"/>
                </a:lnTo>
                <a:lnTo>
                  <a:pt x="2" y="12"/>
                </a:lnTo>
                <a:lnTo>
                  <a:pt x="2" y="14"/>
                </a:lnTo>
                <a:lnTo>
                  <a:pt x="2" y="14"/>
                </a:lnTo>
                <a:lnTo>
                  <a:pt x="6" y="16"/>
                </a:lnTo>
                <a:lnTo>
                  <a:pt x="6" y="16"/>
                </a:lnTo>
                <a:lnTo>
                  <a:pt x="8" y="16"/>
                </a:lnTo>
                <a:lnTo>
                  <a:pt x="8" y="16"/>
                </a:lnTo>
                <a:lnTo>
                  <a:pt x="12" y="16"/>
                </a:lnTo>
                <a:lnTo>
                  <a:pt x="12" y="16"/>
                </a:lnTo>
                <a:lnTo>
                  <a:pt x="14" y="16"/>
                </a:lnTo>
                <a:lnTo>
                  <a:pt x="18" y="12"/>
                </a:lnTo>
                <a:lnTo>
                  <a:pt x="18" y="12"/>
                </a:lnTo>
                <a:lnTo>
                  <a:pt x="18" y="12"/>
                </a:lnTo>
                <a:lnTo>
                  <a:pt x="18" y="12"/>
                </a:lnTo>
                <a:lnTo>
                  <a:pt x="18" y="10"/>
                </a:lnTo>
                <a:lnTo>
                  <a:pt x="18" y="6"/>
                </a:lnTo>
                <a:lnTo>
                  <a:pt x="18" y="6"/>
                </a:lnTo>
                <a:lnTo>
                  <a:pt x="16" y="2"/>
                </a:lnTo>
                <a:lnTo>
                  <a:pt x="16" y="2"/>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8" name="Line 252"/>
          <p:cNvSpPr>
            <a:spLocks noChangeShapeType="1"/>
          </p:cNvSpPr>
          <p:nvPr>
            <p:custDataLst>
              <p:tags r:id="rId246"/>
            </p:custDataLst>
          </p:nvPr>
        </p:nvSpPr>
        <p:spPr bwMode="auto">
          <a:xfrm rot="20855259">
            <a:off x="7994355" y="3555506"/>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9" name="Line 253"/>
          <p:cNvSpPr>
            <a:spLocks noChangeShapeType="1"/>
          </p:cNvSpPr>
          <p:nvPr>
            <p:custDataLst>
              <p:tags r:id="rId247"/>
            </p:custDataLst>
          </p:nvPr>
        </p:nvSpPr>
        <p:spPr bwMode="auto">
          <a:xfrm rot="20855259">
            <a:off x="7994355" y="3555506"/>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0" name="Freeform 254"/>
          <p:cNvSpPr/>
          <p:nvPr>
            <p:custDataLst>
              <p:tags r:id="rId248"/>
            </p:custDataLst>
          </p:nvPr>
        </p:nvSpPr>
        <p:spPr bwMode="auto">
          <a:xfrm rot="20855259">
            <a:off x="7949309" y="3468419"/>
            <a:ext cx="36036" cy="47047"/>
          </a:xfrm>
          <a:custGeom>
            <a:avLst/>
            <a:gdLst>
              <a:gd name="T0" fmla="*/ 18 w 26"/>
              <a:gd name="T1" fmla="*/ 0 h 34"/>
              <a:gd name="T2" fmla="*/ 18 w 26"/>
              <a:gd name="T3" fmla="*/ 0 h 34"/>
              <a:gd name="T4" fmla="*/ 12 w 26"/>
              <a:gd name="T5" fmla="*/ 0 h 34"/>
              <a:gd name="T6" fmla="*/ 8 w 26"/>
              <a:gd name="T7" fmla="*/ 2 h 34"/>
              <a:gd name="T8" fmla="*/ 8 w 26"/>
              <a:gd name="T9" fmla="*/ 2 h 34"/>
              <a:gd name="T10" fmla="*/ 4 w 26"/>
              <a:gd name="T11" fmla="*/ 8 h 34"/>
              <a:gd name="T12" fmla="*/ 2 w 26"/>
              <a:gd name="T13" fmla="*/ 14 h 34"/>
              <a:gd name="T14" fmla="*/ 0 w 26"/>
              <a:gd name="T15" fmla="*/ 20 h 34"/>
              <a:gd name="T16" fmla="*/ 2 w 26"/>
              <a:gd name="T17" fmla="*/ 26 h 34"/>
              <a:gd name="T18" fmla="*/ 2 w 26"/>
              <a:gd name="T19" fmla="*/ 26 h 34"/>
              <a:gd name="T20" fmla="*/ 2 w 26"/>
              <a:gd name="T21" fmla="*/ 28 h 34"/>
              <a:gd name="T22" fmla="*/ 4 w 26"/>
              <a:gd name="T23" fmla="*/ 28 h 34"/>
              <a:gd name="T24" fmla="*/ 6 w 26"/>
              <a:gd name="T25" fmla="*/ 28 h 34"/>
              <a:gd name="T26" fmla="*/ 8 w 26"/>
              <a:gd name="T27" fmla="*/ 26 h 34"/>
              <a:gd name="T28" fmla="*/ 8 w 26"/>
              <a:gd name="T29" fmla="*/ 26 h 34"/>
              <a:gd name="T30" fmla="*/ 8 w 26"/>
              <a:gd name="T31" fmla="*/ 24 h 34"/>
              <a:gd name="T32" fmla="*/ 10 w 26"/>
              <a:gd name="T33" fmla="*/ 22 h 34"/>
              <a:gd name="T34" fmla="*/ 14 w 26"/>
              <a:gd name="T35" fmla="*/ 22 h 34"/>
              <a:gd name="T36" fmla="*/ 16 w 26"/>
              <a:gd name="T37" fmla="*/ 24 h 34"/>
              <a:gd name="T38" fmla="*/ 16 w 26"/>
              <a:gd name="T39" fmla="*/ 24 h 34"/>
              <a:gd name="T40" fmla="*/ 18 w 26"/>
              <a:gd name="T41" fmla="*/ 26 h 34"/>
              <a:gd name="T42" fmla="*/ 18 w 26"/>
              <a:gd name="T43" fmla="*/ 28 h 34"/>
              <a:gd name="T44" fmla="*/ 14 w 26"/>
              <a:gd name="T45" fmla="*/ 28 h 34"/>
              <a:gd name="T46" fmla="*/ 12 w 26"/>
              <a:gd name="T47" fmla="*/ 28 h 34"/>
              <a:gd name="T48" fmla="*/ 12 w 26"/>
              <a:gd name="T49" fmla="*/ 28 h 34"/>
              <a:gd name="T50" fmla="*/ 10 w 26"/>
              <a:gd name="T51" fmla="*/ 28 h 34"/>
              <a:gd name="T52" fmla="*/ 8 w 26"/>
              <a:gd name="T53" fmla="*/ 28 h 34"/>
              <a:gd name="T54" fmla="*/ 8 w 26"/>
              <a:gd name="T55" fmla="*/ 30 h 34"/>
              <a:gd name="T56" fmla="*/ 8 w 26"/>
              <a:gd name="T57" fmla="*/ 32 h 34"/>
              <a:gd name="T58" fmla="*/ 8 w 26"/>
              <a:gd name="T59" fmla="*/ 32 h 34"/>
              <a:gd name="T60" fmla="*/ 14 w 26"/>
              <a:gd name="T61" fmla="*/ 34 h 34"/>
              <a:gd name="T62" fmla="*/ 20 w 26"/>
              <a:gd name="T63" fmla="*/ 32 h 34"/>
              <a:gd name="T64" fmla="*/ 22 w 26"/>
              <a:gd name="T65" fmla="*/ 28 h 34"/>
              <a:gd name="T66" fmla="*/ 22 w 26"/>
              <a:gd name="T67" fmla="*/ 24 h 34"/>
              <a:gd name="T68" fmla="*/ 22 w 26"/>
              <a:gd name="T69" fmla="*/ 24 h 34"/>
              <a:gd name="T70" fmla="*/ 18 w 26"/>
              <a:gd name="T71" fmla="*/ 18 h 34"/>
              <a:gd name="T72" fmla="*/ 12 w 26"/>
              <a:gd name="T73" fmla="*/ 16 h 34"/>
              <a:gd name="T74" fmla="*/ 12 w 26"/>
              <a:gd name="T75" fmla="*/ 16 h 34"/>
              <a:gd name="T76" fmla="*/ 8 w 26"/>
              <a:gd name="T77" fmla="*/ 18 h 34"/>
              <a:gd name="T78" fmla="*/ 8 w 26"/>
              <a:gd name="T79" fmla="*/ 18 h 34"/>
              <a:gd name="T80" fmla="*/ 10 w 26"/>
              <a:gd name="T81" fmla="*/ 14 h 34"/>
              <a:gd name="T82" fmla="*/ 10 w 26"/>
              <a:gd name="T83" fmla="*/ 14 h 34"/>
              <a:gd name="T84" fmla="*/ 12 w 26"/>
              <a:gd name="T85" fmla="*/ 10 h 34"/>
              <a:gd name="T86" fmla="*/ 12 w 26"/>
              <a:gd name="T87" fmla="*/ 10 h 34"/>
              <a:gd name="T88" fmla="*/ 16 w 26"/>
              <a:gd name="T89" fmla="*/ 6 h 34"/>
              <a:gd name="T90" fmla="*/ 16 w 26"/>
              <a:gd name="T91" fmla="*/ 6 h 34"/>
              <a:gd name="T92" fmla="*/ 18 w 26"/>
              <a:gd name="T93" fmla="*/ 8 h 34"/>
              <a:gd name="T94" fmla="*/ 20 w 26"/>
              <a:gd name="T95" fmla="*/ 12 h 34"/>
              <a:gd name="T96" fmla="*/ 20 w 26"/>
              <a:gd name="T97" fmla="*/ 12 h 34"/>
              <a:gd name="T98" fmla="*/ 22 w 26"/>
              <a:gd name="T99" fmla="*/ 14 h 34"/>
              <a:gd name="T100" fmla="*/ 24 w 26"/>
              <a:gd name="T101" fmla="*/ 14 h 34"/>
              <a:gd name="T102" fmla="*/ 26 w 26"/>
              <a:gd name="T103" fmla="*/ 12 h 34"/>
              <a:gd name="T104" fmla="*/ 26 w 26"/>
              <a:gd name="T105" fmla="*/ 10 h 34"/>
              <a:gd name="T106" fmla="*/ 26 w 26"/>
              <a:gd name="T107" fmla="*/ 10 h 34"/>
              <a:gd name="T108" fmla="*/ 22 w 26"/>
              <a:gd name="T109" fmla="*/ 6 h 34"/>
              <a:gd name="T110" fmla="*/ 18 w 26"/>
              <a:gd name="T111" fmla="*/ 0 h 34"/>
              <a:gd name="T112" fmla="*/ 18 w 26"/>
              <a:gd name="T11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6" h="34">
                <a:moveTo>
                  <a:pt x="18" y="0"/>
                </a:moveTo>
                <a:lnTo>
                  <a:pt x="18" y="0"/>
                </a:lnTo>
                <a:lnTo>
                  <a:pt x="12" y="0"/>
                </a:lnTo>
                <a:lnTo>
                  <a:pt x="8" y="2"/>
                </a:lnTo>
                <a:lnTo>
                  <a:pt x="8" y="2"/>
                </a:lnTo>
                <a:lnTo>
                  <a:pt x="4" y="8"/>
                </a:lnTo>
                <a:lnTo>
                  <a:pt x="2" y="14"/>
                </a:lnTo>
                <a:lnTo>
                  <a:pt x="0" y="20"/>
                </a:lnTo>
                <a:lnTo>
                  <a:pt x="2" y="26"/>
                </a:lnTo>
                <a:lnTo>
                  <a:pt x="2" y="26"/>
                </a:lnTo>
                <a:lnTo>
                  <a:pt x="2" y="28"/>
                </a:lnTo>
                <a:lnTo>
                  <a:pt x="4" y="28"/>
                </a:lnTo>
                <a:lnTo>
                  <a:pt x="6" y="28"/>
                </a:lnTo>
                <a:lnTo>
                  <a:pt x="8" y="26"/>
                </a:lnTo>
                <a:lnTo>
                  <a:pt x="8" y="26"/>
                </a:lnTo>
                <a:lnTo>
                  <a:pt x="8" y="24"/>
                </a:lnTo>
                <a:lnTo>
                  <a:pt x="10" y="22"/>
                </a:lnTo>
                <a:lnTo>
                  <a:pt x="14" y="22"/>
                </a:lnTo>
                <a:lnTo>
                  <a:pt x="16" y="24"/>
                </a:lnTo>
                <a:lnTo>
                  <a:pt x="16" y="24"/>
                </a:lnTo>
                <a:lnTo>
                  <a:pt x="18" y="26"/>
                </a:lnTo>
                <a:lnTo>
                  <a:pt x="18" y="28"/>
                </a:lnTo>
                <a:lnTo>
                  <a:pt x="14" y="28"/>
                </a:lnTo>
                <a:lnTo>
                  <a:pt x="12" y="28"/>
                </a:lnTo>
                <a:lnTo>
                  <a:pt x="12" y="28"/>
                </a:lnTo>
                <a:lnTo>
                  <a:pt x="10" y="28"/>
                </a:lnTo>
                <a:lnTo>
                  <a:pt x="8" y="28"/>
                </a:lnTo>
                <a:lnTo>
                  <a:pt x="8" y="30"/>
                </a:lnTo>
                <a:lnTo>
                  <a:pt x="8" y="32"/>
                </a:lnTo>
                <a:lnTo>
                  <a:pt x="8" y="32"/>
                </a:lnTo>
                <a:lnTo>
                  <a:pt x="14" y="34"/>
                </a:lnTo>
                <a:lnTo>
                  <a:pt x="20" y="32"/>
                </a:lnTo>
                <a:lnTo>
                  <a:pt x="22" y="28"/>
                </a:lnTo>
                <a:lnTo>
                  <a:pt x="22" y="24"/>
                </a:lnTo>
                <a:lnTo>
                  <a:pt x="22" y="24"/>
                </a:lnTo>
                <a:lnTo>
                  <a:pt x="18" y="18"/>
                </a:lnTo>
                <a:lnTo>
                  <a:pt x="12" y="16"/>
                </a:lnTo>
                <a:lnTo>
                  <a:pt x="12" y="16"/>
                </a:lnTo>
                <a:lnTo>
                  <a:pt x="8" y="18"/>
                </a:lnTo>
                <a:lnTo>
                  <a:pt x="8" y="18"/>
                </a:lnTo>
                <a:lnTo>
                  <a:pt x="10" y="14"/>
                </a:lnTo>
                <a:lnTo>
                  <a:pt x="10" y="14"/>
                </a:lnTo>
                <a:lnTo>
                  <a:pt x="12" y="10"/>
                </a:lnTo>
                <a:lnTo>
                  <a:pt x="12" y="10"/>
                </a:lnTo>
                <a:lnTo>
                  <a:pt x="16" y="6"/>
                </a:lnTo>
                <a:lnTo>
                  <a:pt x="16" y="6"/>
                </a:lnTo>
                <a:lnTo>
                  <a:pt x="18" y="8"/>
                </a:lnTo>
                <a:lnTo>
                  <a:pt x="20" y="12"/>
                </a:lnTo>
                <a:lnTo>
                  <a:pt x="20" y="12"/>
                </a:lnTo>
                <a:lnTo>
                  <a:pt x="22" y="14"/>
                </a:lnTo>
                <a:lnTo>
                  <a:pt x="24" y="14"/>
                </a:lnTo>
                <a:lnTo>
                  <a:pt x="26" y="12"/>
                </a:lnTo>
                <a:lnTo>
                  <a:pt x="26" y="10"/>
                </a:lnTo>
                <a:lnTo>
                  <a:pt x="26" y="10"/>
                </a:lnTo>
                <a:lnTo>
                  <a:pt x="22" y="6"/>
                </a:lnTo>
                <a:lnTo>
                  <a:pt x="18" y="0"/>
                </a:lnTo>
                <a:lnTo>
                  <a:pt x="1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1" name="Freeform 255"/>
          <p:cNvSpPr/>
          <p:nvPr>
            <p:custDataLst>
              <p:tags r:id="rId249"/>
            </p:custDataLst>
          </p:nvPr>
        </p:nvSpPr>
        <p:spPr bwMode="auto">
          <a:xfrm rot="20855259">
            <a:off x="7892252" y="3620572"/>
            <a:ext cx="220222" cy="287289"/>
          </a:xfrm>
          <a:custGeom>
            <a:avLst/>
            <a:gdLst>
              <a:gd name="T0" fmla="*/ 156 w 158"/>
              <a:gd name="T1" fmla="*/ 0 h 206"/>
              <a:gd name="T2" fmla="*/ 156 w 158"/>
              <a:gd name="T3" fmla="*/ 2 h 206"/>
              <a:gd name="T4" fmla="*/ 158 w 158"/>
              <a:gd name="T5" fmla="*/ 132 h 206"/>
              <a:gd name="T6" fmla="*/ 158 w 158"/>
              <a:gd name="T7" fmla="*/ 206 h 206"/>
              <a:gd name="T8" fmla="*/ 94 w 158"/>
              <a:gd name="T9" fmla="*/ 146 h 206"/>
              <a:gd name="T10" fmla="*/ 0 w 158"/>
              <a:gd name="T11" fmla="*/ 60 h 206"/>
              <a:gd name="T12" fmla="*/ 0 w 158"/>
              <a:gd name="T13" fmla="*/ 60 h 206"/>
              <a:gd name="T14" fmla="*/ 0 w 158"/>
              <a:gd name="T15" fmla="*/ 60 h 206"/>
              <a:gd name="T16" fmla="*/ 16 w 158"/>
              <a:gd name="T17" fmla="*/ 48 h 206"/>
              <a:gd name="T18" fmla="*/ 32 w 158"/>
              <a:gd name="T19" fmla="*/ 38 h 206"/>
              <a:gd name="T20" fmla="*/ 62 w 158"/>
              <a:gd name="T21" fmla="*/ 22 h 206"/>
              <a:gd name="T22" fmla="*/ 62 w 158"/>
              <a:gd name="T23" fmla="*/ 22 h 206"/>
              <a:gd name="T24" fmla="*/ 78 w 158"/>
              <a:gd name="T25" fmla="*/ 16 h 206"/>
              <a:gd name="T26" fmla="*/ 100 w 158"/>
              <a:gd name="T27" fmla="*/ 10 h 206"/>
              <a:gd name="T28" fmla="*/ 126 w 158"/>
              <a:gd name="T29" fmla="*/ 4 h 206"/>
              <a:gd name="T30" fmla="*/ 156 w 158"/>
              <a:gd name="T31" fmla="*/ 0 h 206"/>
              <a:gd name="T32" fmla="*/ 156 w 158"/>
              <a:gd name="T33" fmla="*/ 0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8" h="206">
                <a:moveTo>
                  <a:pt x="156" y="0"/>
                </a:moveTo>
                <a:lnTo>
                  <a:pt x="156" y="2"/>
                </a:lnTo>
                <a:lnTo>
                  <a:pt x="158" y="132"/>
                </a:lnTo>
                <a:lnTo>
                  <a:pt x="158" y="206"/>
                </a:lnTo>
                <a:lnTo>
                  <a:pt x="94" y="146"/>
                </a:lnTo>
                <a:lnTo>
                  <a:pt x="0" y="60"/>
                </a:lnTo>
                <a:lnTo>
                  <a:pt x="0" y="60"/>
                </a:lnTo>
                <a:lnTo>
                  <a:pt x="0" y="60"/>
                </a:lnTo>
                <a:lnTo>
                  <a:pt x="16" y="48"/>
                </a:lnTo>
                <a:lnTo>
                  <a:pt x="32" y="38"/>
                </a:lnTo>
                <a:lnTo>
                  <a:pt x="62" y="22"/>
                </a:lnTo>
                <a:lnTo>
                  <a:pt x="62" y="22"/>
                </a:lnTo>
                <a:lnTo>
                  <a:pt x="78" y="16"/>
                </a:lnTo>
                <a:lnTo>
                  <a:pt x="100" y="10"/>
                </a:lnTo>
                <a:lnTo>
                  <a:pt x="126" y="4"/>
                </a:lnTo>
                <a:lnTo>
                  <a:pt x="156" y="0"/>
                </a:lnTo>
                <a:lnTo>
                  <a:pt x="15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2" name="Freeform 256"/>
          <p:cNvSpPr/>
          <p:nvPr>
            <p:custDataLst>
              <p:tags r:id="rId250"/>
            </p:custDataLst>
          </p:nvPr>
        </p:nvSpPr>
        <p:spPr bwMode="auto">
          <a:xfrm rot="20855259">
            <a:off x="7887247" y="3571522"/>
            <a:ext cx="719724" cy="724729"/>
          </a:xfrm>
          <a:custGeom>
            <a:avLst/>
            <a:gdLst>
              <a:gd name="T0" fmla="*/ 422 w 516"/>
              <a:gd name="T1" fmla="*/ 210 h 520"/>
              <a:gd name="T2" fmla="*/ 422 w 516"/>
              <a:gd name="T3" fmla="*/ 210 h 520"/>
              <a:gd name="T4" fmla="*/ 474 w 516"/>
              <a:gd name="T5" fmla="*/ 310 h 520"/>
              <a:gd name="T6" fmla="*/ 474 w 516"/>
              <a:gd name="T7" fmla="*/ 310 h 520"/>
              <a:gd name="T8" fmla="*/ 516 w 516"/>
              <a:gd name="T9" fmla="*/ 396 h 520"/>
              <a:gd name="T10" fmla="*/ 342 w 516"/>
              <a:gd name="T11" fmla="*/ 462 h 520"/>
              <a:gd name="T12" fmla="*/ 326 w 516"/>
              <a:gd name="T13" fmla="*/ 468 h 520"/>
              <a:gd name="T14" fmla="*/ 190 w 516"/>
              <a:gd name="T15" fmla="*/ 520 h 520"/>
              <a:gd name="T16" fmla="*/ 190 w 516"/>
              <a:gd name="T17" fmla="*/ 520 h 520"/>
              <a:gd name="T18" fmla="*/ 166 w 516"/>
              <a:gd name="T19" fmla="*/ 486 h 520"/>
              <a:gd name="T20" fmla="*/ 142 w 516"/>
              <a:gd name="T21" fmla="*/ 450 h 520"/>
              <a:gd name="T22" fmla="*/ 112 w 516"/>
              <a:gd name="T23" fmla="*/ 404 h 520"/>
              <a:gd name="T24" fmla="*/ 112 w 516"/>
              <a:gd name="T25" fmla="*/ 404 h 520"/>
              <a:gd name="T26" fmla="*/ 86 w 516"/>
              <a:gd name="T27" fmla="*/ 360 h 520"/>
              <a:gd name="T28" fmla="*/ 60 w 516"/>
              <a:gd name="T29" fmla="*/ 314 h 520"/>
              <a:gd name="T30" fmla="*/ 60 w 516"/>
              <a:gd name="T31" fmla="*/ 314 h 520"/>
              <a:gd name="T32" fmla="*/ 34 w 516"/>
              <a:gd name="T33" fmla="*/ 256 h 520"/>
              <a:gd name="T34" fmla="*/ 22 w 516"/>
              <a:gd name="T35" fmla="*/ 228 h 520"/>
              <a:gd name="T36" fmla="*/ 12 w 516"/>
              <a:gd name="T37" fmla="*/ 202 h 520"/>
              <a:gd name="T38" fmla="*/ 6 w 516"/>
              <a:gd name="T39" fmla="*/ 176 h 520"/>
              <a:gd name="T40" fmla="*/ 2 w 516"/>
              <a:gd name="T41" fmla="*/ 152 h 520"/>
              <a:gd name="T42" fmla="*/ 0 w 516"/>
              <a:gd name="T43" fmla="*/ 130 h 520"/>
              <a:gd name="T44" fmla="*/ 2 w 516"/>
              <a:gd name="T45" fmla="*/ 110 h 520"/>
              <a:gd name="T46" fmla="*/ 2 w 516"/>
              <a:gd name="T47" fmla="*/ 110 h 520"/>
              <a:gd name="T48" fmla="*/ 6 w 516"/>
              <a:gd name="T49" fmla="*/ 102 h 520"/>
              <a:gd name="T50" fmla="*/ 6 w 516"/>
              <a:gd name="T51" fmla="*/ 102 h 520"/>
              <a:gd name="T52" fmla="*/ 10 w 516"/>
              <a:gd name="T53" fmla="*/ 90 h 520"/>
              <a:gd name="T54" fmla="*/ 18 w 516"/>
              <a:gd name="T55" fmla="*/ 78 h 520"/>
              <a:gd name="T56" fmla="*/ 26 w 516"/>
              <a:gd name="T57" fmla="*/ 68 h 520"/>
              <a:gd name="T58" fmla="*/ 34 w 516"/>
              <a:gd name="T59" fmla="*/ 60 h 520"/>
              <a:gd name="T60" fmla="*/ 34 w 516"/>
              <a:gd name="T61" fmla="*/ 60 h 520"/>
              <a:gd name="T62" fmla="*/ 128 w 516"/>
              <a:gd name="T63" fmla="*/ 146 h 520"/>
              <a:gd name="T64" fmla="*/ 192 w 516"/>
              <a:gd name="T65" fmla="*/ 206 h 520"/>
              <a:gd name="T66" fmla="*/ 192 w 516"/>
              <a:gd name="T67" fmla="*/ 132 h 520"/>
              <a:gd name="T68" fmla="*/ 190 w 516"/>
              <a:gd name="T69" fmla="*/ 2 h 520"/>
              <a:gd name="T70" fmla="*/ 190 w 516"/>
              <a:gd name="T71" fmla="*/ 0 h 520"/>
              <a:gd name="T72" fmla="*/ 190 w 516"/>
              <a:gd name="T73" fmla="*/ 0 h 520"/>
              <a:gd name="T74" fmla="*/ 222 w 516"/>
              <a:gd name="T75" fmla="*/ 0 h 520"/>
              <a:gd name="T76" fmla="*/ 222 w 516"/>
              <a:gd name="T77" fmla="*/ 0 h 520"/>
              <a:gd name="T78" fmla="*/ 240 w 516"/>
              <a:gd name="T79" fmla="*/ 0 h 520"/>
              <a:gd name="T80" fmla="*/ 256 w 516"/>
              <a:gd name="T81" fmla="*/ 4 h 520"/>
              <a:gd name="T82" fmla="*/ 272 w 516"/>
              <a:gd name="T83" fmla="*/ 8 h 520"/>
              <a:gd name="T84" fmla="*/ 286 w 516"/>
              <a:gd name="T85" fmla="*/ 14 h 520"/>
              <a:gd name="T86" fmla="*/ 286 w 516"/>
              <a:gd name="T87" fmla="*/ 14 h 520"/>
              <a:gd name="T88" fmla="*/ 300 w 516"/>
              <a:gd name="T89" fmla="*/ 24 h 520"/>
              <a:gd name="T90" fmla="*/ 314 w 516"/>
              <a:gd name="T91" fmla="*/ 40 h 520"/>
              <a:gd name="T92" fmla="*/ 330 w 516"/>
              <a:gd name="T93" fmla="*/ 60 h 520"/>
              <a:gd name="T94" fmla="*/ 348 w 516"/>
              <a:gd name="T95" fmla="*/ 86 h 520"/>
              <a:gd name="T96" fmla="*/ 384 w 516"/>
              <a:gd name="T97" fmla="*/ 144 h 520"/>
              <a:gd name="T98" fmla="*/ 422 w 516"/>
              <a:gd name="T99" fmla="*/ 210 h 520"/>
              <a:gd name="T100" fmla="*/ 422 w 516"/>
              <a:gd name="T101" fmla="*/ 21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6" h="520">
                <a:moveTo>
                  <a:pt x="422" y="210"/>
                </a:moveTo>
                <a:lnTo>
                  <a:pt x="422" y="210"/>
                </a:lnTo>
                <a:lnTo>
                  <a:pt x="474" y="310"/>
                </a:lnTo>
                <a:lnTo>
                  <a:pt x="474" y="310"/>
                </a:lnTo>
                <a:lnTo>
                  <a:pt x="516" y="396"/>
                </a:lnTo>
                <a:lnTo>
                  <a:pt x="342" y="462"/>
                </a:lnTo>
                <a:lnTo>
                  <a:pt x="326" y="468"/>
                </a:lnTo>
                <a:lnTo>
                  <a:pt x="190" y="520"/>
                </a:lnTo>
                <a:lnTo>
                  <a:pt x="190" y="520"/>
                </a:lnTo>
                <a:lnTo>
                  <a:pt x="166" y="486"/>
                </a:lnTo>
                <a:lnTo>
                  <a:pt x="142" y="450"/>
                </a:lnTo>
                <a:lnTo>
                  <a:pt x="112" y="404"/>
                </a:lnTo>
                <a:lnTo>
                  <a:pt x="112" y="404"/>
                </a:lnTo>
                <a:lnTo>
                  <a:pt x="86" y="360"/>
                </a:lnTo>
                <a:lnTo>
                  <a:pt x="60" y="314"/>
                </a:lnTo>
                <a:lnTo>
                  <a:pt x="60" y="314"/>
                </a:lnTo>
                <a:lnTo>
                  <a:pt x="34" y="256"/>
                </a:lnTo>
                <a:lnTo>
                  <a:pt x="22" y="228"/>
                </a:lnTo>
                <a:lnTo>
                  <a:pt x="12" y="202"/>
                </a:lnTo>
                <a:lnTo>
                  <a:pt x="6" y="176"/>
                </a:lnTo>
                <a:lnTo>
                  <a:pt x="2" y="152"/>
                </a:lnTo>
                <a:lnTo>
                  <a:pt x="0" y="130"/>
                </a:lnTo>
                <a:lnTo>
                  <a:pt x="2" y="110"/>
                </a:lnTo>
                <a:lnTo>
                  <a:pt x="2" y="110"/>
                </a:lnTo>
                <a:lnTo>
                  <a:pt x="6" y="102"/>
                </a:lnTo>
                <a:lnTo>
                  <a:pt x="6" y="102"/>
                </a:lnTo>
                <a:lnTo>
                  <a:pt x="10" y="90"/>
                </a:lnTo>
                <a:lnTo>
                  <a:pt x="18" y="78"/>
                </a:lnTo>
                <a:lnTo>
                  <a:pt x="26" y="68"/>
                </a:lnTo>
                <a:lnTo>
                  <a:pt x="34" y="60"/>
                </a:lnTo>
                <a:lnTo>
                  <a:pt x="34" y="60"/>
                </a:lnTo>
                <a:lnTo>
                  <a:pt x="128" y="146"/>
                </a:lnTo>
                <a:lnTo>
                  <a:pt x="192" y="206"/>
                </a:lnTo>
                <a:lnTo>
                  <a:pt x="192" y="132"/>
                </a:lnTo>
                <a:lnTo>
                  <a:pt x="190" y="2"/>
                </a:lnTo>
                <a:lnTo>
                  <a:pt x="190" y="0"/>
                </a:lnTo>
                <a:lnTo>
                  <a:pt x="190" y="0"/>
                </a:lnTo>
                <a:lnTo>
                  <a:pt x="222" y="0"/>
                </a:lnTo>
                <a:lnTo>
                  <a:pt x="222" y="0"/>
                </a:lnTo>
                <a:lnTo>
                  <a:pt x="240" y="0"/>
                </a:lnTo>
                <a:lnTo>
                  <a:pt x="256" y="4"/>
                </a:lnTo>
                <a:lnTo>
                  <a:pt x="272" y="8"/>
                </a:lnTo>
                <a:lnTo>
                  <a:pt x="286" y="14"/>
                </a:lnTo>
                <a:lnTo>
                  <a:pt x="286" y="14"/>
                </a:lnTo>
                <a:lnTo>
                  <a:pt x="300" y="24"/>
                </a:lnTo>
                <a:lnTo>
                  <a:pt x="314" y="40"/>
                </a:lnTo>
                <a:lnTo>
                  <a:pt x="330" y="60"/>
                </a:lnTo>
                <a:lnTo>
                  <a:pt x="348" y="86"/>
                </a:lnTo>
                <a:lnTo>
                  <a:pt x="384" y="144"/>
                </a:lnTo>
                <a:lnTo>
                  <a:pt x="422" y="210"/>
                </a:lnTo>
                <a:lnTo>
                  <a:pt x="422" y="210"/>
                </a:lnTo>
                <a:close/>
              </a:path>
            </a:pathLst>
          </a:custGeom>
          <a:solidFill>
            <a:schemeClr val="accent2">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3" name="Freeform 257"/>
          <p:cNvSpPr/>
          <p:nvPr>
            <p:custDataLst>
              <p:tags r:id="rId251"/>
            </p:custDataLst>
          </p:nvPr>
        </p:nvSpPr>
        <p:spPr bwMode="auto">
          <a:xfrm rot="20855259">
            <a:off x="8185547" y="3900854"/>
            <a:ext cx="206207" cy="318320"/>
          </a:xfrm>
          <a:custGeom>
            <a:avLst/>
            <a:gdLst>
              <a:gd name="T0" fmla="*/ 148 w 148"/>
              <a:gd name="T1" fmla="*/ 222 h 228"/>
              <a:gd name="T2" fmla="*/ 132 w 148"/>
              <a:gd name="T3" fmla="*/ 228 h 228"/>
              <a:gd name="T4" fmla="*/ 132 w 148"/>
              <a:gd name="T5" fmla="*/ 228 h 228"/>
              <a:gd name="T6" fmla="*/ 124 w 148"/>
              <a:gd name="T7" fmla="*/ 216 h 228"/>
              <a:gd name="T8" fmla="*/ 124 w 148"/>
              <a:gd name="T9" fmla="*/ 216 h 228"/>
              <a:gd name="T10" fmla="*/ 90 w 148"/>
              <a:gd name="T11" fmla="*/ 164 h 228"/>
              <a:gd name="T12" fmla="*/ 58 w 148"/>
              <a:gd name="T13" fmla="*/ 112 h 228"/>
              <a:gd name="T14" fmla="*/ 58 w 148"/>
              <a:gd name="T15" fmla="*/ 112 h 228"/>
              <a:gd name="T16" fmla="*/ 30 w 148"/>
              <a:gd name="T17" fmla="*/ 60 h 228"/>
              <a:gd name="T18" fmla="*/ 30 w 148"/>
              <a:gd name="T19" fmla="*/ 60 h 228"/>
              <a:gd name="T20" fmla="*/ 14 w 148"/>
              <a:gd name="T21" fmla="*/ 34 h 228"/>
              <a:gd name="T22" fmla="*/ 14 w 148"/>
              <a:gd name="T23" fmla="*/ 34 h 228"/>
              <a:gd name="T24" fmla="*/ 8 w 148"/>
              <a:gd name="T25" fmla="*/ 20 h 228"/>
              <a:gd name="T26" fmla="*/ 0 w 148"/>
              <a:gd name="T27" fmla="*/ 6 h 228"/>
              <a:gd name="T28" fmla="*/ 0 w 148"/>
              <a:gd name="T29" fmla="*/ 6 h 228"/>
              <a:gd name="T30" fmla="*/ 0 w 148"/>
              <a:gd name="T31" fmla="*/ 2 h 228"/>
              <a:gd name="T32" fmla="*/ 2 w 148"/>
              <a:gd name="T33" fmla="*/ 0 h 228"/>
              <a:gd name="T34" fmla="*/ 6 w 148"/>
              <a:gd name="T35" fmla="*/ 0 h 228"/>
              <a:gd name="T36" fmla="*/ 10 w 148"/>
              <a:gd name="T37" fmla="*/ 4 h 228"/>
              <a:gd name="T38" fmla="*/ 10 w 148"/>
              <a:gd name="T39" fmla="*/ 4 h 228"/>
              <a:gd name="T40" fmla="*/ 14 w 148"/>
              <a:gd name="T41" fmla="*/ 12 h 228"/>
              <a:gd name="T42" fmla="*/ 20 w 148"/>
              <a:gd name="T43" fmla="*/ 20 h 228"/>
              <a:gd name="T44" fmla="*/ 20 w 148"/>
              <a:gd name="T45" fmla="*/ 20 h 228"/>
              <a:gd name="T46" fmla="*/ 28 w 148"/>
              <a:gd name="T47" fmla="*/ 34 h 228"/>
              <a:gd name="T48" fmla="*/ 28 w 148"/>
              <a:gd name="T49" fmla="*/ 34 h 228"/>
              <a:gd name="T50" fmla="*/ 44 w 148"/>
              <a:gd name="T51" fmla="*/ 64 h 228"/>
              <a:gd name="T52" fmla="*/ 44 w 148"/>
              <a:gd name="T53" fmla="*/ 64 h 228"/>
              <a:gd name="T54" fmla="*/ 94 w 148"/>
              <a:gd name="T55" fmla="*/ 144 h 228"/>
              <a:gd name="T56" fmla="*/ 148 w 148"/>
              <a:gd name="T57" fmla="*/ 222 h 228"/>
              <a:gd name="T58" fmla="*/ 148 w 148"/>
              <a:gd name="T59" fmla="*/ 22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8" h="228">
                <a:moveTo>
                  <a:pt x="148" y="222"/>
                </a:moveTo>
                <a:lnTo>
                  <a:pt x="132" y="228"/>
                </a:lnTo>
                <a:lnTo>
                  <a:pt x="132" y="228"/>
                </a:lnTo>
                <a:lnTo>
                  <a:pt x="124" y="216"/>
                </a:lnTo>
                <a:lnTo>
                  <a:pt x="124" y="216"/>
                </a:lnTo>
                <a:lnTo>
                  <a:pt x="90" y="164"/>
                </a:lnTo>
                <a:lnTo>
                  <a:pt x="58" y="112"/>
                </a:lnTo>
                <a:lnTo>
                  <a:pt x="58" y="112"/>
                </a:lnTo>
                <a:lnTo>
                  <a:pt x="30" y="60"/>
                </a:lnTo>
                <a:lnTo>
                  <a:pt x="30" y="60"/>
                </a:lnTo>
                <a:lnTo>
                  <a:pt x="14" y="34"/>
                </a:lnTo>
                <a:lnTo>
                  <a:pt x="14" y="34"/>
                </a:lnTo>
                <a:lnTo>
                  <a:pt x="8" y="20"/>
                </a:lnTo>
                <a:lnTo>
                  <a:pt x="0" y="6"/>
                </a:lnTo>
                <a:lnTo>
                  <a:pt x="0" y="6"/>
                </a:lnTo>
                <a:lnTo>
                  <a:pt x="0" y="2"/>
                </a:lnTo>
                <a:lnTo>
                  <a:pt x="2" y="0"/>
                </a:lnTo>
                <a:lnTo>
                  <a:pt x="6" y="0"/>
                </a:lnTo>
                <a:lnTo>
                  <a:pt x="10" y="4"/>
                </a:lnTo>
                <a:lnTo>
                  <a:pt x="10" y="4"/>
                </a:lnTo>
                <a:lnTo>
                  <a:pt x="14" y="12"/>
                </a:lnTo>
                <a:lnTo>
                  <a:pt x="20" y="20"/>
                </a:lnTo>
                <a:lnTo>
                  <a:pt x="20" y="20"/>
                </a:lnTo>
                <a:lnTo>
                  <a:pt x="28" y="34"/>
                </a:lnTo>
                <a:lnTo>
                  <a:pt x="28" y="34"/>
                </a:lnTo>
                <a:lnTo>
                  <a:pt x="44" y="64"/>
                </a:lnTo>
                <a:lnTo>
                  <a:pt x="44" y="64"/>
                </a:lnTo>
                <a:lnTo>
                  <a:pt x="94" y="144"/>
                </a:lnTo>
                <a:lnTo>
                  <a:pt x="148" y="222"/>
                </a:lnTo>
                <a:lnTo>
                  <a:pt x="148" y="222"/>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4" name="Freeform 258"/>
          <p:cNvSpPr/>
          <p:nvPr>
            <p:custDataLst>
              <p:tags r:id="rId252"/>
            </p:custDataLst>
          </p:nvPr>
        </p:nvSpPr>
        <p:spPr bwMode="auto">
          <a:xfrm rot="20855259">
            <a:off x="7859219" y="3610561"/>
            <a:ext cx="384387" cy="359361"/>
          </a:xfrm>
          <a:custGeom>
            <a:avLst/>
            <a:gdLst>
              <a:gd name="T0" fmla="*/ 214 w 276"/>
              <a:gd name="T1" fmla="*/ 82 h 258"/>
              <a:gd name="T2" fmla="*/ 276 w 276"/>
              <a:gd name="T3" fmla="*/ 132 h 258"/>
              <a:gd name="T4" fmla="*/ 180 w 276"/>
              <a:gd name="T5" fmla="*/ 258 h 258"/>
              <a:gd name="T6" fmla="*/ 180 w 276"/>
              <a:gd name="T7" fmla="*/ 230 h 258"/>
              <a:gd name="T8" fmla="*/ 88 w 276"/>
              <a:gd name="T9" fmla="*/ 202 h 258"/>
              <a:gd name="T10" fmla="*/ 88 w 276"/>
              <a:gd name="T11" fmla="*/ 158 h 258"/>
              <a:gd name="T12" fmla="*/ 54 w 276"/>
              <a:gd name="T13" fmla="*/ 188 h 258"/>
              <a:gd name="T14" fmla="*/ 0 w 276"/>
              <a:gd name="T15" fmla="*/ 102 h 258"/>
              <a:gd name="T16" fmla="*/ 0 w 276"/>
              <a:gd name="T17" fmla="*/ 102 h 258"/>
              <a:gd name="T18" fmla="*/ 0 w 276"/>
              <a:gd name="T19" fmla="*/ 102 h 258"/>
              <a:gd name="T20" fmla="*/ 4 w 276"/>
              <a:gd name="T21" fmla="*/ 90 h 258"/>
              <a:gd name="T22" fmla="*/ 12 w 276"/>
              <a:gd name="T23" fmla="*/ 78 h 258"/>
              <a:gd name="T24" fmla="*/ 20 w 276"/>
              <a:gd name="T25" fmla="*/ 68 h 258"/>
              <a:gd name="T26" fmla="*/ 28 w 276"/>
              <a:gd name="T27" fmla="*/ 60 h 258"/>
              <a:gd name="T28" fmla="*/ 28 w 276"/>
              <a:gd name="T29" fmla="*/ 60 h 258"/>
              <a:gd name="T30" fmla="*/ 122 w 276"/>
              <a:gd name="T31" fmla="*/ 146 h 258"/>
              <a:gd name="T32" fmla="*/ 186 w 276"/>
              <a:gd name="T33" fmla="*/ 206 h 258"/>
              <a:gd name="T34" fmla="*/ 186 w 276"/>
              <a:gd name="T35" fmla="*/ 132 h 258"/>
              <a:gd name="T36" fmla="*/ 184 w 276"/>
              <a:gd name="T37" fmla="*/ 2 h 258"/>
              <a:gd name="T38" fmla="*/ 184 w 276"/>
              <a:gd name="T39" fmla="*/ 0 h 258"/>
              <a:gd name="T40" fmla="*/ 184 w 276"/>
              <a:gd name="T41" fmla="*/ 0 h 258"/>
              <a:gd name="T42" fmla="*/ 216 w 276"/>
              <a:gd name="T43" fmla="*/ 0 h 258"/>
              <a:gd name="T44" fmla="*/ 216 w 276"/>
              <a:gd name="T45" fmla="*/ 0 h 258"/>
              <a:gd name="T46" fmla="*/ 256 w 276"/>
              <a:gd name="T47" fmla="*/ 60 h 258"/>
              <a:gd name="T48" fmla="*/ 214 w 276"/>
              <a:gd name="T49" fmla="*/ 82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6" h="258">
                <a:moveTo>
                  <a:pt x="214" y="82"/>
                </a:moveTo>
                <a:lnTo>
                  <a:pt x="276" y="132"/>
                </a:lnTo>
                <a:lnTo>
                  <a:pt x="180" y="258"/>
                </a:lnTo>
                <a:lnTo>
                  <a:pt x="180" y="230"/>
                </a:lnTo>
                <a:lnTo>
                  <a:pt x="88" y="202"/>
                </a:lnTo>
                <a:lnTo>
                  <a:pt x="88" y="158"/>
                </a:lnTo>
                <a:lnTo>
                  <a:pt x="54" y="188"/>
                </a:lnTo>
                <a:lnTo>
                  <a:pt x="0" y="102"/>
                </a:lnTo>
                <a:lnTo>
                  <a:pt x="0" y="102"/>
                </a:lnTo>
                <a:lnTo>
                  <a:pt x="0" y="102"/>
                </a:lnTo>
                <a:lnTo>
                  <a:pt x="4" y="90"/>
                </a:lnTo>
                <a:lnTo>
                  <a:pt x="12" y="78"/>
                </a:lnTo>
                <a:lnTo>
                  <a:pt x="20" y="68"/>
                </a:lnTo>
                <a:lnTo>
                  <a:pt x="28" y="60"/>
                </a:lnTo>
                <a:lnTo>
                  <a:pt x="28" y="60"/>
                </a:lnTo>
                <a:lnTo>
                  <a:pt x="122" y="146"/>
                </a:lnTo>
                <a:lnTo>
                  <a:pt x="186" y="206"/>
                </a:lnTo>
                <a:lnTo>
                  <a:pt x="186" y="132"/>
                </a:lnTo>
                <a:lnTo>
                  <a:pt x="184" y="2"/>
                </a:lnTo>
                <a:lnTo>
                  <a:pt x="184" y="0"/>
                </a:lnTo>
                <a:lnTo>
                  <a:pt x="184" y="0"/>
                </a:lnTo>
                <a:lnTo>
                  <a:pt x="216" y="0"/>
                </a:lnTo>
                <a:lnTo>
                  <a:pt x="216" y="0"/>
                </a:lnTo>
                <a:lnTo>
                  <a:pt x="256" y="60"/>
                </a:lnTo>
                <a:lnTo>
                  <a:pt x="214" y="82"/>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5" name="Freeform 259"/>
          <p:cNvSpPr/>
          <p:nvPr>
            <p:custDataLst>
              <p:tags r:id="rId253"/>
            </p:custDataLst>
          </p:nvPr>
        </p:nvSpPr>
        <p:spPr bwMode="auto">
          <a:xfrm rot="20855259">
            <a:off x="8013374" y="3687639"/>
            <a:ext cx="106107" cy="206207"/>
          </a:xfrm>
          <a:custGeom>
            <a:avLst/>
            <a:gdLst>
              <a:gd name="T0" fmla="*/ 76 w 76"/>
              <a:gd name="T1" fmla="*/ 74 h 148"/>
              <a:gd name="T2" fmla="*/ 76 w 76"/>
              <a:gd name="T3" fmla="*/ 148 h 148"/>
              <a:gd name="T4" fmla="*/ 12 w 76"/>
              <a:gd name="T5" fmla="*/ 88 h 148"/>
              <a:gd name="T6" fmla="*/ 12 w 76"/>
              <a:gd name="T7" fmla="*/ 88 h 148"/>
              <a:gd name="T8" fmla="*/ 4 w 76"/>
              <a:gd name="T9" fmla="*/ 38 h 148"/>
              <a:gd name="T10" fmla="*/ 0 w 76"/>
              <a:gd name="T11" fmla="*/ 14 h 148"/>
              <a:gd name="T12" fmla="*/ 6 w 76"/>
              <a:gd name="T13" fmla="*/ 8 h 148"/>
              <a:gd name="T14" fmla="*/ 14 w 76"/>
              <a:gd name="T15" fmla="*/ 0 h 148"/>
              <a:gd name="T16" fmla="*/ 76 w 76"/>
              <a:gd name="T17"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8">
                <a:moveTo>
                  <a:pt x="76" y="74"/>
                </a:moveTo>
                <a:lnTo>
                  <a:pt x="76" y="148"/>
                </a:lnTo>
                <a:lnTo>
                  <a:pt x="12" y="88"/>
                </a:lnTo>
                <a:lnTo>
                  <a:pt x="12" y="88"/>
                </a:lnTo>
                <a:lnTo>
                  <a:pt x="4" y="38"/>
                </a:lnTo>
                <a:lnTo>
                  <a:pt x="0" y="14"/>
                </a:lnTo>
                <a:lnTo>
                  <a:pt x="6" y="8"/>
                </a:lnTo>
                <a:lnTo>
                  <a:pt x="14" y="0"/>
                </a:lnTo>
                <a:lnTo>
                  <a:pt x="76" y="74"/>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6" name="Freeform 260"/>
          <p:cNvSpPr/>
          <p:nvPr>
            <p:custDataLst>
              <p:tags r:id="rId254"/>
            </p:custDataLst>
          </p:nvPr>
        </p:nvSpPr>
        <p:spPr bwMode="auto">
          <a:xfrm rot="20855259">
            <a:off x="8014375" y="3698650"/>
            <a:ext cx="106107" cy="195196"/>
          </a:xfrm>
          <a:custGeom>
            <a:avLst/>
            <a:gdLst>
              <a:gd name="T0" fmla="*/ 76 w 76"/>
              <a:gd name="T1" fmla="*/ 66 h 140"/>
              <a:gd name="T2" fmla="*/ 76 w 76"/>
              <a:gd name="T3" fmla="*/ 140 h 140"/>
              <a:gd name="T4" fmla="*/ 12 w 76"/>
              <a:gd name="T5" fmla="*/ 80 h 140"/>
              <a:gd name="T6" fmla="*/ 12 w 76"/>
              <a:gd name="T7" fmla="*/ 80 h 140"/>
              <a:gd name="T8" fmla="*/ 4 w 76"/>
              <a:gd name="T9" fmla="*/ 30 h 140"/>
              <a:gd name="T10" fmla="*/ 0 w 76"/>
              <a:gd name="T11" fmla="*/ 6 h 140"/>
              <a:gd name="T12" fmla="*/ 6 w 76"/>
              <a:gd name="T13" fmla="*/ 0 h 140"/>
              <a:gd name="T14" fmla="*/ 56 w 76"/>
              <a:gd name="T15" fmla="*/ 92 h 140"/>
              <a:gd name="T16" fmla="*/ 76 w 76"/>
              <a:gd name="T17" fmla="*/ 66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0">
                <a:moveTo>
                  <a:pt x="76" y="66"/>
                </a:moveTo>
                <a:lnTo>
                  <a:pt x="76" y="140"/>
                </a:lnTo>
                <a:lnTo>
                  <a:pt x="12" y="80"/>
                </a:lnTo>
                <a:lnTo>
                  <a:pt x="12" y="80"/>
                </a:lnTo>
                <a:lnTo>
                  <a:pt x="4" y="30"/>
                </a:lnTo>
                <a:lnTo>
                  <a:pt x="0" y="6"/>
                </a:lnTo>
                <a:lnTo>
                  <a:pt x="6" y="0"/>
                </a:lnTo>
                <a:lnTo>
                  <a:pt x="56" y="92"/>
                </a:lnTo>
                <a:lnTo>
                  <a:pt x="76" y="66"/>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7" name="Freeform 261"/>
          <p:cNvSpPr/>
          <p:nvPr>
            <p:custDataLst>
              <p:tags r:id="rId255"/>
            </p:custDataLst>
          </p:nvPr>
        </p:nvSpPr>
        <p:spPr bwMode="auto">
          <a:xfrm rot="20855259">
            <a:off x="8000361" y="3608559"/>
            <a:ext cx="86087" cy="95096"/>
          </a:xfrm>
          <a:custGeom>
            <a:avLst/>
            <a:gdLst>
              <a:gd name="T0" fmla="*/ 4 w 62"/>
              <a:gd name="T1" fmla="*/ 48 h 68"/>
              <a:gd name="T2" fmla="*/ 28 w 62"/>
              <a:gd name="T3" fmla="*/ 68 h 68"/>
              <a:gd name="T4" fmla="*/ 62 w 62"/>
              <a:gd name="T5" fmla="*/ 0 h 68"/>
              <a:gd name="T6" fmla="*/ 0 w 62"/>
              <a:gd name="T7" fmla="*/ 36 h 68"/>
              <a:gd name="T8" fmla="*/ 4 w 62"/>
              <a:gd name="T9" fmla="*/ 48 h 68"/>
            </a:gdLst>
            <a:ahLst/>
            <a:cxnLst>
              <a:cxn ang="0">
                <a:pos x="T0" y="T1"/>
              </a:cxn>
              <a:cxn ang="0">
                <a:pos x="T2" y="T3"/>
              </a:cxn>
              <a:cxn ang="0">
                <a:pos x="T4" y="T5"/>
              </a:cxn>
              <a:cxn ang="0">
                <a:pos x="T6" y="T7"/>
              </a:cxn>
              <a:cxn ang="0">
                <a:pos x="T8" y="T9"/>
              </a:cxn>
            </a:cxnLst>
            <a:rect l="0" t="0" r="r" b="b"/>
            <a:pathLst>
              <a:path w="62" h="68">
                <a:moveTo>
                  <a:pt x="4" y="48"/>
                </a:moveTo>
                <a:lnTo>
                  <a:pt x="28" y="68"/>
                </a:lnTo>
                <a:lnTo>
                  <a:pt x="62" y="0"/>
                </a:lnTo>
                <a:lnTo>
                  <a:pt x="0" y="36"/>
                </a:lnTo>
                <a:lnTo>
                  <a:pt x="4" y="4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8" name="Freeform 262"/>
          <p:cNvSpPr/>
          <p:nvPr>
            <p:custDataLst>
              <p:tags r:id="rId256"/>
            </p:custDataLst>
          </p:nvPr>
        </p:nvSpPr>
        <p:spPr bwMode="auto">
          <a:xfrm rot="20855259">
            <a:off x="7883243" y="3693645"/>
            <a:ext cx="97098" cy="72073"/>
          </a:xfrm>
          <a:custGeom>
            <a:avLst/>
            <a:gdLst>
              <a:gd name="T0" fmla="*/ 0 w 70"/>
              <a:gd name="T1" fmla="*/ 18 h 52"/>
              <a:gd name="T2" fmla="*/ 62 w 70"/>
              <a:gd name="T3" fmla="*/ 52 h 52"/>
              <a:gd name="T4" fmla="*/ 70 w 70"/>
              <a:gd name="T5" fmla="*/ 18 h 52"/>
              <a:gd name="T6" fmla="*/ 44 w 70"/>
              <a:gd name="T7" fmla="*/ 0 h 52"/>
              <a:gd name="T8" fmla="*/ 0 w 70"/>
              <a:gd name="T9" fmla="*/ 18 h 52"/>
            </a:gdLst>
            <a:ahLst/>
            <a:cxnLst>
              <a:cxn ang="0">
                <a:pos x="T0" y="T1"/>
              </a:cxn>
              <a:cxn ang="0">
                <a:pos x="T2" y="T3"/>
              </a:cxn>
              <a:cxn ang="0">
                <a:pos x="T4" y="T5"/>
              </a:cxn>
              <a:cxn ang="0">
                <a:pos x="T6" y="T7"/>
              </a:cxn>
              <a:cxn ang="0">
                <a:pos x="T8" y="T9"/>
              </a:cxn>
            </a:cxnLst>
            <a:rect l="0" t="0" r="r" b="b"/>
            <a:pathLst>
              <a:path w="70" h="52">
                <a:moveTo>
                  <a:pt x="0" y="18"/>
                </a:moveTo>
                <a:lnTo>
                  <a:pt x="62" y="52"/>
                </a:lnTo>
                <a:lnTo>
                  <a:pt x="70" y="18"/>
                </a:lnTo>
                <a:lnTo>
                  <a:pt x="44" y="0"/>
                </a:lnTo>
                <a:lnTo>
                  <a:pt x="0" y="1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9" name="Freeform 263"/>
          <p:cNvSpPr/>
          <p:nvPr>
            <p:custDataLst>
              <p:tags r:id="rId257"/>
            </p:custDataLst>
          </p:nvPr>
        </p:nvSpPr>
        <p:spPr bwMode="auto">
          <a:xfrm rot="20855259">
            <a:off x="7933293" y="3645597"/>
            <a:ext cx="92093" cy="84085"/>
          </a:xfrm>
          <a:custGeom>
            <a:avLst/>
            <a:gdLst>
              <a:gd name="T0" fmla="*/ 60 w 66"/>
              <a:gd name="T1" fmla="*/ 12 h 60"/>
              <a:gd name="T2" fmla="*/ 60 w 66"/>
              <a:gd name="T3" fmla="*/ 12 h 60"/>
              <a:gd name="T4" fmla="*/ 62 w 66"/>
              <a:gd name="T5" fmla="*/ 22 h 60"/>
              <a:gd name="T6" fmla="*/ 66 w 66"/>
              <a:gd name="T7" fmla="*/ 34 h 60"/>
              <a:gd name="T8" fmla="*/ 66 w 66"/>
              <a:gd name="T9" fmla="*/ 50 h 60"/>
              <a:gd name="T10" fmla="*/ 66 w 66"/>
              <a:gd name="T11" fmla="*/ 50 h 60"/>
              <a:gd name="T12" fmla="*/ 60 w 66"/>
              <a:gd name="T13" fmla="*/ 54 h 60"/>
              <a:gd name="T14" fmla="*/ 48 w 66"/>
              <a:gd name="T15" fmla="*/ 58 h 60"/>
              <a:gd name="T16" fmla="*/ 48 w 66"/>
              <a:gd name="T17" fmla="*/ 58 h 60"/>
              <a:gd name="T18" fmla="*/ 42 w 66"/>
              <a:gd name="T19" fmla="*/ 60 h 60"/>
              <a:gd name="T20" fmla="*/ 36 w 66"/>
              <a:gd name="T21" fmla="*/ 58 h 60"/>
              <a:gd name="T22" fmla="*/ 36 w 66"/>
              <a:gd name="T23" fmla="*/ 58 h 60"/>
              <a:gd name="T24" fmla="*/ 22 w 66"/>
              <a:gd name="T25" fmla="*/ 46 h 60"/>
              <a:gd name="T26" fmla="*/ 12 w 66"/>
              <a:gd name="T27" fmla="*/ 36 h 60"/>
              <a:gd name="T28" fmla="*/ 0 w 66"/>
              <a:gd name="T29" fmla="*/ 16 h 60"/>
              <a:gd name="T30" fmla="*/ 0 w 66"/>
              <a:gd name="T31" fmla="*/ 16 h 60"/>
              <a:gd name="T32" fmla="*/ 4 w 66"/>
              <a:gd name="T33" fmla="*/ 14 h 60"/>
              <a:gd name="T34" fmla="*/ 4 w 66"/>
              <a:gd name="T35" fmla="*/ 14 h 60"/>
              <a:gd name="T36" fmla="*/ 20 w 66"/>
              <a:gd name="T37" fmla="*/ 6 h 60"/>
              <a:gd name="T38" fmla="*/ 20 w 66"/>
              <a:gd name="T39" fmla="*/ 6 h 60"/>
              <a:gd name="T40" fmla="*/ 28 w 66"/>
              <a:gd name="T41" fmla="*/ 4 h 60"/>
              <a:gd name="T42" fmla="*/ 28 w 66"/>
              <a:gd name="T43" fmla="*/ 4 h 60"/>
              <a:gd name="T44" fmla="*/ 32 w 66"/>
              <a:gd name="T45" fmla="*/ 2 h 60"/>
              <a:gd name="T46" fmla="*/ 32 w 66"/>
              <a:gd name="T47" fmla="*/ 2 h 60"/>
              <a:gd name="T48" fmla="*/ 42 w 66"/>
              <a:gd name="T49" fmla="*/ 0 h 60"/>
              <a:gd name="T50" fmla="*/ 42 w 66"/>
              <a:gd name="T51" fmla="*/ 0 h 60"/>
              <a:gd name="T52" fmla="*/ 52 w 66"/>
              <a:gd name="T53" fmla="*/ 6 h 60"/>
              <a:gd name="T54" fmla="*/ 60 w 66"/>
              <a:gd name="T55" fmla="*/ 12 h 60"/>
              <a:gd name="T56" fmla="*/ 60 w 66"/>
              <a:gd name="T57" fmla="*/ 1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6" h="60">
                <a:moveTo>
                  <a:pt x="60" y="12"/>
                </a:moveTo>
                <a:lnTo>
                  <a:pt x="60" y="12"/>
                </a:lnTo>
                <a:lnTo>
                  <a:pt x="62" y="22"/>
                </a:lnTo>
                <a:lnTo>
                  <a:pt x="66" y="34"/>
                </a:lnTo>
                <a:lnTo>
                  <a:pt x="66" y="50"/>
                </a:lnTo>
                <a:lnTo>
                  <a:pt x="66" y="50"/>
                </a:lnTo>
                <a:lnTo>
                  <a:pt x="60" y="54"/>
                </a:lnTo>
                <a:lnTo>
                  <a:pt x="48" y="58"/>
                </a:lnTo>
                <a:lnTo>
                  <a:pt x="48" y="58"/>
                </a:lnTo>
                <a:lnTo>
                  <a:pt x="42" y="60"/>
                </a:lnTo>
                <a:lnTo>
                  <a:pt x="36" y="58"/>
                </a:lnTo>
                <a:lnTo>
                  <a:pt x="36" y="58"/>
                </a:lnTo>
                <a:lnTo>
                  <a:pt x="22" y="46"/>
                </a:lnTo>
                <a:lnTo>
                  <a:pt x="12" y="36"/>
                </a:lnTo>
                <a:lnTo>
                  <a:pt x="0" y="16"/>
                </a:lnTo>
                <a:lnTo>
                  <a:pt x="0" y="16"/>
                </a:lnTo>
                <a:lnTo>
                  <a:pt x="4" y="14"/>
                </a:lnTo>
                <a:lnTo>
                  <a:pt x="4" y="14"/>
                </a:lnTo>
                <a:lnTo>
                  <a:pt x="20" y="6"/>
                </a:lnTo>
                <a:lnTo>
                  <a:pt x="20" y="6"/>
                </a:lnTo>
                <a:lnTo>
                  <a:pt x="28" y="4"/>
                </a:lnTo>
                <a:lnTo>
                  <a:pt x="28" y="4"/>
                </a:lnTo>
                <a:lnTo>
                  <a:pt x="32" y="2"/>
                </a:lnTo>
                <a:lnTo>
                  <a:pt x="32" y="2"/>
                </a:lnTo>
                <a:lnTo>
                  <a:pt x="42" y="0"/>
                </a:lnTo>
                <a:lnTo>
                  <a:pt x="42" y="0"/>
                </a:lnTo>
                <a:lnTo>
                  <a:pt x="52" y="6"/>
                </a:lnTo>
                <a:lnTo>
                  <a:pt x="60" y="12"/>
                </a:lnTo>
                <a:lnTo>
                  <a:pt x="60" y="12"/>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0" name="Freeform 264"/>
          <p:cNvSpPr/>
          <p:nvPr>
            <p:custDataLst>
              <p:tags r:id="rId258"/>
            </p:custDataLst>
          </p:nvPr>
        </p:nvSpPr>
        <p:spPr bwMode="auto">
          <a:xfrm rot="20855259">
            <a:off x="7937297" y="3650602"/>
            <a:ext cx="64064" cy="81082"/>
          </a:xfrm>
          <a:custGeom>
            <a:avLst/>
            <a:gdLst>
              <a:gd name="T0" fmla="*/ 2 w 46"/>
              <a:gd name="T1" fmla="*/ 12 h 58"/>
              <a:gd name="T2" fmla="*/ 0 w 46"/>
              <a:gd name="T3" fmla="*/ 16 h 58"/>
              <a:gd name="T4" fmla="*/ 10 w 46"/>
              <a:gd name="T5" fmla="*/ 34 h 58"/>
              <a:gd name="T6" fmla="*/ 10 w 46"/>
              <a:gd name="T7" fmla="*/ 34 h 58"/>
              <a:gd name="T8" fmla="*/ 20 w 46"/>
              <a:gd name="T9" fmla="*/ 44 h 58"/>
              <a:gd name="T10" fmla="*/ 34 w 46"/>
              <a:gd name="T11" fmla="*/ 56 h 58"/>
              <a:gd name="T12" fmla="*/ 34 w 46"/>
              <a:gd name="T13" fmla="*/ 56 h 58"/>
              <a:gd name="T14" fmla="*/ 40 w 46"/>
              <a:gd name="T15" fmla="*/ 58 h 58"/>
              <a:gd name="T16" fmla="*/ 46 w 46"/>
              <a:gd name="T17" fmla="*/ 56 h 58"/>
              <a:gd name="T18" fmla="*/ 30 w 46"/>
              <a:gd name="T19" fmla="*/ 38 h 58"/>
              <a:gd name="T20" fmla="*/ 40 w 46"/>
              <a:gd name="T21" fmla="*/ 6 h 58"/>
              <a:gd name="T22" fmla="*/ 30 w 46"/>
              <a:gd name="T23" fmla="*/ 0 h 58"/>
              <a:gd name="T24" fmla="*/ 2 w 46"/>
              <a:gd name="T25" fmla="*/ 1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58">
                <a:moveTo>
                  <a:pt x="2" y="12"/>
                </a:moveTo>
                <a:lnTo>
                  <a:pt x="0" y="16"/>
                </a:lnTo>
                <a:lnTo>
                  <a:pt x="10" y="34"/>
                </a:lnTo>
                <a:lnTo>
                  <a:pt x="10" y="34"/>
                </a:lnTo>
                <a:lnTo>
                  <a:pt x="20" y="44"/>
                </a:lnTo>
                <a:lnTo>
                  <a:pt x="34" y="56"/>
                </a:lnTo>
                <a:lnTo>
                  <a:pt x="34" y="56"/>
                </a:lnTo>
                <a:lnTo>
                  <a:pt x="40" y="58"/>
                </a:lnTo>
                <a:lnTo>
                  <a:pt x="46" y="56"/>
                </a:lnTo>
                <a:lnTo>
                  <a:pt x="30" y="38"/>
                </a:lnTo>
                <a:lnTo>
                  <a:pt x="40" y="6"/>
                </a:lnTo>
                <a:lnTo>
                  <a:pt x="30" y="0"/>
                </a:lnTo>
                <a:lnTo>
                  <a:pt x="2" y="12"/>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1" name="Freeform 265"/>
          <p:cNvSpPr/>
          <p:nvPr>
            <p:custDataLst>
              <p:tags r:id="rId259"/>
            </p:custDataLst>
          </p:nvPr>
        </p:nvSpPr>
        <p:spPr bwMode="auto">
          <a:xfrm rot="20855259">
            <a:off x="7965325" y="3612564"/>
            <a:ext cx="120121" cy="72073"/>
          </a:xfrm>
          <a:custGeom>
            <a:avLst/>
            <a:gdLst>
              <a:gd name="T0" fmla="*/ 86 w 86"/>
              <a:gd name="T1" fmla="*/ 0 h 52"/>
              <a:gd name="T2" fmla="*/ 48 w 86"/>
              <a:gd name="T3" fmla="*/ 52 h 52"/>
              <a:gd name="T4" fmla="*/ 0 w 86"/>
              <a:gd name="T5" fmla="*/ 20 h 52"/>
              <a:gd name="T6" fmla="*/ 0 w 86"/>
              <a:gd name="T7" fmla="*/ 20 h 52"/>
              <a:gd name="T8" fmla="*/ 16 w 86"/>
              <a:gd name="T9" fmla="*/ 14 h 52"/>
              <a:gd name="T10" fmla="*/ 36 w 86"/>
              <a:gd name="T11" fmla="*/ 8 h 52"/>
              <a:gd name="T12" fmla="*/ 60 w 86"/>
              <a:gd name="T13" fmla="*/ 4 h 52"/>
              <a:gd name="T14" fmla="*/ 86 w 86"/>
              <a:gd name="T15" fmla="*/ 0 h 52"/>
              <a:gd name="T16" fmla="*/ 86 w 8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52">
                <a:moveTo>
                  <a:pt x="86" y="0"/>
                </a:moveTo>
                <a:lnTo>
                  <a:pt x="48" y="52"/>
                </a:lnTo>
                <a:lnTo>
                  <a:pt x="0" y="20"/>
                </a:lnTo>
                <a:lnTo>
                  <a:pt x="0" y="20"/>
                </a:lnTo>
                <a:lnTo>
                  <a:pt x="16" y="14"/>
                </a:lnTo>
                <a:lnTo>
                  <a:pt x="36" y="8"/>
                </a:lnTo>
                <a:lnTo>
                  <a:pt x="60" y="4"/>
                </a:lnTo>
                <a:lnTo>
                  <a:pt x="86" y="0"/>
                </a:lnTo>
                <a:lnTo>
                  <a:pt x="8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2" name="Freeform 266"/>
          <p:cNvSpPr/>
          <p:nvPr>
            <p:custDataLst>
              <p:tags r:id="rId260"/>
            </p:custDataLst>
          </p:nvPr>
        </p:nvSpPr>
        <p:spPr bwMode="auto">
          <a:xfrm rot="20855259">
            <a:off x="7877237" y="3663615"/>
            <a:ext cx="97098" cy="81082"/>
          </a:xfrm>
          <a:custGeom>
            <a:avLst/>
            <a:gdLst>
              <a:gd name="T0" fmla="*/ 70 w 70"/>
              <a:gd name="T1" fmla="*/ 0 h 58"/>
              <a:gd name="T2" fmla="*/ 56 w 70"/>
              <a:gd name="T3" fmla="*/ 58 h 58"/>
              <a:gd name="T4" fmla="*/ 0 w 70"/>
              <a:gd name="T5" fmla="*/ 40 h 58"/>
              <a:gd name="T6" fmla="*/ 0 w 70"/>
              <a:gd name="T7" fmla="*/ 40 h 58"/>
              <a:gd name="T8" fmla="*/ 16 w 70"/>
              <a:gd name="T9" fmla="*/ 28 h 58"/>
              <a:gd name="T10" fmla="*/ 32 w 70"/>
              <a:gd name="T11" fmla="*/ 18 h 58"/>
              <a:gd name="T12" fmla="*/ 62 w 70"/>
              <a:gd name="T13" fmla="*/ 2 h 58"/>
              <a:gd name="T14" fmla="*/ 62 w 70"/>
              <a:gd name="T15" fmla="*/ 2 h 58"/>
              <a:gd name="T16" fmla="*/ 70 w 70"/>
              <a:gd name="T17" fmla="*/ 0 h 58"/>
              <a:gd name="T18" fmla="*/ 70 w 7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58">
                <a:moveTo>
                  <a:pt x="70" y="0"/>
                </a:moveTo>
                <a:lnTo>
                  <a:pt x="56" y="58"/>
                </a:lnTo>
                <a:lnTo>
                  <a:pt x="0" y="40"/>
                </a:lnTo>
                <a:lnTo>
                  <a:pt x="0" y="40"/>
                </a:lnTo>
                <a:lnTo>
                  <a:pt x="16" y="28"/>
                </a:lnTo>
                <a:lnTo>
                  <a:pt x="32" y="18"/>
                </a:lnTo>
                <a:lnTo>
                  <a:pt x="62" y="2"/>
                </a:lnTo>
                <a:lnTo>
                  <a:pt x="62" y="2"/>
                </a:lnTo>
                <a:lnTo>
                  <a:pt x="70" y="0"/>
                </a:lnTo>
                <a:lnTo>
                  <a:pt x="70"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3" name="Freeform 267"/>
          <p:cNvSpPr/>
          <p:nvPr>
            <p:custDataLst>
              <p:tags r:id="rId261"/>
            </p:custDataLst>
          </p:nvPr>
        </p:nvSpPr>
        <p:spPr bwMode="auto">
          <a:xfrm rot="20855259">
            <a:off x="8385748" y="3986940"/>
            <a:ext cx="159160" cy="81082"/>
          </a:xfrm>
          <a:custGeom>
            <a:avLst/>
            <a:gdLst>
              <a:gd name="T0" fmla="*/ 0 w 114"/>
              <a:gd name="T1" fmla="*/ 38 h 58"/>
              <a:gd name="T2" fmla="*/ 102 w 114"/>
              <a:gd name="T3" fmla="*/ 0 h 58"/>
              <a:gd name="T4" fmla="*/ 114 w 114"/>
              <a:gd name="T5" fmla="*/ 20 h 58"/>
              <a:gd name="T6" fmla="*/ 80 w 114"/>
              <a:gd name="T7" fmla="*/ 54 h 58"/>
              <a:gd name="T8" fmla="*/ 10 w 114"/>
              <a:gd name="T9" fmla="*/ 58 h 58"/>
              <a:gd name="T10" fmla="*/ 0 w 114"/>
              <a:gd name="T11" fmla="*/ 38 h 58"/>
            </a:gdLst>
            <a:ahLst/>
            <a:cxnLst>
              <a:cxn ang="0">
                <a:pos x="T0" y="T1"/>
              </a:cxn>
              <a:cxn ang="0">
                <a:pos x="T2" y="T3"/>
              </a:cxn>
              <a:cxn ang="0">
                <a:pos x="T4" y="T5"/>
              </a:cxn>
              <a:cxn ang="0">
                <a:pos x="T6" y="T7"/>
              </a:cxn>
              <a:cxn ang="0">
                <a:pos x="T8" y="T9"/>
              </a:cxn>
              <a:cxn ang="0">
                <a:pos x="T10" y="T11"/>
              </a:cxn>
            </a:cxnLst>
            <a:rect l="0" t="0" r="r" b="b"/>
            <a:pathLst>
              <a:path w="114" h="58">
                <a:moveTo>
                  <a:pt x="0" y="38"/>
                </a:moveTo>
                <a:lnTo>
                  <a:pt x="102" y="0"/>
                </a:lnTo>
                <a:lnTo>
                  <a:pt x="114" y="20"/>
                </a:lnTo>
                <a:lnTo>
                  <a:pt x="80" y="54"/>
                </a:lnTo>
                <a:lnTo>
                  <a:pt x="10" y="58"/>
                </a:lnTo>
                <a:lnTo>
                  <a:pt x="0" y="38"/>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4" name="Freeform 268"/>
          <p:cNvSpPr/>
          <p:nvPr>
            <p:custDataLst>
              <p:tags r:id="rId262"/>
            </p:custDataLst>
          </p:nvPr>
        </p:nvSpPr>
        <p:spPr bwMode="auto">
          <a:xfrm rot="20855259">
            <a:off x="8162524" y="4157111"/>
            <a:ext cx="120121" cy="75076"/>
          </a:xfrm>
          <a:custGeom>
            <a:avLst/>
            <a:gdLst>
              <a:gd name="T0" fmla="*/ 76 w 86"/>
              <a:gd name="T1" fmla="*/ 0 h 54"/>
              <a:gd name="T2" fmla="*/ 86 w 86"/>
              <a:gd name="T3" fmla="*/ 18 h 54"/>
              <a:gd name="T4" fmla="*/ 62 w 86"/>
              <a:gd name="T5" fmla="*/ 50 h 54"/>
              <a:gd name="T6" fmla="*/ 14 w 86"/>
              <a:gd name="T7" fmla="*/ 54 h 54"/>
              <a:gd name="T8" fmla="*/ 0 w 86"/>
              <a:gd name="T9" fmla="*/ 32 h 54"/>
              <a:gd name="T10" fmla="*/ 76 w 86"/>
              <a:gd name="T11" fmla="*/ 0 h 54"/>
            </a:gdLst>
            <a:ahLst/>
            <a:cxnLst>
              <a:cxn ang="0">
                <a:pos x="T0" y="T1"/>
              </a:cxn>
              <a:cxn ang="0">
                <a:pos x="T2" y="T3"/>
              </a:cxn>
              <a:cxn ang="0">
                <a:pos x="T4" y="T5"/>
              </a:cxn>
              <a:cxn ang="0">
                <a:pos x="T6" y="T7"/>
              </a:cxn>
              <a:cxn ang="0">
                <a:pos x="T8" y="T9"/>
              </a:cxn>
              <a:cxn ang="0">
                <a:pos x="T10" y="T11"/>
              </a:cxn>
            </a:cxnLst>
            <a:rect l="0" t="0" r="r" b="b"/>
            <a:pathLst>
              <a:path w="86" h="54">
                <a:moveTo>
                  <a:pt x="76" y="0"/>
                </a:moveTo>
                <a:lnTo>
                  <a:pt x="86" y="18"/>
                </a:lnTo>
                <a:lnTo>
                  <a:pt x="62" y="50"/>
                </a:lnTo>
                <a:lnTo>
                  <a:pt x="14" y="54"/>
                </a:lnTo>
                <a:lnTo>
                  <a:pt x="0" y="32"/>
                </a:lnTo>
                <a:lnTo>
                  <a:pt x="76" y="0"/>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5" name="Freeform 269"/>
          <p:cNvSpPr/>
          <p:nvPr>
            <p:custDataLst>
              <p:tags r:id="rId263"/>
            </p:custDataLst>
          </p:nvPr>
        </p:nvSpPr>
        <p:spPr bwMode="auto">
          <a:xfrm rot="20855259">
            <a:off x="8222584" y="3947901"/>
            <a:ext cx="36036" cy="33033"/>
          </a:xfrm>
          <a:custGeom>
            <a:avLst/>
            <a:gdLst>
              <a:gd name="T0" fmla="*/ 22 w 26"/>
              <a:gd name="T1" fmla="*/ 6 h 24"/>
              <a:gd name="T2" fmla="*/ 22 w 26"/>
              <a:gd name="T3" fmla="*/ 6 h 24"/>
              <a:gd name="T4" fmla="*/ 20 w 26"/>
              <a:gd name="T5" fmla="*/ 2 h 24"/>
              <a:gd name="T6" fmla="*/ 20 w 26"/>
              <a:gd name="T7" fmla="*/ 2 h 24"/>
              <a:gd name="T8" fmla="*/ 14 w 26"/>
              <a:gd name="T9" fmla="*/ 0 h 24"/>
              <a:gd name="T10" fmla="*/ 14 w 26"/>
              <a:gd name="T11" fmla="*/ 0 h 24"/>
              <a:gd name="T12" fmla="*/ 10 w 26"/>
              <a:gd name="T13" fmla="*/ 0 h 24"/>
              <a:gd name="T14" fmla="*/ 10 w 26"/>
              <a:gd name="T15" fmla="*/ 0 h 24"/>
              <a:gd name="T16" fmla="*/ 4 w 26"/>
              <a:gd name="T17" fmla="*/ 2 h 24"/>
              <a:gd name="T18" fmla="*/ 4 w 26"/>
              <a:gd name="T19" fmla="*/ 2 h 24"/>
              <a:gd name="T20" fmla="*/ 2 w 26"/>
              <a:gd name="T21" fmla="*/ 4 h 24"/>
              <a:gd name="T22" fmla="*/ 2 w 26"/>
              <a:gd name="T23" fmla="*/ 4 h 24"/>
              <a:gd name="T24" fmla="*/ 0 w 26"/>
              <a:gd name="T25" fmla="*/ 8 h 24"/>
              <a:gd name="T26" fmla="*/ 0 w 26"/>
              <a:gd name="T27" fmla="*/ 8 h 24"/>
              <a:gd name="T28" fmla="*/ 0 w 26"/>
              <a:gd name="T29" fmla="*/ 10 h 24"/>
              <a:gd name="T30" fmla="*/ 0 w 26"/>
              <a:gd name="T31" fmla="*/ 10 h 24"/>
              <a:gd name="T32" fmla="*/ 2 w 26"/>
              <a:gd name="T33" fmla="*/ 16 h 24"/>
              <a:gd name="T34" fmla="*/ 2 w 26"/>
              <a:gd name="T35" fmla="*/ 16 h 24"/>
              <a:gd name="T36" fmla="*/ 2 w 26"/>
              <a:gd name="T37" fmla="*/ 20 h 24"/>
              <a:gd name="T38" fmla="*/ 2 w 26"/>
              <a:gd name="T39" fmla="*/ 20 h 24"/>
              <a:gd name="T40" fmla="*/ 6 w 26"/>
              <a:gd name="T41" fmla="*/ 22 h 24"/>
              <a:gd name="T42" fmla="*/ 6 w 26"/>
              <a:gd name="T43" fmla="*/ 22 h 24"/>
              <a:gd name="T44" fmla="*/ 10 w 26"/>
              <a:gd name="T45" fmla="*/ 24 h 24"/>
              <a:gd name="T46" fmla="*/ 10 w 26"/>
              <a:gd name="T47" fmla="*/ 24 h 24"/>
              <a:gd name="T48" fmla="*/ 16 w 26"/>
              <a:gd name="T49" fmla="*/ 24 h 24"/>
              <a:gd name="T50" fmla="*/ 16 w 26"/>
              <a:gd name="T51" fmla="*/ 24 h 24"/>
              <a:gd name="T52" fmla="*/ 20 w 26"/>
              <a:gd name="T53" fmla="*/ 24 h 24"/>
              <a:gd name="T54" fmla="*/ 24 w 26"/>
              <a:gd name="T55" fmla="*/ 22 h 24"/>
              <a:gd name="T56" fmla="*/ 24 w 26"/>
              <a:gd name="T57" fmla="*/ 22 h 24"/>
              <a:gd name="T58" fmla="*/ 26 w 26"/>
              <a:gd name="T59" fmla="*/ 16 h 24"/>
              <a:gd name="T60" fmla="*/ 26 w 26"/>
              <a:gd name="T61" fmla="*/ 16 h 24"/>
              <a:gd name="T62" fmla="*/ 26 w 26"/>
              <a:gd name="T63" fmla="*/ 14 h 24"/>
              <a:gd name="T64" fmla="*/ 26 w 26"/>
              <a:gd name="T65" fmla="*/ 14 h 24"/>
              <a:gd name="T66" fmla="*/ 24 w 26"/>
              <a:gd name="T67" fmla="*/ 8 h 24"/>
              <a:gd name="T68" fmla="*/ 24 w 26"/>
              <a:gd name="T69" fmla="*/ 8 h 24"/>
              <a:gd name="T70" fmla="*/ 22 w 26"/>
              <a:gd name="T71" fmla="*/ 6 h 24"/>
              <a:gd name="T72" fmla="*/ 22 w 26"/>
              <a:gd name="T7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6" h="24">
                <a:moveTo>
                  <a:pt x="22" y="6"/>
                </a:moveTo>
                <a:lnTo>
                  <a:pt x="22" y="6"/>
                </a:lnTo>
                <a:lnTo>
                  <a:pt x="20" y="2"/>
                </a:lnTo>
                <a:lnTo>
                  <a:pt x="20" y="2"/>
                </a:lnTo>
                <a:lnTo>
                  <a:pt x="14" y="0"/>
                </a:lnTo>
                <a:lnTo>
                  <a:pt x="14" y="0"/>
                </a:lnTo>
                <a:lnTo>
                  <a:pt x="10" y="0"/>
                </a:lnTo>
                <a:lnTo>
                  <a:pt x="10" y="0"/>
                </a:lnTo>
                <a:lnTo>
                  <a:pt x="4" y="2"/>
                </a:lnTo>
                <a:lnTo>
                  <a:pt x="4" y="2"/>
                </a:lnTo>
                <a:lnTo>
                  <a:pt x="2" y="4"/>
                </a:lnTo>
                <a:lnTo>
                  <a:pt x="2" y="4"/>
                </a:lnTo>
                <a:lnTo>
                  <a:pt x="0" y="8"/>
                </a:lnTo>
                <a:lnTo>
                  <a:pt x="0" y="8"/>
                </a:lnTo>
                <a:lnTo>
                  <a:pt x="0" y="10"/>
                </a:lnTo>
                <a:lnTo>
                  <a:pt x="0" y="10"/>
                </a:lnTo>
                <a:lnTo>
                  <a:pt x="2" y="16"/>
                </a:lnTo>
                <a:lnTo>
                  <a:pt x="2" y="16"/>
                </a:lnTo>
                <a:lnTo>
                  <a:pt x="2" y="20"/>
                </a:lnTo>
                <a:lnTo>
                  <a:pt x="2" y="20"/>
                </a:lnTo>
                <a:lnTo>
                  <a:pt x="6" y="22"/>
                </a:lnTo>
                <a:lnTo>
                  <a:pt x="6" y="22"/>
                </a:lnTo>
                <a:lnTo>
                  <a:pt x="10" y="24"/>
                </a:lnTo>
                <a:lnTo>
                  <a:pt x="10" y="24"/>
                </a:lnTo>
                <a:lnTo>
                  <a:pt x="16" y="24"/>
                </a:lnTo>
                <a:lnTo>
                  <a:pt x="16" y="24"/>
                </a:lnTo>
                <a:lnTo>
                  <a:pt x="20" y="24"/>
                </a:lnTo>
                <a:lnTo>
                  <a:pt x="24" y="22"/>
                </a:lnTo>
                <a:lnTo>
                  <a:pt x="24" y="22"/>
                </a:lnTo>
                <a:lnTo>
                  <a:pt x="26" y="16"/>
                </a:lnTo>
                <a:lnTo>
                  <a:pt x="26" y="16"/>
                </a:lnTo>
                <a:lnTo>
                  <a:pt x="26" y="14"/>
                </a:lnTo>
                <a:lnTo>
                  <a:pt x="26" y="14"/>
                </a:lnTo>
                <a:lnTo>
                  <a:pt x="24" y="8"/>
                </a:lnTo>
                <a:lnTo>
                  <a:pt x="24" y="8"/>
                </a:lnTo>
                <a:lnTo>
                  <a:pt x="22" y="6"/>
                </a:lnTo>
                <a:lnTo>
                  <a:pt x="22" y="6"/>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6" name="Freeform 270"/>
          <p:cNvSpPr/>
          <p:nvPr>
            <p:custDataLst>
              <p:tags r:id="rId264"/>
            </p:custDataLst>
          </p:nvPr>
        </p:nvSpPr>
        <p:spPr bwMode="auto">
          <a:xfrm rot="20855259">
            <a:off x="8263625" y="3988942"/>
            <a:ext cx="42042" cy="39039"/>
          </a:xfrm>
          <a:custGeom>
            <a:avLst/>
            <a:gdLst>
              <a:gd name="T0" fmla="*/ 24 w 30"/>
              <a:gd name="T1" fmla="*/ 4 h 28"/>
              <a:gd name="T2" fmla="*/ 24 w 30"/>
              <a:gd name="T3" fmla="*/ 4 h 28"/>
              <a:gd name="T4" fmla="*/ 20 w 30"/>
              <a:gd name="T5" fmla="*/ 2 h 28"/>
              <a:gd name="T6" fmla="*/ 20 w 30"/>
              <a:gd name="T7" fmla="*/ 2 h 28"/>
              <a:gd name="T8" fmla="*/ 14 w 30"/>
              <a:gd name="T9" fmla="*/ 0 h 28"/>
              <a:gd name="T10" fmla="*/ 14 w 30"/>
              <a:gd name="T11" fmla="*/ 0 h 28"/>
              <a:gd name="T12" fmla="*/ 10 w 30"/>
              <a:gd name="T13" fmla="*/ 0 h 28"/>
              <a:gd name="T14" fmla="*/ 10 w 30"/>
              <a:gd name="T15" fmla="*/ 0 h 28"/>
              <a:gd name="T16" fmla="*/ 4 w 30"/>
              <a:gd name="T17" fmla="*/ 4 h 28"/>
              <a:gd name="T18" fmla="*/ 4 w 30"/>
              <a:gd name="T19" fmla="*/ 4 h 28"/>
              <a:gd name="T20" fmla="*/ 2 w 30"/>
              <a:gd name="T21" fmla="*/ 6 h 28"/>
              <a:gd name="T22" fmla="*/ 2 w 30"/>
              <a:gd name="T23" fmla="*/ 6 h 28"/>
              <a:gd name="T24" fmla="*/ 0 w 30"/>
              <a:gd name="T25" fmla="*/ 12 h 28"/>
              <a:gd name="T26" fmla="*/ 0 w 30"/>
              <a:gd name="T27" fmla="*/ 12 h 28"/>
              <a:gd name="T28" fmla="*/ 2 w 30"/>
              <a:gd name="T29" fmla="*/ 18 h 28"/>
              <a:gd name="T30" fmla="*/ 2 w 30"/>
              <a:gd name="T31" fmla="*/ 18 h 28"/>
              <a:gd name="T32" fmla="*/ 4 w 30"/>
              <a:gd name="T33" fmla="*/ 22 h 28"/>
              <a:gd name="T34" fmla="*/ 4 w 30"/>
              <a:gd name="T35" fmla="*/ 22 h 28"/>
              <a:gd name="T36" fmla="*/ 8 w 30"/>
              <a:gd name="T37" fmla="*/ 24 h 28"/>
              <a:gd name="T38" fmla="*/ 8 w 30"/>
              <a:gd name="T39" fmla="*/ 24 h 28"/>
              <a:gd name="T40" fmla="*/ 10 w 30"/>
              <a:gd name="T41" fmla="*/ 26 h 28"/>
              <a:gd name="T42" fmla="*/ 10 w 30"/>
              <a:gd name="T43" fmla="*/ 26 h 28"/>
              <a:gd name="T44" fmla="*/ 16 w 30"/>
              <a:gd name="T45" fmla="*/ 28 h 28"/>
              <a:gd name="T46" fmla="*/ 16 w 30"/>
              <a:gd name="T47" fmla="*/ 28 h 28"/>
              <a:gd name="T48" fmla="*/ 20 w 30"/>
              <a:gd name="T49" fmla="*/ 28 h 28"/>
              <a:gd name="T50" fmla="*/ 20 w 30"/>
              <a:gd name="T51" fmla="*/ 28 h 28"/>
              <a:gd name="T52" fmla="*/ 22 w 30"/>
              <a:gd name="T53" fmla="*/ 26 h 28"/>
              <a:gd name="T54" fmla="*/ 22 w 30"/>
              <a:gd name="T55" fmla="*/ 26 h 28"/>
              <a:gd name="T56" fmla="*/ 26 w 30"/>
              <a:gd name="T57" fmla="*/ 24 h 28"/>
              <a:gd name="T58" fmla="*/ 26 w 30"/>
              <a:gd name="T59" fmla="*/ 24 h 28"/>
              <a:gd name="T60" fmla="*/ 28 w 30"/>
              <a:gd name="T61" fmla="*/ 20 h 28"/>
              <a:gd name="T62" fmla="*/ 28 w 30"/>
              <a:gd name="T63" fmla="*/ 20 h 28"/>
              <a:gd name="T64" fmla="*/ 30 w 30"/>
              <a:gd name="T65" fmla="*/ 12 h 28"/>
              <a:gd name="T66" fmla="*/ 30 w 30"/>
              <a:gd name="T67" fmla="*/ 12 h 28"/>
              <a:gd name="T68" fmla="*/ 28 w 30"/>
              <a:gd name="T69" fmla="*/ 8 h 28"/>
              <a:gd name="T70" fmla="*/ 28 w 30"/>
              <a:gd name="T71" fmla="*/ 8 h 28"/>
              <a:gd name="T72" fmla="*/ 24 w 30"/>
              <a:gd name="T73" fmla="*/ 4 h 28"/>
              <a:gd name="T74" fmla="*/ 24 w 30"/>
              <a:gd name="T75" fmla="*/ 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0" h="28">
                <a:moveTo>
                  <a:pt x="24" y="4"/>
                </a:moveTo>
                <a:lnTo>
                  <a:pt x="24" y="4"/>
                </a:lnTo>
                <a:lnTo>
                  <a:pt x="20" y="2"/>
                </a:lnTo>
                <a:lnTo>
                  <a:pt x="20" y="2"/>
                </a:lnTo>
                <a:lnTo>
                  <a:pt x="14" y="0"/>
                </a:lnTo>
                <a:lnTo>
                  <a:pt x="14" y="0"/>
                </a:lnTo>
                <a:lnTo>
                  <a:pt x="10" y="0"/>
                </a:lnTo>
                <a:lnTo>
                  <a:pt x="10" y="0"/>
                </a:lnTo>
                <a:lnTo>
                  <a:pt x="4" y="4"/>
                </a:lnTo>
                <a:lnTo>
                  <a:pt x="4" y="4"/>
                </a:lnTo>
                <a:lnTo>
                  <a:pt x="2" y="6"/>
                </a:lnTo>
                <a:lnTo>
                  <a:pt x="2" y="6"/>
                </a:lnTo>
                <a:lnTo>
                  <a:pt x="0" y="12"/>
                </a:lnTo>
                <a:lnTo>
                  <a:pt x="0" y="12"/>
                </a:lnTo>
                <a:lnTo>
                  <a:pt x="2" y="18"/>
                </a:lnTo>
                <a:lnTo>
                  <a:pt x="2" y="18"/>
                </a:lnTo>
                <a:lnTo>
                  <a:pt x="4" y="22"/>
                </a:lnTo>
                <a:lnTo>
                  <a:pt x="4" y="22"/>
                </a:lnTo>
                <a:lnTo>
                  <a:pt x="8" y="24"/>
                </a:lnTo>
                <a:lnTo>
                  <a:pt x="8" y="24"/>
                </a:lnTo>
                <a:lnTo>
                  <a:pt x="10" y="26"/>
                </a:lnTo>
                <a:lnTo>
                  <a:pt x="10" y="26"/>
                </a:lnTo>
                <a:lnTo>
                  <a:pt x="16" y="28"/>
                </a:lnTo>
                <a:lnTo>
                  <a:pt x="16" y="28"/>
                </a:lnTo>
                <a:lnTo>
                  <a:pt x="20" y="28"/>
                </a:lnTo>
                <a:lnTo>
                  <a:pt x="20" y="28"/>
                </a:lnTo>
                <a:lnTo>
                  <a:pt x="22" y="26"/>
                </a:lnTo>
                <a:lnTo>
                  <a:pt x="22" y="26"/>
                </a:lnTo>
                <a:lnTo>
                  <a:pt x="26" y="24"/>
                </a:lnTo>
                <a:lnTo>
                  <a:pt x="26" y="24"/>
                </a:lnTo>
                <a:lnTo>
                  <a:pt x="28" y="20"/>
                </a:lnTo>
                <a:lnTo>
                  <a:pt x="28" y="20"/>
                </a:lnTo>
                <a:lnTo>
                  <a:pt x="30" y="12"/>
                </a:lnTo>
                <a:lnTo>
                  <a:pt x="30" y="12"/>
                </a:lnTo>
                <a:lnTo>
                  <a:pt x="28" y="8"/>
                </a:lnTo>
                <a:lnTo>
                  <a:pt x="28" y="8"/>
                </a:lnTo>
                <a:lnTo>
                  <a:pt x="24" y="4"/>
                </a:lnTo>
                <a:lnTo>
                  <a:pt x="24" y="4"/>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7" name="Freeform 271"/>
          <p:cNvSpPr/>
          <p:nvPr>
            <p:custDataLst>
              <p:tags r:id="rId265"/>
            </p:custDataLst>
          </p:nvPr>
        </p:nvSpPr>
        <p:spPr bwMode="auto">
          <a:xfrm rot="20855259">
            <a:off x="8306669" y="4033987"/>
            <a:ext cx="39039" cy="33033"/>
          </a:xfrm>
          <a:custGeom>
            <a:avLst/>
            <a:gdLst>
              <a:gd name="T0" fmla="*/ 26 w 28"/>
              <a:gd name="T1" fmla="*/ 6 h 24"/>
              <a:gd name="T2" fmla="*/ 26 w 28"/>
              <a:gd name="T3" fmla="*/ 6 h 24"/>
              <a:gd name="T4" fmla="*/ 24 w 28"/>
              <a:gd name="T5" fmla="*/ 4 h 24"/>
              <a:gd name="T6" fmla="*/ 24 w 28"/>
              <a:gd name="T7" fmla="*/ 4 h 24"/>
              <a:gd name="T8" fmla="*/ 16 w 28"/>
              <a:gd name="T9" fmla="*/ 0 h 24"/>
              <a:gd name="T10" fmla="*/ 16 w 28"/>
              <a:gd name="T11" fmla="*/ 0 h 24"/>
              <a:gd name="T12" fmla="*/ 14 w 28"/>
              <a:gd name="T13" fmla="*/ 0 h 24"/>
              <a:gd name="T14" fmla="*/ 14 w 28"/>
              <a:gd name="T15" fmla="*/ 0 h 24"/>
              <a:gd name="T16" fmla="*/ 6 w 28"/>
              <a:gd name="T17" fmla="*/ 0 h 24"/>
              <a:gd name="T18" fmla="*/ 6 w 28"/>
              <a:gd name="T19" fmla="*/ 0 h 24"/>
              <a:gd name="T20" fmla="*/ 2 w 28"/>
              <a:gd name="T21" fmla="*/ 4 h 24"/>
              <a:gd name="T22" fmla="*/ 2 w 28"/>
              <a:gd name="T23" fmla="*/ 4 h 24"/>
              <a:gd name="T24" fmla="*/ 0 w 28"/>
              <a:gd name="T25" fmla="*/ 8 h 24"/>
              <a:gd name="T26" fmla="*/ 0 w 28"/>
              <a:gd name="T27" fmla="*/ 8 h 24"/>
              <a:gd name="T28" fmla="*/ 0 w 28"/>
              <a:gd name="T29" fmla="*/ 12 h 24"/>
              <a:gd name="T30" fmla="*/ 0 w 28"/>
              <a:gd name="T31" fmla="*/ 12 h 24"/>
              <a:gd name="T32" fmla="*/ 2 w 28"/>
              <a:gd name="T33" fmla="*/ 18 h 24"/>
              <a:gd name="T34" fmla="*/ 2 w 28"/>
              <a:gd name="T35" fmla="*/ 18 h 24"/>
              <a:gd name="T36" fmla="*/ 4 w 28"/>
              <a:gd name="T37" fmla="*/ 20 h 24"/>
              <a:gd name="T38" fmla="*/ 4 w 28"/>
              <a:gd name="T39" fmla="*/ 20 h 24"/>
              <a:gd name="T40" fmla="*/ 12 w 28"/>
              <a:gd name="T41" fmla="*/ 22 h 24"/>
              <a:gd name="T42" fmla="*/ 12 w 28"/>
              <a:gd name="T43" fmla="*/ 22 h 24"/>
              <a:gd name="T44" fmla="*/ 14 w 28"/>
              <a:gd name="T45" fmla="*/ 24 h 24"/>
              <a:gd name="T46" fmla="*/ 14 w 28"/>
              <a:gd name="T47" fmla="*/ 24 h 24"/>
              <a:gd name="T48" fmla="*/ 22 w 28"/>
              <a:gd name="T49" fmla="*/ 22 h 24"/>
              <a:gd name="T50" fmla="*/ 22 w 28"/>
              <a:gd name="T51" fmla="*/ 22 h 24"/>
              <a:gd name="T52" fmla="*/ 26 w 28"/>
              <a:gd name="T53" fmla="*/ 18 h 24"/>
              <a:gd name="T54" fmla="*/ 26 w 28"/>
              <a:gd name="T55" fmla="*/ 18 h 24"/>
              <a:gd name="T56" fmla="*/ 28 w 28"/>
              <a:gd name="T57" fmla="*/ 14 h 24"/>
              <a:gd name="T58" fmla="*/ 28 w 28"/>
              <a:gd name="T59" fmla="*/ 14 h 24"/>
              <a:gd name="T60" fmla="*/ 28 w 28"/>
              <a:gd name="T61" fmla="*/ 10 h 24"/>
              <a:gd name="T62" fmla="*/ 28 w 28"/>
              <a:gd name="T63" fmla="*/ 10 h 24"/>
              <a:gd name="T64" fmla="*/ 26 w 28"/>
              <a:gd name="T65" fmla="*/ 6 h 24"/>
              <a:gd name="T66" fmla="*/ 26 w 28"/>
              <a:gd name="T6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24">
                <a:moveTo>
                  <a:pt x="26" y="6"/>
                </a:moveTo>
                <a:lnTo>
                  <a:pt x="26" y="6"/>
                </a:lnTo>
                <a:lnTo>
                  <a:pt x="24" y="4"/>
                </a:lnTo>
                <a:lnTo>
                  <a:pt x="24" y="4"/>
                </a:lnTo>
                <a:lnTo>
                  <a:pt x="16" y="0"/>
                </a:lnTo>
                <a:lnTo>
                  <a:pt x="16" y="0"/>
                </a:lnTo>
                <a:lnTo>
                  <a:pt x="14" y="0"/>
                </a:lnTo>
                <a:lnTo>
                  <a:pt x="14" y="0"/>
                </a:lnTo>
                <a:lnTo>
                  <a:pt x="6" y="0"/>
                </a:lnTo>
                <a:lnTo>
                  <a:pt x="6" y="0"/>
                </a:lnTo>
                <a:lnTo>
                  <a:pt x="2" y="4"/>
                </a:lnTo>
                <a:lnTo>
                  <a:pt x="2" y="4"/>
                </a:lnTo>
                <a:lnTo>
                  <a:pt x="0" y="8"/>
                </a:lnTo>
                <a:lnTo>
                  <a:pt x="0" y="8"/>
                </a:lnTo>
                <a:lnTo>
                  <a:pt x="0" y="12"/>
                </a:lnTo>
                <a:lnTo>
                  <a:pt x="0" y="12"/>
                </a:lnTo>
                <a:lnTo>
                  <a:pt x="2" y="18"/>
                </a:lnTo>
                <a:lnTo>
                  <a:pt x="2" y="18"/>
                </a:lnTo>
                <a:lnTo>
                  <a:pt x="4" y="20"/>
                </a:lnTo>
                <a:lnTo>
                  <a:pt x="4" y="20"/>
                </a:lnTo>
                <a:lnTo>
                  <a:pt x="12" y="22"/>
                </a:lnTo>
                <a:lnTo>
                  <a:pt x="12" y="22"/>
                </a:lnTo>
                <a:lnTo>
                  <a:pt x="14" y="24"/>
                </a:lnTo>
                <a:lnTo>
                  <a:pt x="14" y="24"/>
                </a:lnTo>
                <a:lnTo>
                  <a:pt x="22" y="22"/>
                </a:lnTo>
                <a:lnTo>
                  <a:pt x="22" y="22"/>
                </a:lnTo>
                <a:lnTo>
                  <a:pt x="26" y="18"/>
                </a:lnTo>
                <a:lnTo>
                  <a:pt x="26" y="18"/>
                </a:lnTo>
                <a:lnTo>
                  <a:pt x="28" y="14"/>
                </a:lnTo>
                <a:lnTo>
                  <a:pt x="28" y="14"/>
                </a:lnTo>
                <a:lnTo>
                  <a:pt x="28" y="10"/>
                </a:lnTo>
                <a:lnTo>
                  <a:pt x="28" y="10"/>
                </a:lnTo>
                <a:lnTo>
                  <a:pt x="26" y="6"/>
                </a:lnTo>
                <a:lnTo>
                  <a:pt x="26" y="6"/>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8" name="Freeform 272"/>
          <p:cNvSpPr/>
          <p:nvPr>
            <p:custDataLst>
              <p:tags r:id="rId266"/>
            </p:custDataLst>
          </p:nvPr>
        </p:nvSpPr>
        <p:spPr bwMode="auto">
          <a:xfrm rot="20855259">
            <a:off x="7819178" y="3454404"/>
            <a:ext cx="53053" cy="31031"/>
          </a:xfrm>
          <a:custGeom>
            <a:avLst/>
            <a:gdLst>
              <a:gd name="T0" fmla="*/ 36 w 38"/>
              <a:gd name="T1" fmla="*/ 0 h 22"/>
              <a:gd name="T2" fmla="*/ 36 w 38"/>
              <a:gd name="T3" fmla="*/ 0 h 22"/>
              <a:gd name="T4" fmla="*/ 26 w 38"/>
              <a:gd name="T5" fmla="*/ 4 h 22"/>
              <a:gd name="T6" fmla="*/ 18 w 38"/>
              <a:gd name="T7" fmla="*/ 8 h 22"/>
              <a:gd name="T8" fmla="*/ 18 w 38"/>
              <a:gd name="T9" fmla="*/ 8 h 22"/>
              <a:gd name="T10" fmla="*/ 8 w 38"/>
              <a:gd name="T11" fmla="*/ 12 h 22"/>
              <a:gd name="T12" fmla="*/ 0 w 38"/>
              <a:gd name="T13" fmla="*/ 18 h 22"/>
              <a:gd name="T14" fmla="*/ 0 w 38"/>
              <a:gd name="T15" fmla="*/ 18 h 22"/>
              <a:gd name="T16" fmla="*/ 0 w 38"/>
              <a:gd name="T17" fmla="*/ 22 h 22"/>
              <a:gd name="T18" fmla="*/ 2 w 38"/>
              <a:gd name="T19" fmla="*/ 22 h 22"/>
              <a:gd name="T20" fmla="*/ 2 w 38"/>
              <a:gd name="T21" fmla="*/ 22 h 22"/>
              <a:gd name="T22" fmla="*/ 12 w 38"/>
              <a:gd name="T23" fmla="*/ 20 h 22"/>
              <a:gd name="T24" fmla="*/ 20 w 38"/>
              <a:gd name="T25" fmla="*/ 16 h 22"/>
              <a:gd name="T26" fmla="*/ 20 w 38"/>
              <a:gd name="T27" fmla="*/ 16 h 22"/>
              <a:gd name="T28" fmla="*/ 30 w 38"/>
              <a:gd name="T29" fmla="*/ 12 h 22"/>
              <a:gd name="T30" fmla="*/ 34 w 38"/>
              <a:gd name="T31" fmla="*/ 8 h 22"/>
              <a:gd name="T32" fmla="*/ 38 w 38"/>
              <a:gd name="T33" fmla="*/ 6 h 22"/>
              <a:gd name="T34" fmla="*/ 38 w 38"/>
              <a:gd name="T35" fmla="*/ 6 h 22"/>
              <a:gd name="T36" fmla="*/ 38 w 38"/>
              <a:gd name="T37" fmla="*/ 2 h 22"/>
              <a:gd name="T38" fmla="*/ 38 w 38"/>
              <a:gd name="T39" fmla="*/ 2 h 22"/>
              <a:gd name="T40" fmla="*/ 36 w 38"/>
              <a:gd name="T41" fmla="*/ 0 h 22"/>
              <a:gd name="T42" fmla="*/ 36 w 38"/>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 h="22">
                <a:moveTo>
                  <a:pt x="36" y="0"/>
                </a:moveTo>
                <a:lnTo>
                  <a:pt x="36" y="0"/>
                </a:lnTo>
                <a:lnTo>
                  <a:pt x="26" y="4"/>
                </a:lnTo>
                <a:lnTo>
                  <a:pt x="18" y="8"/>
                </a:lnTo>
                <a:lnTo>
                  <a:pt x="18" y="8"/>
                </a:lnTo>
                <a:lnTo>
                  <a:pt x="8" y="12"/>
                </a:lnTo>
                <a:lnTo>
                  <a:pt x="0" y="18"/>
                </a:lnTo>
                <a:lnTo>
                  <a:pt x="0" y="18"/>
                </a:lnTo>
                <a:lnTo>
                  <a:pt x="0" y="22"/>
                </a:lnTo>
                <a:lnTo>
                  <a:pt x="2" y="22"/>
                </a:lnTo>
                <a:lnTo>
                  <a:pt x="2" y="22"/>
                </a:lnTo>
                <a:lnTo>
                  <a:pt x="12" y="20"/>
                </a:lnTo>
                <a:lnTo>
                  <a:pt x="20" y="16"/>
                </a:lnTo>
                <a:lnTo>
                  <a:pt x="20" y="16"/>
                </a:lnTo>
                <a:lnTo>
                  <a:pt x="30" y="12"/>
                </a:lnTo>
                <a:lnTo>
                  <a:pt x="34" y="8"/>
                </a:lnTo>
                <a:lnTo>
                  <a:pt x="38" y="6"/>
                </a:lnTo>
                <a:lnTo>
                  <a:pt x="38" y="6"/>
                </a:lnTo>
                <a:lnTo>
                  <a:pt x="38" y="2"/>
                </a:lnTo>
                <a:lnTo>
                  <a:pt x="38" y="2"/>
                </a:lnTo>
                <a:lnTo>
                  <a:pt x="36" y="0"/>
                </a:lnTo>
                <a:lnTo>
                  <a:pt x="36" y="0"/>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9" name="Freeform 273"/>
          <p:cNvSpPr/>
          <p:nvPr>
            <p:custDataLst>
              <p:tags r:id="rId267"/>
            </p:custDataLst>
          </p:nvPr>
        </p:nvSpPr>
        <p:spPr bwMode="auto">
          <a:xfrm rot="20855259">
            <a:off x="7748107" y="3503454"/>
            <a:ext cx="39039" cy="14014"/>
          </a:xfrm>
          <a:custGeom>
            <a:avLst/>
            <a:gdLst>
              <a:gd name="T0" fmla="*/ 28 w 28"/>
              <a:gd name="T1" fmla="*/ 8 h 10"/>
              <a:gd name="T2" fmla="*/ 28 w 28"/>
              <a:gd name="T3" fmla="*/ 8 h 10"/>
              <a:gd name="T4" fmla="*/ 24 w 28"/>
              <a:gd name="T5" fmla="*/ 4 h 10"/>
              <a:gd name="T6" fmla="*/ 18 w 28"/>
              <a:gd name="T7" fmla="*/ 2 h 10"/>
              <a:gd name="T8" fmla="*/ 18 w 28"/>
              <a:gd name="T9" fmla="*/ 2 h 10"/>
              <a:gd name="T10" fmla="*/ 4 w 28"/>
              <a:gd name="T11" fmla="*/ 0 h 10"/>
              <a:gd name="T12" fmla="*/ 4 w 28"/>
              <a:gd name="T13" fmla="*/ 0 h 10"/>
              <a:gd name="T14" fmla="*/ 2 w 28"/>
              <a:gd name="T15" fmla="*/ 0 h 10"/>
              <a:gd name="T16" fmla="*/ 0 w 28"/>
              <a:gd name="T17" fmla="*/ 2 h 10"/>
              <a:gd name="T18" fmla="*/ 0 w 28"/>
              <a:gd name="T19" fmla="*/ 4 h 10"/>
              <a:gd name="T20" fmla="*/ 2 w 28"/>
              <a:gd name="T21" fmla="*/ 6 h 10"/>
              <a:gd name="T22" fmla="*/ 2 w 28"/>
              <a:gd name="T23" fmla="*/ 6 h 10"/>
              <a:gd name="T24" fmla="*/ 16 w 28"/>
              <a:gd name="T25" fmla="*/ 10 h 10"/>
              <a:gd name="T26" fmla="*/ 16 w 28"/>
              <a:gd name="T27" fmla="*/ 10 h 10"/>
              <a:gd name="T28" fmla="*/ 22 w 28"/>
              <a:gd name="T29" fmla="*/ 10 h 10"/>
              <a:gd name="T30" fmla="*/ 26 w 28"/>
              <a:gd name="T31" fmla="*/ 10 h 10"/>
              <a:gd name="T32" fmla="*/ 26 w 28"/>
              <a:gd name="T33" fmla="*/ 10 h 10"/>
              <a:gd name="T34" fmla="*/ 28 w 28"/>
              <a:gd name="T35" fmla="*/ 10 h 10"/>
              <a:gd name="T36" fmla="*/ 28 w 28"/>
              <a:gd name="T37" fmla="*/ 8 h 10"/>
              <a:gd name="T38" fmla="*/ 28 w 28"/>
              <a:gd name="T3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 h="10">
                <a:moveTo>
                  <a:pt x="28" y="8"/>
                </a:moveTo>
                <a:lnTo>
                  <a:pt x="28" y="8"/>
                </a:lnTo>
                <a:lnTo>
                  <a:pt x="24" y="4"/>
                </a:lnTo>
                <a:lnTo>
                  <a:pt x="18" y="2"/>
                </a:lnTo>
                <a:lnTo>
                  <a:pt x="18" y="2"/>
                </a:lnTo>
                <a:lnTo>
                  <a:pt x="4" y="0"/>
                </a:lnTo>
                <a:lnTo>
                  <a:pt x="4" y="0"/>
                </a:lnTo>
                <a:lnTo>
                  <a:pt x="2" y="0"/>
                </a:lnTo>
                <a:lnTo>
                  <a:pt x="0" y="2"/>
                </a:lnTo>
                <a:lnTo>
                  <a:pt x="0" y="4"/>
                </a:lnTo>
                <a:lnTo>
                  <a:pt x="2" y="6"/>
                </a:lnTo>
                <a:lnTo>
                  <a:pt x="2" y="6"/>
                </a:lnTo>
                <a:lnTo>
                  <a:pt x="16" y="10"/>
                </a:lnTo>
                <a:lnTo>
                  <a:pt x="16" y="10"/>
                </a:lnTo>
                <a:lnTo>
                  <a:pt x="22" y="10"/>
                </a:lnTo>
                <a:lnTo>
                  <a:pt x="26" y="10"/>
                </a:lnTo>
                <a:lnTo>
                  <a:pt x="26" y="10"/>
                </a:lnTo>
                <a:lnTo>
                  <a:pt x="28" y="10"/>
                </a:lnTo>
                <a:lnTo>
                  <a:pt x="28" y="8"/>
                </a:lnTo>
                <a:lnTo>
                  <a:pt x="28" y="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0" name="Freeform 274"/>
          <p:cNvSpPr/>
          <p:nvPr>
            <p:custDataLst>
              <p:tags r:id="rId268"/>
            </p:custDataLst>
          </p:nvPr>
        </p:nvSpPr>
        <p:spPr bwMode="auto">
          <a:xfrm rot="20855259">
            <a:off x="7832191" y="3562513"/>
            <a:ext cx="86087" cy="53053"/>
          </a:xfrm>
          <a:custGeom>
            <a:avLst/>
            <a:gdLst>
              <a:gd name="T0" fmla="*/ 58 w 62"/>
              <a:gd name="T1" fmla="*/ 28 h 38"/>
              <a:gd name="T2" fmla="*/ 58 w 62"/>
              <a:gd name="T3" fmla="*/ 28 h 38"/>
              <a:gd name="T4" fmla="*/ 52 w 62"/>
              <a:gd name="T5" fmla="*/ 32 h 38"/>
              <a:gd name="T6" fmla="*/ 46 w 62"/>
              <a:gd name="T7" fmla="*/ 34 h 38"/>
              <a:gd name="T8" fmla="*/ 34 w 62"/>
              <a:gd name="T9" fmla="*/ 38 h 38"/>
              <a:gd name="T10" fmla="*/ 34 w 62"/>
              <a:gd name="T11" fmla="*/ 38 h 38"/>
              <a:gd name="T12" fmla="*/ 18 w 62"/>
              <a:gd name="T13" fmla="*/ 38 h 38"/>
              <a:gd name="T14" fmla="*/ 6 w 62"/>
              <a:gd name="T15" fmla="*/ 34 h 38"/>
              <a:gd name="T16" fmla="*/ 6 w 62"/>
              <a:gd name="T17" fmla="*/ 34 h 38"/>
              <a:gd name="T18" fmla="*/ 4 w 62"/>
              <a:gd name="T19" fmla="*/ 32 h 38"/>
              <a:gd name="T20" fmla="*/ 6 w 62"/>
              <a:gd name="T21" fmla="*/ 30 h 38"/>
              <a:gd name="T22" fmla="*/ 6 w 62"/>
              <a:gd name="T23" fmla="*/ 30 h 38"/>
              <a:gd name="T24" fmla="*/ 14 w 62"/>
              <a:gd name="T25" fmla="*/ 32 h 38"/>
              <a:gd name="T26" fmla="*/ 24 w 62"/>
              <a:gd name="T27" fmla="*/ 34 h 38"/>
              <a:gd name="T28" fmla="*/ 24 w 62"/>
              <a:gd name="T29" fmla="*/ 34 h 38"/>
              <a:gd name="T30" fmla="*/ 16 w 62"/>
              <a:gd name="T31" fmla="*/ 26 h 38"/>
              <a:gd name="T32" fmla="*/ 8 w 62"/>
              <a:gd name="T33" fmla="*/ 20 h 38"/>
              <a:gd name="T34" fmla="*/ 0 w 62"/>
              <a:gd name="T35" fmla="*/ 16 h 38"/>
              <a:gd name="T36" fmla="*/ 0 w 62"/>
              <a:gd name="T37" fmla="*/ 16 h 38"/>
              <a:gd name="T38" fmla="*/ 10 w 62"/>
              <a:gd name="T39" fmla="*/ 16 h 38"/>
              <a:gd name="T40" fmla="*/ 20 w 62"/>
              <a:gd name="T41" fmla="*/ 12 h 38"/>
              <a:gd name="T42" fmla="*/ 24 w 62"/>
              <a:gd name="T43" fmla="*/ 10 h 38"/>
              <a:gd name="T44" fmla="*/ 28 w 62"/>
              <a:gd name="T45" fmla="*/ 6 h 38"/>
              <a:gd name="T46" fmla="*/ 28 w 62"/>
              <a:gd name="T47" fmla="*/ 6 h 38"/>
              <a:gd name="T48" fmla="*/ 34 w 62"/>
              <a:gd name="T49" fmla="*/ 2 h 38"/>
              <a:gd name="T50" fmla="*/ 40 w 62"/>
              <a:gd name="T51" fmla="*/ 0 h 38"/>
              <a:gd name="T52" fmla="*/ 48 w 62"/>
              <a:gd name="T53" fmla="*/ 0 h 38"/>
              <a:gd name="T54" fmla="*/ 54 w 62"/>
              <a:gd name="T55" fmla="*/ 2 h 38"/>
              <a:gd name="T56" fmla="*/ 54 w 62"/>
              <a:gd name="T57" fmla="*/ 2 h 38"/>
              <a:gd name="T58" fmla="*/ 58 w 62"/>
              <a:gd name="T59" fmla="*/ 4 h 38"/>
              <a:gd name="T60" fmla="*/ 58 w 62"/>
              <a:gd name="T61" fmla="*/ 4 h 38"/>
              <a:gd name="T62" fmla="*/ 62 w 62"/>
              <a:gd name="T63" fmla="*/ 10 h 38"/>
              <a:gd name="T64" fmla="*/ 62 w 62"/>
              <a:gd name="T65" fmla="*/ 10 h 38"/>
              <a:gd name="T66" fmla="*/ 62 w 62"/>
              <a:gd name="T67" fmla="*/ 14 h 38"/>
              <a:gd name="T68" fmla="*/ 62 w 62"/>
              <a:gd name="T69" fmla="*/ 18 h 38"/>
              <a:gd name="T70" fmla="*/ 58 w 62"/>
              <a:gd name="T71" fmla="*/ 28 h 38"/>
              <a:gd name="T72" fmla="*/ 58 w 62"/>
              <a:gd name="T73" fmla="*/ 2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2" h="38">
                <a:moveTo>
                  <a:pt x="58" y="28"/>
                </a:moveTo>
                <a:lnTo>
                  <a:pt x="58" y="28"/>
                </a:lnTo>
                <a:lnTo>
                  <a:pt x="52" y="32"/>
                </a:lnTo>
                <a:lnTo>
                  <a:pt x="46" y="34"/>
                </a:lnTo>
                <a:lnTo>
                  <a:pt x="34" y="38"/>
                </a:lnTo>
                <a:lnTo>
                  <a:pt x="34" y="38"/>
                </a:lnTo>
                <a:lnTo>
                  <a:pt x="18" y="38"/>
                </a:lnTo>
                <a:lnTo>
                  <a:pt x="6" y="34"/>
                </a:lnTo>
                <a:lnTo>
                  <a:pt x="6" y="34"/>
                </a:lnTo>
                <a:lnTo>
                  <a:pt x="4" y="32"/>
                </a:lnTo>
                <a:lnTo>
                  <a:pt x="6" y="30"/>
                </a:lnTo>
                <a:lnTo>
                  <a:pt x="6" y="30"/>
                </a:lnTo>
                <a:lnTo>
                  <a:pt x="14" y="32"/>
                </a:lnTo>
                <a:lnTo>
                  <a:pt x="24" y="34"/>
                </a:lnTo>
                <a:lnTo>
                  <a:pt x="24" y="34"/>
                </a:lnTo>
                <a:lnTo>
                  <a:pt x="16" y="26"/>
                </a:lnTo>
                <a:lnTo>
                  <a:pt x="8" y="20"/>
                </a:lnTo>
                <a:lnTo>
                  <a:pt x="0" y="16"/>
                </a:lnTo>
                <a:lnTo>
                  <a:pt x="0" y="16"/>
                </a:lnTo>
                <a:lnTo>
                  <a:pt x="10" y="16"/>
                </a:lnTo>
                <a:lnTo>
                  <a:pt x="20" y="12"/>
                </a:lnTo>
                <a:lnTo>
                  <a:pt x="24" y="10"/>
                </a:lnTo>
                <a:lnTo>
                  <a:pt x="28" y="6"/>
                </a:lnTo>
                <a:lnTo>
                  <a:pt x="28" y="6"/>
                </a:lnTo>
                <a:lnTo>
                  <a:pt x="34" y="2"/>
                </a:lnTo>
                <a:lnTo>
                  <a:pt x="40" y="0"/>
                </a:lnTo>
                <a:lnTo>
                  <a:pt x="48" y="0"/>
                </a:lnTo>
                <a:lnTo>
                  <a:pt x="54" y="2"/>
                </a:lnTo>
                <a:lnTo>
                  <a:pt x="54" y="2"/>
                </a:lnTo>
                <a:lnTo>
                  <a:pt x="58" y="4"/>
                </a:lnTo>
                <a:lnTo>
                  <a:pt x="58" y="4"/>
                </a:lnTo>
                <a:lnTo>
                  <a:pt x="62" y="10"/>
                </a:lnTo>
                <a:lnTo>
                  <a:pt x="62" y="10"/>
                </a:lnTo>
                <a:lnTo>
                  <a:pt x="62" y="14"/>
                </a:lnTo>
                <a:lnTo>
                  <a:pt x="62" y="18"/>
                </a:lnTo>
                <a:lnTo>
                  <a:pt x="58" y="28"/>
                </a:lnTo>
                <a:lnTo>
                  <a:pt x="58" y="2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1" name="Freeform 275"/>
          <p:cNvSpPr/>
          <p:nvPr>
            <p:custDataLst>
              <p:tags r:id="rId269"/>
            </p:custDataLst>
          </p:nvPr>
        </p:nvSpPr>
        <p:spPr bwMode="auto">
          <a:xfrm rot="20855259">
            <a:off x="7879239" y="3563514"/>
            <a:ext cx="39039" cy="47047"/>
          </a:xfrm>
          <a:custGeom>
            <a:avLst/>
            <a:gdLst>
              <a:gd name="T0" fmla="*/ 28 w 28"/>
              <a:gd name="T1" fmla="*/ 16 h 34"/>
              <a:gd name="T2" fmla="*/ 28 w 28"/>
              <a:gd name="T3" fmla="*/ 16 h 34"/>
              <a:gd name="T4" fmla="*/ 24 w 28"/>
              <a:gd name="T5" fmla="*/ 24 h 34"/>
              <a:gd name="T6" fmla="*/ 24 w 28"/>
              <a:gd name="T7" fmla="*/ 24 h 34"/>
              <a:gd name="T8" fmla="*/ 18 w 28"/>
              <a:gd name="T9" fmla="*/ 28 h 34"/>
              <a:gd name="T10" fmla="*/ 12 w 28"/>
              <a:gd name="T11" fmla="*/ 32 h 34"/>
              <a:gd name="T12" fmla="*/ 12 w 28"/>
              <a:gd name="T13" fmla="*/ 32 h 34"/>
              <a:gd name="T14" fmla="*/ 0 w 28"/>
              <a:gd name="T15" fmla="*/ 34 h 34"/>
              <a:gd name="T16" fmla="*/ 0 w 28"/>
              <a:gd name="T17" fmla="*/ 34 h 34"/>
              <a:gd name="T18" fmla="*/ 0 w 28"/>
              <a:gd name="T19" fmla="*/ 24 h 34"/>
              <a:gd name="T20" fmla="*/ 0 w 28"/>
              <a:gd name="T21" fmla="*/ 24 h 34"/>
              <a:gd name="T22" fmla="*/ 2 w 28"/>
              <a:gd name="T23" fmla="*/ 18 h 34"/>
              <a:gd name="T24" fmla="*/ 2 w 28"/>
              <a:gd name="T25" fmla="*/ 18 h 34"/>
              <a:gd name="T26" fmla="*/ 8 w 28"/>
              <a:gd name="T27" fmla="*/ 10 h 34"/>
              <a:gd name="T28" fmla="*/ 14 w 28"/>
              <a:gd name="T29" fmla="*/ 6 h 34"/>
              <a:gd name="T30" fmla="*/ 24 w 28"/>
              <a:gd name="T31" fmla="*/ 0 h 34"/>
              <a:gd name="T32" fmla="*/ 24 w 28"/>
              <a:gd name="T33" fmla="*/ 0 h 34"/>
              <a:gd name="T34" fmla="*/ 28 w 28"/>
              <a:gd name="T35" fmla="*/ 6 h 34"/>
              <a:gd name="T36" fmla="*/ 28 w 28"/>
              <a:gd name="T37" fmla="*/ 6 h 34"/>
              <a:gd name="T38" fmla="*/ 28 w 28"/>
              <a:gd name="T39" fmla="*/ 6 h 34"/>
              <a:gd name="T40" fmla="*/ 28 w 28"/>
              <a:gd name="T41" fmla="*/ 6 h 34"/>
              <a:gd name="T42" fmla="*/ 28 w 28"/>
              <a:gd name="T43" fmla="*/ 12 h 34"/>
              <a:gd name="T44" fmla="*/ 28 w 28"/>
              <a:gd name="T45" fmla="*/ 16 h 34"/>
              <a:gd name="T46" fmla="*/ 28 w 28"/>
              <a:gd name="T47" fmla="*/ 1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 h="34">
                <a:moveTo>
                  <a:pt x="28" y="16"/>
                </a:moveTo>
                <a:lnTo>
                  <a:pt x="28" y="16"/>
                </a:lnTo>
                <a:lnTo>
                  <a:pt x="24" y="24"/>
                </a:lnTo>
                <a:lnTo>
                  <a:pt x="24" y="24"/>
                </a:lnTo>
                <a:lnTo>
                  <a:pt x="18" y="28"/>
                </a:lnTo>
                <a:lnTo>
                  <a:pt x="12" y="32"/>
                </a:lnTo>
                <a:lnTo>
                  <a:pt x="12" y="32"/>
                </a:lnTo>
                <a:lnTo>
                  <a:pt x="0" y="34"/>
                </a:lnTo>
                <a:lnTo>
                  <a:pt x="0" y="34"/>
                </a:lnTo>
                <a:lnTo>
                  <a:pt x="0" y="24"/>
                </a:lnTo>
                <a:lnTo>
                  <a:pt x="0" y="24"/>
                </a:lnTo>
                <a:lnTo>
                  <a:pt x="2" y="18"/>
                </a:lnTo>
                <a:lnTo>
                  <a:pt x="2" y="18"/>
                </a:lnTo>
                <a:lnTo>
                  <a:pt x="8" y="10"/>
                </a:lnTo>
                <a:lnTo>
                  <a:pt x="14" y="6"/>
                </a:lnTo>
                <a:lnTo>
                  <a:pt x="24" y="0"/>
                </a:lnTo>
                <a:lnTo>
                  <a:pt x="24" y="0"/>
                </a:lnTo>
                <a:lnTo>
                  <a:pt x="28" y="6"/>
                </a:lnTo>
                <a:lnTo>
                  <a:pt x="28" y="6"/>
                </a:lnTo>
                <a:lnTo>
                  <a:pt x="28" y="6"/>
                </a:lnTo>
                <a:lnTo>
                  <a:pt x="28" y="6"/>
                </a:lnTo>
                <a:lnTo>
                  <a:pt x="28" y="12"/>
                </a:lnTo>
                <a:lnTo>
                  <a:pt x="28" y="16"/>
                </a:lnTo>
                <a:lnTo>
                  <a:pt x="28" y="16"/>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2" name="Freeform 276"/>
          <p:cNvSpPr/>
          <p:nvPr>
            <p:custDataLst>
              <p:tags r:id="rId270"/>
            </p:custDataLst>
          </p:nvPr>
        </p:nvSpPr>
        <p:spPr bwMode="auto">
          <a:xfrm rot="20855259">
            <a:off x="7879239" y="3563514"/>
            <a:ext cx="36036" cy="25025"/>
          </a:xfrm>
          <a:custGeom>
            <a:avLst/>
            <a:gdLst>
              <a:gd name="T0" fmla="*/ 26 w 26"/>
              <a:gd name="T1" fmla="*/ 16 h 18"/>
              <a:gd name="T2" fmla="*/ 26 w 26"/>
              <a:gd name="T3" fmla="*/ 16 h 18"/>
              <a:gd name="T4" fmla="*/ 12 w 26"/>
              <a:gd name="T5" fmla="*/ 18 h 18"/>
              <a:gd name="T6" fmla="*/ 0 w 26"/>
              <a:gd name="T7" fmla="*/ 18 h 18"/>
              <a:gd name="T8" fmla="*/ 0 w 26"/>
              <a:gd name="T9" fmla="*/ 18 h 18"/>
              <a:gd name="T10" fmla="*/ 6 w 26"/>
              <a:gd name="T11" fmla="*/ 10 h 18"/>
              <a:gd name="T12" fmla="*/ 12 w 26"/>
              <a:gd name="T13" fmla="*/ 6 h 18"/>
              <a:gd name="T14" fmla="*/ 22 w 26"/>
              <a:gd name="T15" fmla="*/ 0 h 18"/>
              <a:gd name="T16" fmla="*/ 22 w 26"/>
              <a:gd name="T17" fmla="*/ 0 h 18"/>
              <a:gd name="T18" fmla="*/ 26 w 26"/>
              <a:gd name="T19" fmla="*/ 6 h 18"/>
              <a:gd name="T20" fmla="*/ 26 w 26"/>
              <a:gd name="T21" fmla="*/ 6 h 18"/>
              <a:gd name="T22" fmla="*/ 26 w 26"/>
              <a:gd name="T23" fmla="*/ 6 h 18"/>
              <a:gd name="T24" fmla="*/ 26 w 26"/>
              <a:gd name="T25" fmla="*/ 6 h 18"/>
              <a:gd name="T26" fmla="*/ 26 w 26"/>
              <a:gd name="T27" fmla="*/ 12 h 18"/>
              <a:gd name="T28" fmla="*/ 26 w 26"/>
              <a:gd name="T29" fmla="*/ 16 h 18"/>
              <a:gd name="T30" fmla="*/ 26 w 26"/>
              <a:gd name="T31"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18">
                <a:moveTo>
                  <a:pt x="26" y="16"/>
                </a:moveTo>
                <a:lnTo>
                  <a:pt x="26" y="16"/>
                </a:lnTo>
                <a:lnTo>
                  <a:pt x="12" y="18"/>
                </a:lnTo>
                <a:lnTo>
                  <a:pt x="0" y="18"/>
                </a:lnTo>
                <a:lnTo>
                  <a:pt x="0" y="18"/>
                </a:lnTo>
                <a:lnTo>
                  <a:pt x="6" y="10"/>
                </a:lnTo>
                <a:lnTo>
                  <a:pt x="12" y="6"/>
                </a:lnTo>
                <a:lnTo>
                  <a:pt x="22" y="0"/>
                </a:lnTo>
                <a:lnTo>
                  <a:pt x="22" y="0"/>
                </a:lnTo>
                <a:lnTo>
                  <a:pt x="26" y="6"/>
                </a:lnTo>
                <a:lnTo>
                  <a:pt x="26" y="6"/>
                </a:lnTo>
                <a:lnTo>
                  <a:pt x="26" y="6"/>
                </a:lnTo>
                <a:lnTo>
                  <a:pt x="26" y="6"/>
                </a:lnTo>
                <a:lnTo>
                  <a:pt x="26" y="12"/>
                </a:lnTo>
                <a:lnTo>
                  <a:pt x="26" y="16"/>
                </a:lnTo>
                <a:lnTo>
                  <a:pt x="26" y="16"/>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3" name="Freeform 277"/>
          <p:cNvSpPr/>
          <p:nvPr>
            <p:custDataLst>
              <p:tags r:id="rId271"/>
            </p:custDataLst>
          </p:nvPr>
        </p:nvSpPr>
        <p:spPr bwMode="auto">
          <a:xfrm rot="20855259">
            <a:off x="8103464" y="3809762"/>
            <a:ext cx="139140" cy="150151"/>
          </a:xfrm>
          <a:custGeom>
            <a:avLst/>
            <a:gdLst>
              <a:gd name="T0" fmla="*/ 10 w 100"/>
              <a:gd name="T1" fmla="*/ 0 h 108"/>
              <a:gd name="T2" fmla="*/ 10 w 100"/>
              <a:gd name="T3" fmla="*/ 0 h 108"/>
              <a:gd name="T4" fmla="*/ 8 w 100"/>
              <a:gd name="T5" fmla="*/ 0 h 108"/>
              <a:gd name="T6" fmla="*/ 4 w 100"/>
              <a:gd name="T7" fmla="*/ 2 h 108"/>
              <a:gd name="T8" fmla="*/ 2 w 100"/>
              <a:gd name="T9" fmla="*/ 6 h 108"/>
              <a:gd name="T10" fmla="*/ 0 w 100"/>
              <a:gd name="T11" fmla="*/ 10 h 108"/>
              <a:gd name="T12" fmla="*/ 0 w 100"/>
              <a:gd name="T13" fmla="*/ 14 h 108"/>
              <a:gd name="T14" fmla="*/ 0 w 100"/>
              <a:gd name="T15" fmla="*/ 22 h 108"/>
              <a:gd name="T16" fmla="*/ 0 w 100"/>
              <a:gd name="T17" fmla="*/ 22 h 108"/>
              <a:gd name="T18" fmla="*/ 6 w 100"/>
              <a:gd name="T19" fmla="*/ 46 h 108"/>
              <a:gd name="T20" fmla="*/ 12 w 100"/>
              <a:gd name="T21" fmla="*/ 60 h 108"/>
              <a:gd name="T22" fmla="*/ 18 w 100"/>
              <a:gd name="T23" fmla="*/ 74 h 108"/>
              <a:gd name="T24" fmla="*/ 28 w 100"/>
              <a:gd name="T25" fmla="*/ 88 h 108"/>
              <a:gd name="T26" fmla="*/ 38 w 100"/>
              <a:gd name="T27" fmla="*/ 98 h 108"/>
              <a:gd name="T28" fmla="*/ 48 w 100"/>
              <a:gd name="T29" fmla="*/ 106 h 108"/>
              <a:gd name="T30" fmla="*/ 54 w 100"/>
              <a:gd name="T31" fmla="*/ 108 h 108"/>
              <a:gd name="T32" fmla="*/ 62 w 100"/>
              <a:gd name="T33" fmla="*/ 108 h 108"/>
              <a:gd name="T34" fmla="*/ 62 w 100"/>
              <a:gd name="T35" fmla="*/ 108 h 108"/>
              <a:gd name="T36" fmla="*/ 74 w 100"/>
              <a:gd name="T37" fmla="*/ 106 h 108"/>
              <a:gd name="T38" fmla="*/ 82 w 100"/>
              <a:gd name="T39" fmla="*/ 102 h 108"/>
              <a:gd name="T40" fmla="*/ 90 w 100"/>
              <a:gd name="T41" fmla="*/ 96 h 108"/>
              <a:gd name="T42" fmla="*/ 96 w 100"/>
              <a:gd name="T43" fmla="*/ 88 h 108"/>
              <a:gd name="T44" fmla="*/ 100 w 100"/>
              <a:gd name="T45" fmla="*/ 80 h 108"/>
              <a:gd name="T46" fmla="*/ 100 w 100"/>
              <a:gd name="T47" fmla="*/ 70 h 108"/>
              <a:gd name="T48" fmla="*/ 98 w 100"/>
              <a:gd name="T49" fmla="*/ 60 h 108"/>
              <a:gd name="T50" fmla="*/ 94 w 100"/>
              <a:gd name="T51" fmla="*/ 50 h 108"/>
              <a:gd name="T52" fmla="*/ 94 w 100"/>
              <a:gd name="T53" fmla="*/ 50 h 108"/>
              <a:gd name="T54" fmla="*/ 86 w 100"/>
              <a:gd name="T55" fmla="*/ 40 h 108"/>
              <a:gd name="T56" fmla="*/ 78 w 100"/>
              <a:gd name="T57" fmla="*/ 32 h 108"/>
              <a:gd name="T58" fmla="*/ 58 w 100"/>
              <a:gd name="T59" fmla="*/ 18 h 108"/>
              <a:gd name="T60" fmla="*/ 44 w 100"/>
              <a:gd name="T61" fmla="*/ 8 h 108"/>
              <a:gd name="T62" fmla="*/ 36 w 100"/>
              <a:gd name="T63" fmla="*/ 4 h 108"/>
              <a:gd name="T64" fmla="*/ 10 w 100"/>
              <a:gd name="T6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0" h="108">
                <a:moveTo>
                  <a:pt x="10" y="0"/>
                </a:moveTo>
                <a:lnTo>
                  <a:pt x="10" y="0"/>
                </a:lnTo>
                <a:lnTo>
                  <a:pt x="8" y="0"/>
                </a:lnTo>
                <a:lnTo>
                  <a:pt x="4" y="2"/>
                </a:lnTo>
                <a:lnTo>
                  <a:pt x="2" y="6"/>
                </a:lnTo>
                <a:lnTo>
                  <a:pt x="0" y="10"/>
                </a:lnTo>
                <a:lnTo>
                  <a:pt x="0" y="14"/>
                </a:lnTo>
                <a:lnTo>
                  <a:pt x="0" y="22"/>
                </a:lnTo>
                <a:lnTo>
                  <a:pt x="0" y="22"/>
                </a:lnTo>
                <a:lnTo>
                  <a:pt x="6" y="46"/>
                </a:lnTo>
                <a:lnTo>
                  <a:pt x="12" y="60"/>
                </a:lnTo>
                <a:lnTo>
                  <a:pt x="18" y="74"/>
                </a:lnTo>
                <a:lnTo>
                  <a:pt x="28" y="88"/>
                </a:lnTo>
                <a:lnTo>
                  <a:pt x="38" y="98"/>
                </a:lnTo>
                <a:lnTo>
                  <a:pt x="48" y="106"/>
                </a:lnTo>
                <a:lnTo>
                  <a:pt x="54" y="108"/>
                </a:lnTo>
                <a:lnTo>
                  <a:pt x="62" y="108"/>
                </a:lnTo>
                <a:lnTo>
                  <a:pt x="62" y="108"/>
                </a:lnTo>
                <a:lnTo>
                  <a:pt x="74" y="106"/>
                </a:lnTo>
                <a:lnTo>
                  <a:pt x="82" y="102"/>
                </a:lnTo>
                <a:lnTo>
                  <a:pt x="90" y="96"/>
                </a:lnTo>
                <a:lnTo>
                  <a:pt x="96" y="88"/>
                </a:lnTo>
                <a:lnTo>
                  <a:pt x="100" y="80"/>
                </a:lnTo>
                <a:lnTo>
                  <a:pt x="100" y="70"/>
                </a:lnTo>
                <a:lnTo>
                  <a:pt x="98" y="60"/>
                </a:lnTo>
                <a:lnTo>
                  <a:pt x="94" y="50"/>
                </a:lnTo>
                <a:lnTo>
                  <a:pt x="94" y="50"/>
                </a:lnTo>
                <a:lnTo>
                  <a:pt x="86" y="40"/>
                </a:lnTo>
                <a:lnTo>
                  <a:pt x="78" y="32"/>
                </a:lnTo>
                <a:lnTo>
                  <a:pt x="58" y="18"/>
                </a:lnTo>
                <a:lnTo>
                  <a:pt x="44" y="8"/>
                </a:lnTo>
                <a:lnTo>
                  <a:pt x="36" y="4"/>
                </a:lnTo>
                <a:lnTo>
                  <a:pt x="10" y="0"/>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4" name="Freeform 278"/>
          <p:cNvSpPr/>
          <p:nvPr>
            <p:custDataLst>
              <p:tags r:id="rId272"/>
            </p:custDataLst>
          </p:nvPr>
        </p:nvSpPr>
        <p:spPr bwMode="auto">
          <a:xfrm rot="20855259">
            <a:off x="8138500" y="3824777"/>
            <a:ext cx="109110" cy="81082"/>
          </a:xfrm>
          <a:custGeom>
            <a:avLst/>
            <a:gdLst>
              <a:gd name="T0" fmla="*/ 0 w 78"/>
              <a:gd name="T1" fmla="*/ 0 h 58"/>
              <a:gd name="T2" fmla="*/ 70 w 78"/>
              <a:gd name="T3" fmla="*/ 14 h 58"/>
              <a:gd name="T4" fmla="*/ 78 w 78"/>
              <a:gd name="T5" fmla="*/ 58 h 58"/>
              <a:gd name="T6" fmla="*/ 10 w 78"/>
              <a:gd name="T7" fmla="*/ 50 h 58"/>
              <a:gd name="T8" fmla="*/ 0 w 78"/>
              <a:gd name="T9" fmla="*/ 0 h 58"/>
            </a:gdLst>
            <a:ahLst/>
            <a:cxnLst>
              <a:cxn ang="0">
                <a:pos x="T0" y="T1"/>
              </a:cxn>
              <a:cxn ang="0">
                <a:pos x="T2" y="T3"/>
              </a:cxn>
              <a:cxn ang="0">
                <a:pos x="T4" y="T5"/>
              </a:cxn>
              <a:cxn ang="0">
                <a:pos x="T6" y="T7"/>
              </a:cxn>
              <a:cxn ang="0">
                <a:pos x="T8" y="T9"/>
              </a:cxn>
            </a:cxnLst>
            <a:rect l="0" t="0" r="r" b="b"/>
            <a:pathLst>
              <a:path w="78" h="58">
                <a:moveTo>
                  <a:pt x="0" y="0"/>
                </a:moveTo>
                <a:lnTo>
                  <a:pt x="70" y="14"/>
                </a:lnTo>
                <a:lnTo>
                  <a:pt x="78" y="58"/>
                </a:lnTo>
                <a:lnTo>
                  <a:pt x="10" y="50"/>
                </a:lnTo>
                <a:lnTo>
                  <a:pt x="0"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5" name="Freeform 279"/>
          <p:cNvSpPr/>
          <p:nvPr>
            <p:custDataLst>
              <p:tags r:id="rId273"/>
            </p:custDataLst>
          </p:nvPr>
        </p:nvSpPr>
        <p:spPr bwMode="auto">
          <a:xfrm rot="20855259">
            <a:off x="8081442" y="3569520"/>
            <a:ext cx="418421" cy="376379"/>
          </a:xfrm>
          <a:custGeom>
            <a:avLst/>
            <a:gdLst>
              <a:gd name="T0" fmla="*/ 170 w 300"/>
              <a:gd name="T1" fmla="*/ 150 h 270"/>
              <a:gd name="T2" fmla="*/ 152 w 300"/>
              <a:gd name="T3" fmla="*/ 130 h 270"/>
              <a:gd name="T4" fmla="*/ 100 w 300"/>
              <a:gd name="T5" fmla="*/ 60 h 270"/>
              <a:gd name="T6" fmla="*/ 76 w 300"/>
              <a:gd name="T7" fmla="*/ 18 h 270"/>
              <a:gd name="T8" fmla="*/ 76 w 300"/>
              <a:gd name="T9" fmla="*/ 6 h 270"/>
              <a:gd name="T10" fmla="*/ 80 w 300"/>
              <a:gd name="T11" fmla="*/ 4 h 270"/>
              <a:gd name="T12" fmla="*/ 96 w 300"/>
              <a:gd name="T13" fmla="*/ 0 h 270"/>
              <a:gd name="T14" fmla="*/ 132 w 300"/>
              <a:gd name="T15" fmla="*/ 10 h 270"/>
              <a:gd name="T16" fmla="*/ 176 w 300"/>
              <a:gd name="T17" fmla="*/ 36 h 270"/>
              <a:gd name="T18" fmla="*/ 222 w 300"/>
              <a:gd name="T19" fmla="*/ 78 h 270"/>
              <a:gd name="T20" fmla="*/ 244 w 300"/>
              <a:gd name="T21" fmla="*/ 102 h 270"/>
              <a:gd name="T22" fmla="*/ 276 w 300"/>
              <a:gd name="T23" fmla="*/ 144 h 270"/>
              <a:gd name="T24" fmla="*/ 296 w 300"/>
              <a:gd name="T25" fmla="*/ 178 h 270"/>
              <a:gd name="T26" fmla="*/ 300 w 300"/>
              <a:gd name="T27" fmla="*/ 202 h 270"/>
              <a:gd name="T28" fmla="*/ 298 w 300"/>
              <a:gd name="T29" fmla="*/ 212 h 270"/>
              <a:gd name="T30" fmla="*/ 282 w 300"/>
              <a:gd name="T31" fmla="*/ 228 h 270"/>
              <a:gd name="T32" fmla="*/ 252 w 300"/>
              <a:gd name="T33" fmla="*/ 246 h 270"/>
              <a:gd name="T34" fmla="*/ 210 w 300"/>
              <a:gd name="T35" fmla="*/ 260 h 270"/>
              <a:gd name="T36" fmla="*/ 156 w 300"/>
              <a:gd name="T37" fmla="*/ 268 h 270"/>
              <a:gd name="T38" fmla="*/ 130 w 300"/>
              <a:gd name="T39" fmla="*/ 270 h 270"/>
              <a:gd name="T40" fmla="*/ 90 w 300"/>
              <a:gd name="T41" fmla="*/ 268 h 270"/>
              <a:gd name="T42" fmla="*/ 58 w 300"/>
              <a:gd name="T43" fmla="*/ 260 h 270"/>
              <a:gd name="T44" fmla="*/ 52 w 300"/>
              <a:gd name="T45" fmla="*/ 258 h 270"/>
              <a:gd name="T46" fmla="*/ 60 w 300"/>
              <a:gd name="T47" fmla="*/ 256 h 270"/>
              <a:gd name="T48" fmla="*/ 66 w 300"/>
              <a:gd name="T49" fmla="*/ 246 h 270"/>
              <a:gd name="T50" fmla="*/ 72 w 300"/>
              <a:gd name="T51" fmla="*/ 226 h 270"/>
              <a:gd name="T52" fmla="*/ 72 w 300"/>
              <a:gd name="T53" fmla="*/ 210 h 270"/>
              <a:gd name="T54" fmla="*/ 68 w 300"/>
              <a:gd name="T55" fmla="*/ 194 h 270"/>
              <a:gd name="T56" fmla="*/ 60 w 300"/>
              <a:gd name="T57" fmla="*/ 180 h 270"/>
              <a:gd name="T58" fmla="*/ 36 w 300"/>
              <a:gd name="T59" fmla="*/ 162 h 270"/>
              <a:gd name="T60" fmla="*/ 12 w 300"/>
              <a:gd name="T61" fmla="*/ 154 h 270"/>
              <a:gd name="T62" fmla="*/ 0 w 300"/>
              <a:gd name="T63" fmla="*/ 15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0" h="270">
                <a:moveTo>
                  <a:pt x="0" y="152"/>
                </a:moveTo>
                <a:lnTo>
                  <a:pt x="170" y="150"/>
                </a:lnTo>
                <a:lnTo>
                  <a:pt x="170" y="150"/>
                </a:lnTo>
                <a:lnTo>
                  <a:pt x="152" y="130"/>
                </a:lnTo>
                <a:lnTo>
                  <a:pt x="118" y="84"/>
                </a:lnTo>
                <a:lnTo>
                  <a:pt x="100" y="60"/>
                </a:lnTo>
                <a:lnTo>
                  <a:pt x="86" y="36"/>
                </a:lnTo>
                <a:lnTo>
                  <a:pt x="76" y="18"/>
                </a:lnTo>
                <a:lnTo>
                  <a:pt x="76" y="10"/>
                </a:lnTo>
                <a:lnTo>
                  <a:pt x="76" y="6"/>
                </a:lnTo>
                <a:lnTo>
                  <a:pt x="76" y="6"/>
                </a:lnTo>
                <a:lnTo>
                  <a:pt x="80" y="4"/>
                </a:lnTo>
                <a:lnTo>
                  <a:pt x="84" y="2"/>
                </a:lnTo>
                <a:lnTo>
                  <a:pt x="96" y="0"/>
                </a:lnTo>
                <a:lnTo>
                  <a:pt x="112" y="4"/>
                </a:lnTo>
                <a:lnTo>
                  <a:pt x="132" y="10"/>
                </a:lnTo>
                <a:lnTo>
                  <a:pt x="152" y="22"/>
                </a:lnTo>
                <a:lnTo>
                  <a:pt x="176" y="36"/>
                </a:lnTo>
                <a:lnTo>
                  <a:pt x="200" y="56"/>
                </a:lnTo>
                <a:lnTo>
                  <a:pt x="222" y="78"/>
                </a:lnTo>
                <a:lnTo>
                  <a:pt x="222" y="78"/>
                </a:lnTo>
                <a:lnTo>
                  <a:pt x="244" y="102"/>
                </a:lnTo>
                <a:lnTo>
                  <a:pt x="262" y="124"/>
                </a:lnTo>
                <a:lnTo>
                  <a:pt x="276" y="144"/>
                </a:lnTo>
                <a:lnTo>
                  <a:pt x="288" y="162"/>
                </a:lnTo>
                <a:lnTo>
                  <a:pt x="296" y="178"/>
                </a:lnTo>
                <a:lnTo>
                  <a:pt x="300" y="192"/>
                </a:lnTo>
                <a:lnTo>
                  <a:pt x="300" y="202"/>
                </a:lnTo>
                <a:lnTo>
                  <a:pt x="298" y="212"/>
                </a:lnTo>
                <a:lnTo>
                  <a:pt x="298" y="212"/>
                </a:lnTo>
                <a:lnTo>
                  <a:pt x="292" y="220"/>
                </a:lnTo>
                <a:lnTo>
                  <a:pt x="282" y="228"/>
                </a:lnTo>
                <a:lnTo>
                  <a:pt x="268" y="236"/>
                </a:lnTo>
                <a:lnTo>
                  <a:pt x="252" y="246"/>
                </a:lnTo>
                <a:lnTo>
                  <a:pt x="232" y="254"/>
                </a:lnTo>
                <a:lnTo>
                  <a:pt x="210" y="260"/>
                </a:lnTo>
                <a:lnTo>
                  <a:pt x="184" y="266"/>
                </a:lnTo>
                <a:lnTo>
                  <a:pt x="156" y="268"/>
                </a:lnTo>
                <a:lnTo>
                  <a:pt x="156" y="268"/>
                </a:lnTo>
                <a:lnTo>
                  <a:pt x="130" y="270"/>
                </a:lnTo>
                <a:lnTo>
                  <a:pt x="108" y="268"/>
                </a:lnTo>
                <a:lnTo>
                  <a:pt x="90" y="268"/>
                </a:lnTo>
                <a:lnTo>
                  <a:pt x="76" y="264"/>
                </a:lnTo>
                <a:lnTo>
                  <a:pt x="58" y="260"/>
                </a:lnTo>
                <a:lnTo>
                  <a:pt x="52" y="258"/>
                </a:lnTo>
                <a:lnTo>
                  <a:pt x="52" y="258"/>
                </a:lnTo>
                <a:lnTo>
                  <a:pt x="56" y="258"/>
                </a:lnTo>
                <a:lnTo>
                  <a:pt x="60" y="256"/>
                </a:lnTo>
                <a:lnTo>
                  <a:pt x="64" y="252"/>
                </a:lnTo>
                <a:lnTo>
                  <a:pt x="66" y="246"/>
                </a:lnTo>
                <a:lnTo>
                  <a:pt x="70" y="238"/>
                </a:lnTo>
                <a:lnTo>
                  <a:pt x="72" y="226"/>
                </a:lnTo>
                <a:lnTo>
                  <a:pt x="72" y="210"/>
                </a:lnTo>
                <a:lnTo>
                  <a:pt x="72" y="210"/>
                </a:lnTo>
                <a:lnTo>
                  <a:pt x="70" y="202"/>
                </a:lnTo>
                <a:lnTo>
                  <a:pt x="68" y="194"/>
                </a:lnTo>
                <a:lnTo>
                  <a:pt x="64" y="186"/>
                </a:lnTo>
                <a:lnTo>
                  <a:pt x="60" y="180"/>
                </a:lnTo>
                <a:lnTo>
                  <a:pt x="48" y="170"/>
                </a:lnTo>
                <a:lnTo>
                  <a:pt x="36" y="162"/>
                </a:lnTo>
                <a:lnTo>
                  <a:pt x="22" y="158"/>
                </a:lnTo>
                <a:lnTo>
                  <a:pt x="12" y="154"/>
                </a:lnTo>
                <a:lnTo>
                  <a:pt x="0" y="152"/>
                </a:lnTo>
                <a:lnTo>
                  <a:pt x="0" y="152"/>
                </a:lnTo>
                <a:close/>
              </a:path>
            </a:pathLst>
          </a:custGeom>
          <a:solidFill>
            <a:schemeClr val="accent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566" name="Freeform 280"/>
          <p:cNvSpPr/>
          <p:nvPr>
            <p:custDataLst>
              <p:tags r:id="rId274"/>
            </p:custDataLst>
          </p:nvPr>
        </p:nvSpPr>
        <p:spPr bwMode="auto">
          <a:xfrm rot="20855259">
            <a:off x="8319682" y="3751703"/>
            <a:ext cx="97098" cy="86087"/>
          </a:xfrm>
          <a:custGeom>
            <a:avLst/>
            <a:gdLst>
              <a:gd name="T0" fmla="*/ 16 w 70"/>
              <a:gd name="T1" fmla="*/ 2 h 62"/>
              <a:gd name="T2" fmla="*/ 16 w 70"/>
              <a:gd name="T3" fmla="*/ 2 h 62"/>
              <a:gd name="T4" fmla="*/ 14 w 70"/>
              <a:gd name="T5" fmla="*/ 2 h 62"/>
              <a:gd name="T6" fmla="*/ 14 w 70"/>
              <a:gd name="T7" fmla="*/ 2 h 62"/>
              <a:gd name="T8" fmla="*/ 12 w 70"/>
              <a:gd name="T9" fmla="*/ 2 h 62"/>
              <a:gd name="T10" fmla="*/ 12 w 70"/>
              <a:gd name="T11" fmla="*/ 2 h 62"/>
              <a:gd name="T12" fmla="*/ 10 w 70"/>
              <a:gd name="T13" fmla="*/ 0 h 62"/>
              <a:gd name="T14" fmla="*/ 10 w 70"/>
              <a:gd name="T15" fmla="*/ 0 h 62"/>
              <a:gd name="T16" fmla="*/ 6 w 70"/>
              <a:gd name="T17" fmla="*/ 0 h 62"/>
              <a:gd name="T18" fmla="*/ 4 w 70"/>
              <a:gd name="T19" fmla="*/ 2 h 62"/>
              <a:gd name="T20" fmla="*/ 2 w 70"/>
              <a:gd name="T21" fmla="*/ 6 h 62"/>
              <a:gd name="T22" fmla="*/ 2 w 70"/>
              <a:gd name="T23" fmla="*/ 6 h 62"/>
              <a:gd name="T24" fmla="*/ 0 w 70"/>
              <a:gd name="T25" fmla="*/ 8 h 62"/>
              <a:gd name="T26" fmla="*/ 0 w 70"/>
              <a:gd name="T27" fmla="*/ 8 h 62"/>
              <a:gd name="T28" fmla="*/ 0 w 70"/>
              <a:gd name="T29" fmla="*/ 12 h 62"/>
              <a:gd name="T30" fmla="*/ 0 w 70"/>
              <a:gd name="T31" fmla="*/ 16 h 62"/>
              <a:gd name="T32" fmla="*/ 2 w 70"/>
              <a:gd name="T33" fmla="*/ 26 h 62"/>
              <a:gd name="T34" fmla="*/ 6 w 70"/>
              <a:gd name="T35" fmla="*/ 34 h 62"/>
              <a:gd name="T36" fmla="*/ 10 w 70"/>
              <a:gd name="T37" fmla="*/ 42 h 62"/>
              <a:gd name="T38" fmla="*/ 10 w 70"/>
              <a:gd name="T39" fmla="*/ 42 h 62"/>
              <a:gd name="T40" fmla="*/ 20 w 70"/>
              <a:gd name="T41" fmla="*/ 54 h 62"/>
              <a:gd name="T42" fmla="*/ 26 w 70"/>
              <a:gd name="T43" fmla="*/ 60 h 62"/>
              <a:gd name="T44" fmla="*/ 34 w 70"/>
              <a:gd name="T45" fmla="*/ 62 h 62"/>
              <a:gd name="T46" fmla="*/ 34 w 70"/>
              <a:gd name="T47" fmla="*/ 62 h 62"/>
              <a:gd name="T48" fmla="*/ 38 w 70"/>
              <a:gd name="T49" fmla="*/ 62 h 62"/>
              <a:gd name="T50" fmla="*/ 42 w 70"/>
              <a:gd name="T51" fmla="*/ 62 h 62"/>
              <a:gd name="T52" fmla="*/ 46 w 70"/>
              <a:gd name="T53" fmla="*/ 56 h 62"/>
              <a:gd name="T54" fmla="*/ 46 w 70"/>
              <a:gd name="T55" fmla="*/ 50 h 62"/>
              <a:gd name="T56" fmla="*/ 44 w 70"/>
              <a:gd name="T57" fmla="*/ 42 h 62"/>
              <a:gd name="T58" fmla="*/ 44 w 70"/>
              <a:gd name="T59" fmla="*/ 42 h 62"/>
              <a:gd name="T60" fmla="*/ 34 w 70"/>
              <a:gd name="T61" fmla="*/ 30 h 62"/>
              <a:gd name="T62" fmla="*/ 34 w 70"/>
              <a:gd name="T63" fmla="*/ 30 h 62"/>
              <a:gd name="T64" fmla="*/ 42 w 70"/>
              <a:gd name="T65" fmla="*/ 32 h 62"/>
              <a:gd name="T66" fmla="*/ 42 w 70"/>
              <a:gd name="T67" fmla="*/ 32 h 62"/>
              <a:gd name="T68" fmla="*/ 48 w 70"/>
              <a:gd name="T69" fmla="*/ 34 h 62"/>
              <a:gd name="T70" fmla="*/ 56 w 70"/>
              <a:gd name="T71" fmla="*/ 36 h 62"/>
              <a:gd name="T72" fmla="*/ 64 w 70"/>
              <a:gd name="T73" fmla="*/ 34 h 62"/>
              <a:gd name="T74" fmla="*/ 66 w 70"/>
              <a:gd name="T75" fmla="*/ 32 h 62"/>
              <a:gd name="T76" fmla="*/ 68 w 70"/>
              <a:gd name="T77" fmla="*/ 30 h 62"/>
              <a:gd name="T78" fmla="*/ 68 w 70"/>
              <a:gd name="T79" fmla="*/ 30 h 62"/>
              <a:gd name="T80" fmla="*/ 70 w 70"/>
              <a:gd name="T81" fmla="*/ 22 h 62"/>
              <a:gd name="T82" fmla="*/ 68 w 70"/>
              <a:gd name="T83" fmla="*/ 16 h 62"/>
              <a:gd name="T84" fmla="*/ 62 w 70"/>
              <a:gd name="T85" fmla="*/ 12 h 62"/>
              <a:gd name="T86" fmla="*/ 52 w 70"/>
              <a:gd name="T87" fmla="*/ 8 h 62"/>
              <a:gd name="T88" fmla="*/ 32 w 70"/>
              <a:gd name="T89" fmla="*/ 4 h 62"/>
              <a:gd name="T90" fmla="*/ 16 w 70"/>
              <a:gd name="T91" fmla="*/ 2 h 62"/>
              <a:gd name="T92" fmla="*/ 16 w 70"/>
              <a:gd name="T93" fmla="*/ 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0" h="62">
                <a:moveTo>
                  <a:pt x="16" y="2"/>
                </a:moveTo>
                <a:lnTo>
                  <a:pt x="16" y="2"/>
                </a:lnTo>
                <a:lnTo>
                  <a:pt x="14" y="2"/>
                </a:lnTo>
                <a:lnTo>
                  <a:pt x="14" y="2"/>
                </a:lnTo>
                <a:lnTo>
                  <a:pt x="12" y="2"/>
                </a:lnTo>
                <a:lnTo>
                  <a:pt x="12" y="2"/>
                </a:lnTo>
                <a:lnTo>
                  <a:pt x="10" y="0"/>
                </a:lnTo>
                <a:lnTo>
                  <a:pt x="10" y="0"/>
                </a:lnTo>
                <a:lnTo>
                  <a:pt x="6" y="0"/>
                </a:lnTo>
                <a:lnTo>
                  <a:pt x="4" y="2"/>
                </a:lnTo>
                <a:lnTo>
                  <a:pt x="2" y="6"/>
                </a:lnTo>
                <a:lnTo>
                  <a:pt x="2" y="6"/>
                </a:lnTo>
                <a:lnTo>
                  <a:pt x="0" y="8"/>
                </a:lnTo>
                <a:lnTo>
                  <a:pt x="0" y="8"/>
                </a:lnTo>
                <a:lnTo>
                  <a:pt x="0" y="12"/>
                </a:lnTo>
                <a:lnTo>
                  <a:pt x="0" y="16"/>
                </a:lnTo>
                <a:lnTo>
                  <a:pt x="2" y="26"/>
                </a:lnTo>
                <a:lnTo>
                  <a:pt x="6" y="34"/>
                </a:lnTo>
                <a:lnTo>
                  <a:pt x="10" y="42"/>
                </a:lnTo>
                <a:lnTo>
                  <a:pt x="10" y="42"/>
                </a:lnTo>
                <a:lnTo>
                  <a:pt x="20" y="54"/>
                </a:lnTo>
                <a:lnTo>
                  <a:pt x="26" y="60"/>
                </a:lnTo>
                <a:lnTo>
                  <a:pt x="34" y="62"/>
                </a:lnTo>
                <a:lnTo>
                  <a:pt x="34" y="62"/>
                </a:lnTo>
                <a:lnTo>
                  <a:pt x="38" y="62"/>
                </a:lnTo>
                <a:lnTo>
                  <a:pt x="42" y="62"/>
                </a:lnTo>
                <a:lnTo>
                  <a:pt x="46" y="56"/>
                </a:lnTo>
                <a:lnTo>
                  <a:pt x="46" y="50"/>
                </a:lnTo>
                <a:lnTo>
                  <a:pt x="44" y="42"/>
                </a:lnTo>
                <a:lnTo>
                  <a:pt x="44" y="42"/>
                </a:lnTo>
                <a:lnTo>
                  <a:pt x="34" y="30"/>
                </a:lnTo>
                <a:lnTo>
                  <a:pt x="34" y="30"/>
                </a:lnTo>
                <a:lnTo>
                  <a:pt x="42" y="32"/>
                </a:lnTo>
                <a:lnTo>
                  <a:pt x="42" y="32"/>
                </a:lnTo>
                <a:lnTo>
                  <a:pt x="48" y="34"/>
                </a:lnTo>
                <a:lnTo>
                  <a:pt x="56" y="36"/>
                </a:lnTo>
                <a:lnTo>
                  <a:pt x="64" y="34"/>
                </a:lnTo>
                <a:lnTo>
                  <a:pt x="66" y="32"/>
                </a:lnTo>
                <a:lnTo>
                  <a:pt x="68" y="30"/>
                </a:lnTo>
                <a:lnTo>
                  <a:pt x="68" y="30"/>
                </a:lnTo>
                <a:lnTo>
                  <a:pt x="70" y="22"/>
                </a:lnTo>
                <a:lnTo>
                  <a:pt x="68" y="16"/>
                </a:lnTo>
                <a:lnTo>
                  <a:pt x="62" y="12"/>
                </a:lnTo>
                <a:lnTo>
                  <a:pt x="52" y="8"/>
                </a:lnTo>
                <a:lnTo>
                  <a:pt x="32" y="4"/>
                </a:lnTo>
                <a:lnTo>
                  <a:pt x="16" y="2"/>
                </a:lnTo>
                <a:lnTo>
                  <a:pt x="16" y="2"/>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7" name="Freeform 281"/>
          <p:cNvSpPr/>
          <p:nvPr>
            <p:custDataLst>
              <p:tags r:id="rId275"/>
            </p:custDataLst>
          </p:nvPr>
        </p:nvSpPr>
        <p:spPr bwMode="auto">
          <a:xfrm rot="20855259">
            <a:off x="7864224" y="3679631"/>
            <a:ext cx="772777" cy="535539"/>
          </a:xfrm>
          <a:custGeom>
            <a:avLst/>
            <a:gdLst>
              <a:gd name="T0" fmla="*/ 526 w 554"/>
              <a:gd name="T1" fmla="*/ 198 h 384"/>
              <a:gd name="T2" fmla="*/ 520 w 554"/>
              <a:gd name="T3" fmla="*/ 196 h 384"/>
              <a:gd name="T4" fmla="*/ 512 w 554"/>
              <a:gd name="T5" fmla="*/ 204 h 384"/>
              <a:gd name="T6" fmla="*/ 514 w 554"/>
              <a:gd name="T7" fmla="*/ 212 h 384"/>
              <a:gd name="T8" fmla="*/ 524 w 554"/>
              <a:gd name="T9" fmla="*/ 224 h 384"/>
              <a:gd name="T10" fmla="*/ 534 w 554"/>
              <a:gd name="T11" fmla="*/ 250 h 384"/>
              <a:gd name="T12" fmla="*/ 534 w 554"/>
              <a:gd name="T13" fmla="*/ 276 h 384"/>
              <a:gd name="T14" fmla="*/ 526 w 554"/>
              <a:gd name="T15" fmla="*/ 302 h 384"/>
              <a:gd name="T16" fmla="*/ 512 w 554"/>
              <a:gd name="T17" fmla="*/ 324 h 384"/>
              <a:gd name="T18" fmla="*/ 492 w 554"/>
              <a:gd name="T19" fmla="*/ 342 h 384"/>
              <a:gd name="T20" fmla="*/ 468 w 554"/>
              <a:gd name="T21" fmla="*/ 354 h 384"/>
              <a:gd name="T22" fmla="*/ 440 w 554"/>
              <a:gd name="T23" fmla="*/ 362 h 384"/>
              <a:gd name="T24" fmla="*/ 426 w 554"/>
              <a:gd name="T25" fmla="*/ 362 h 384"/>
              <a:gd name="T26" fmla="*/ 398 w 554"/>
              <a:gd name="T27" fmla="*/ 360 h 384"/>
              <a:gd name="T28" fmla="*/ 374 w 554"/>
              <a:gd name="T29" fmla="*/ 352 h 384"/>
              <a:gd name="T30" fmla="*/ 328 w 554"/>
              <a:gd name="T31" fmla="*/ 324 h 384"/>
              <a:gd name="T32" fmla="*/ 290 w 554"/>
              <a:gd name="T33" fmla="*/ 284 h 384"/>
              <a:gd name="T34" fmla="*/ 262 w 554"/>
              <a:gd name="T35" fmla="*/ 240 h 384"/>
              <a:gd name="T36" fmla="*/ 242 w 554"/>
              <a:gd name="T37" fmla="*/ 200 h 384"/>
              <a:gd name="T38" fmla="*/ 210 w 554"/>
              <a:gd name="T39" fmla="*/ 142 h 384"/>
              <a:gd name="T40" fmla="*/ 184 w 554"/>
              <a:gd name="T41" fmla="*/ 106 h 384"/>
              <a:gd name="T42" fmla="*/ 166 w 554"/>
              <a:gd name="T43" fmla="*/ 92 h 384"/>
              <a:gd name="T44" fmla="*/ 128 w 554"/>
              <a:gd name="T45" fmla="*/ 68 h 384"/>
              <a:gd name="T46" fmla="*/ 62 w 554"/>
              <a:gd name="T47" fmla="*/ 42 h 384"/>
              <a:gd name="T48" fmla="*/ 22 w 554"/>
              <a:gd name="T49" fmla="*/ 18 h 384"/>
              <a:gd name="T50" fmla="*/ 6 w 554"/>
              <a:gd name="T51" fmla="*/ 2 h 384"/>
              <a:gd name="T52" fmla="*/ 4 w 554"/>
              <a:gd name="T53" fmla="*/ 0 h 384"/>
              <a:gd name="T54" fmla="*/ 0 w 554"/>
              <a:gd name="T55" fmla="*/ 4 h 384"/>
              <a:gd name="T56" fmla="*/ 0 w 554"/>
              <a:gd name="T57" fmla="*/ 6 h 384"/>
              <a:gd name="T58" fmla="*/ 12 w 554"/>
              <a:gd name="T59" fmla="*/ 28 h 384"/>
              <a:gd name="T60" fmla="*/ 28 w 554"/>
              <a:gd name="T61" fmla="*/ 44 h 384"/>
              <a:gd name="T62" fmla="*/ 72 w 554"/>
              <a:gd name="T63" fmla="*/ 66 h 384"/>
              <a:gd name="T64" fmla="*/ 104 w 554"/>
              <a:gd name="T65" fmla="*/ 80 h 384"/>
              <a:gd name="T66" fmla="*/ 148 w 554"/>
              <a:gd name="T67" fmla="*/ 104 h 384"/>
              <a:gd name="T68" fmla="*/ 174 w 554"/>
              <a:gd name="T69" fmla="*/ 128 h 384"/>
              <a:gd name="T70" fmla="*/ 186 w 554"/>
              <a:gd name="T71" fmla="*/ 142 h 384"/>
              <a:gd name="T72" fmla="*/ 218 w 554"/>
              <a:gd name="T73" fmla="*/ 196 h 384"/>
              <a:gd name="T74" fmla="*/ 262 w 554"/>
              <a:gd name="T75" fmla="*/ 280 h 384"/>
              <a:gd name="T76" fmla="*/ 300 w 554"/>
              <a:gd name="T77" fmla="*/ 330 h 384"/>
              <a:gd name="T78" fmla="*/ 326 w 554"/>
              <a:gd name="T79" fmla="*/ 350 h 384"/>
              <a:gd name="T80" fmla="*/ 346 w 554"/>
              <a:gd name="T81" fmla="*/ 364 h 384"/>
              <a:gd name="T82" fmla="*/ 394 w 554"/>
              <a:gd name="T83" fmla="*/ 382 h 384"/>
              <a:gd name="T84" fmla="*/ 444 w 554"/>
              <a:gd name="T85" fmla="*/ 384 h 384"/>
              <a:gd name="T86" fmla="*/ 480 w 554"/>
              <a:gd name="T87" fmla="*/ 374 h 384"/>
              <a:gd name="T88" fmla="*/ 502 w 554"/>
              <a:gd name="T89" fmla="*/ 362 h 384"/>
              <a:gd name="T90" fmla="*/ 514 w 554"/>
              <a:gd name="T91" fmla="*/ 354 h 384"/>
              <a:gd name="T92" fmla="*/ 542 w 554"/>
              <a:gd name="T93" fmla="*/ 320 h 384"/>
              <a:gd name="T94" fmla="*/ 554 w 554"/>
              <a:gd name="T95" fmla="*/ 278 h 384"/>
              <a:gd name="T96" fmla="*/ 548 w 554"/>
              <a:gd name="T97" fmla="*/ 236 h 384"/>
              <a:gd name="T98" fmla="*/ 540 w 554"/>
              <a:gd name="T99" fmla="*/ 216 h 384"/>
              <a:gd name="T100" fmla="*/ 526 w 554"/>
              <a:gd name="T101" fmla="*/ 198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54" h="384">
                <a:moveTo>
                  <a:pt x="526" y="198"/>
                </a:moveTo>
                <a:lnTo>
                  <a:pt x="526" y="198"/>
                </a:lnTo>
                <a:lnTo>
                  <a:pt x="522" y="196"/>
                </a:lnTo>
                <a:lnTo>
                  <a:pt x="520" y="196"/>
                </a:lnTo>
                <a:lnTo>
                  <a:pt x="514" y="198"/>
                </a:lnTo>
                <a:lnTo>
                  <a:pt x="512" y="204"/>
                </a:lnTo>
                <a:lnTo>
                  <a:pt x="512" y="208"/>
                </a:lnTo>
                <a:lnTo>
                  <a:pt x="514" y="212"/>
                </a:lnTo>
                <a:lnTo>
                  <a:pt x="514" y="212"/>
                </a:lnTo>
                <a:lnTo>
                  <a:pt x="524" y="224"/>
                </a:lnTo>
                <a:lnTo>
                  <a:pt x="530" y="238"/>
                </a:lnTo>
                <a:lnTo>
                  <a:pt x="534" y="250"/>
                </a:lnTo>
                <a:lnTo>
                  <a:pt x="536" y="264"/>
                </a:lnTo>
                <a:lnTo>
                  <a:pt x="534" y="276"/>
                </a:lnTo>
                <a:lnTo>
                  <a:pt x="532" y="290"/>
                </a:lnTo>
                <a:lnTo>
                  <a:pt x="526" y="302"/>
                </a:lnTo>
                <a:lnTo>
                  <a:pt x="520" y="312"/>
                </a:lnTo>
                <a:lnTo>
                  <a:pt x="512" y="324"/>
                </a:lnTo>
                <a:lnTo>
                  <a:pt x="502" y="332"/>
                </a:lnTo>
                <a:lnTo>
                  <a:pt x="492" y="342"/>
                </a:lnTo>
                <a:lnTo>
                  <a:pt x="480" y="348"/>
                </a:lnTo>
                <a:lnTo>
                  <a:pt x="468" y="354"/>
                </a:lnTo>
                <a:lnTo>
                  <a:pt x="454" y="358"/>
                </a:lnTo>
                <a:lnTo>
                  <a:pt x="440" y="362"/>
                </a:lnTo>
                <a:lnTo>
                  <a:pt x="426" y="362"/>
                </a:lnTo>
                <a:lnTo>
                  <a:pt x="426" y="362"/>
                </a:lnTo>
                <a:lnTo>
                  <a:pt x="412" y="362"/>
                </a:lnTo>
                <a:lnTo>
                  <a:pt x="398" y="360"/>
                </a:lnTo>
                <a:lnTo>
                  <a:pt x="386" y="356"/>
                </a:lnTo>
                <a:lnTo>
                  <a:pt x="374" y="352"/>
                </a:lnTo>
                <a:lnTo>
                  <a:pt x="350" y="340"/>
                </a:lnTo>
                <a:lnTo>
                  <a:pt x="328" y="324"/>
                </a:lnTo>
                <a:lnTo>
                  <a:pt x="308" y="306"/>
                </a:lnTo>
                <a:lnTo>
                  <a:pt x="290" y="284"/>
                </a:lnTo>
                <a:lnTo>
                  <a:pt x="276" y="262"/>
                </a:lnTo>
                <a:lnTo>
                  <a:pt x="262" y="240"/>
                </a:lnTo>
                <a:lnTo>
                  <a:pt x="262" y="240"/>
                </a:lnTo>
                <a:lnTo>
                  <a:pt x="242" y="200"/>
                </a:lnTo>
                <a:lnTo>
                  <a:pt x="222" y="160"/>
                </a:lnTo>
                <a:lnTo>
                  <a:pt x="210" y="142"/>
                </a:lnTo>
                <a:lnTo>
                  <a:pt x="198" y="124"/>
                </a:lnTo>
                <a:lnTo>
                  <a:pt x="184" y="106"/>
                </a:lnTo>
                <a:lnTo>
                  <a:pt x="166" y="92"/>
                </a:lnTo>
                <a:lnTo>
                  <a:pt x="166" y="92"/>
                </a:lnTo>
                <a:lnTo>
                  <a:pt x="148" y="78"/>
                </a:lnTo>
                <a:lnTo>
                  <a:pt x="128" y="68"/>
                </a:lnTo>
                <a:lnTo>
                  <a:pt x="84" y="50"/>
                </a:lnTo>
                <a:lnTo>
                  <a:pt x="62" y="42"/>
                </a:lnTo>
                <a:lnTo>
                  <a:pt x="42" y="32"/>
                </a:lnTo>
                <a:lnTo>
                  <a:pt x="22" y="18"/>
                </a:lnTo>
                <a:lnTo>
                  <a:pt x="14" y="10"/>
                </a:lnTo>
                <a:lnTo>
                  <a:pt x="6" y="2"/>
                </a:lnTo>
                <a:lnTo>
                  <a:pt x="6" y="2"/>
                </a:lnTo>
                <a:lnTo>
                  <a:pt x="4" y="0"/>
                </a:lnTo>
                <a:lnTo>
                  <a:pt x="0" y="2"/>
                </a:lnTo>
                <a:lnTo>
                  <a:pt x="0" y="4"/>
                </a:lnTo>
                <a:lnTo>
                  <a:pt x="0" y="6"/>
                </a:lnTo>
                <a:lnTo>
                  <a:pt x="0" y="6"/>
                </a:lnTo>
                <a:lnTo>
                  <a:pt x="4" y="18"/>
                </a:lnTo>
                <a:lnTo>
                  <a:pt x="12" y="28"/>
                </a:lnTo>
                <a:lnTo>
                  <a:pt x="20" y="36"/>
                </a:lnTo>
                <a:lnTo>
                  <a:pt x="28" y="44"/>
                </a:lnTo>
                <a:lnTo>
                  <a:pt x="48" y="56"/>
                </a:lnTo>
                <a:lnTo>
                  <a:pt x="72" y="66"/>
                </a:lnTo>
                <a:lnTo>
                  <a:pt x="72" y="66"/>
                </a:lnTo>
                <a:lnTo>
                  <a:pt x="104" y="80"/>
                </a:lnTo>
                <a:lnTo>
                  <a:pt x="134" y="96"/>
                </a:lnTo>
                <a:lnTo>
                  <a:pt x="148" y="104"/>
                </a:lnTo>
                <a:lnTo>
                  <a:pt x="162" y="116"/>
                </a:lnTo>
                <a:lnTo>
                  <a:pt x="174" y="128"/>
                </a:lnTo>
                <a:lnTo>
                  <a:pt x="186" y="142"/>
                </a:lnTo>
                <a:lnTo>
                  <a:pt x="186" y="142"/>
                </a:lnTo>
                <a:lnTo>
                  <a:pt x="202" y="170"/>
                </a:lnTo>
                <a:lnTo>
                  <a:pt x="218" y="196"/>
                </a:lnTo>
                <a:lnTo>
                  <a:pt x="246" y="254"/>
                </a:lnTo>
                <a:lnTo>
                  <a:pt x="262" y="280"/>
                </a:lnTo>
                <a:lnTo>
                  <a:pt x="280" y="306"/>
                </a:lnTo>
                <a:lnTo>
                  <a:pt x="300" y="330"/>
                </a:lnTo>
                <a:lnTo>
                  <a:pt x="312" y="340"/>
                </a:lnTo>
                <a:lnTo>
                  <a:pt x="326" y="350"/>
                </a:lnTo>
                <a:lnTo>
                  <a:pt x="326" y="350"/>
                </a:lnTo>
                <a:lnTo>
                  <a:pt x="346" y="364"/>
                </a:lnTo>
                <a:lnTo>
                  <a:pt x="370" y="374"/>
                </a:lnTo>
                <a:lnTo>
                  <a:pt x="394" y="382"/>
                </a:lnTo>
                <a:lnTo>
                  <a:pt x="420" y="384"/>
                </a:lnTo>
                <a:lnTo>
                  <a:pt x="444" y="384"/>
                </a:lnTo>
                <a:lnTo>
                  <a:pt x="468" y="378"/>
                </a:lnTo>
                <a:lnTo>
                  <a:pt x="480" y="374"/>
                </a:lnTo>
                <a:lnTo>
                  <a:pt x="492" y="368"/>
                </a:lnTo>
                <a:lnTo>
                  <a:pt x="502" y="362"/>
                </a:lnTo>
                <a:lnTo>
                  <a:pt x="514" y="354"/>
                </a:lnTo>
                <a:lnTo>
                  <a:pt x="514" y="354"/>
                </a:lnTo>
                <a:lnTo>
                  <a:pt x="530" y="338"/>
                </a:lnTo>
                <a:lnTo>
                  <a:pt x="542" y="320"/>
                </a:lnTo>
                <a:lnTo>
                  <a:pt x="550" y="300"/>
                </a:lnTo>
                <a:lnTo>
                  <a:pt x="554" y="278"/>
                </a:lnTo>
                <a:lnTo>
                  <a:pt x="554" y="258"/>
                </a:lnTo>
                <a:lnTo>
                  <a:pt x="548" y="236"/>
                </a:lnTo>
                <a:lnTo>
                  <a:pt x="544" y="226"/>
                </a:lnTo>
                <a:lnTo>
                  <a:pt x="540" y="216"/>
                </a:lnTo>
                <a:lnTo>
                  <a:pt x="534" y="208"/>
                </a:lnTo>
                <a:lnTo>
                  <a:pt x="526" y="198"/>
                </a:lnTo>
                <a:lnTo>
                  <a:pt x="526" y="198"/>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8" name="Freeform 282"/>
          <p:cNvSpPr/>
          <p:nvPr>
            <p:custDataLst>
              <p:tags r:id="rId276"/>
            </p:custDataLst>
          </p:nvPr>
        </p:nvSpPr>
        <p:spPr bwMode="auto">
          <a:xfrm rot="20855259">
            <a:off x="7818177" y="3700652"/>
            <a:ext cx="56056" cy="72073"/>
          </a:xfrm>
          <a:custGeom>
            <a:avLst/>
            <a:gdLst>
              <a:gd name="T0" fmla="*/ 0 w 40"/>
              <a:gd name="T1" fmla="*/ 8 h 52"/>
              <a:gd name="T2" fmla="*/ 0 w 40"/>
              <a:gd name="T3" fmla="*/ 8 h 52"/>
              <a:gd name="T4" fmla="*/ 4 w 40"/>
              <a:gd name="T5" fmla="*/ 2 h 52"/>
              <a:gd name="T6" fmla="*/ 8 w 40"/>
              <a:gd name="T7" fmla="*/ 0 h 52"/>
              <a:gd name="T8" fmla="*/ 14 w 40"/>
              <a:gd name="T9" fmla="*/ 0 h 52"/>
              <a:gd name="T10" fmla="*/ 22 w 40"/>
              <a:gd name="T11" fmla="*/ 6 h 52"/>
              <a:gd name="T12" fmla="*/ 22 w 40"/>
              <a:gd name="T13" fmla="*/ 6 h 52"/>
              <a:gd name="T14" fmla="*/ 30 w 40"/>
              <a:gd name="T15" fmla="*/ 16 h 52"/>
              <a:gd name="T16" fmla="*/ 36 w 40"/>
              <a:gd name="T17" fmla="*/ 28 h 52"/>
              <a:gd name="T18" fmla="*/ 40 w 40"/>
              <a:gd name="T19" fmla="*/ 40 h 52"/>
              <a:gd name="T20" fmla="*/ 40 w 40"/>
              <a:gd name="T21" fmla="*/ 44 h 52"/>
              <a:gd name="T22" fmla="*/ 38 w 40"/>
              <a:gd name="T23" fmla="*/ 48 h 52"/>
              <a:gd name="T24" fmla="*/ 38 w 40"/>
              <a:gd name="T25" fmla="*/ 48 h 52"/>
              <a:gd name="T26" fmla="*/ 32 w 40"/>
              <a:gd name="T27" fmla="*/ 52 h 52"/>
              <a:gd name="T28" fmla="*/ 26 w 40"/>
              <a:gd name="T29" fmla="*/ 52 h 52"/>
              <a:gd name="T30" fmla="*/ 22 w 40"/>
              <a:gd name="T31" fmla="*/ 50 h 52"/>
              <a:gd name="T32" fmla="*/ 16 w 40"/>
              <a:gd name="T33" fmla="*/ 44 h 52"/>
              <a:gd name="T34" fmla="*/ 16 w 40"/>
              <a:gd name="T35" fmla="*/ 44 h 52"/>
              <a:gd name="T36" fmla="*/ 4 w 40"/>
              <a:gd name="T37" fmla="*/ 26 h 52"/>
              <a:gd name="T38" fmla="*/ 0 w 40"/>
              <a:gd name="T39" fmla="*/ 16 h 52"/>
              <a:gd name="T40" fmla="*/ 0 w 40"/>
              <a:gd name="T41" fmla="*/ 12 h 52"/>
              <a:gd name="T42" fmla="*/ 0 w 40"/>
              <a:gd name="T43" fmla="*/ 8 h 52"/>
              <a:gd name="T44" fmla="*/ 0 w 40"/>
              <a:gd name="T45"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0" y="8"/>
                </a:moveTo>
                <a:lnTo>
                  <a:pt x="0" y="8"/>
                </a:lnTo>
                <a:lnTo>
                  <a:pt x="4" y="2"/>
                </a:lnTo>
                <a:lnTo>
                  <a:pt x="8" y="0"/>
                </a:lnTo>
                <a:lnTo>
                  <a:pt x="14" y="0"/>
                </a:lnTo>
                <a:lnTo>
                  <a:pt x="22" y="6"/>
                </a:lnTo>
                <a:lnTo>
                  <a:pt x="22" y="6"/>
                </a:lnTo>
                <a:lnTo>
                  <a:pt x="30" y="16"/>
                </a:lnTo>
                <a:lnTo>
                  <a:pt x="36" y="28"/>
                </a:lnTo>
                <a:lnTo>
                  <a:pt x="40" y="40"/>
                </a:lnTo>
                <a:lnTo>
                  <a:pt x="40" y="44"/>
                </a:lnTo>
                <a:lnTo>
                  <a:pt x="38" y="48"/>
                </a:lnTo>
                <a:lnTo>
                  <a:pt x="38" y="48"/>
                </a:lnTo>
                <a:lnTo>
                  <a:pt x="32" y="52"/>
                </a:lnTo>
                <a:lnTo>
                  <a:pt x="26" y="52"/>
                </a:lnTo>
                <a:lnTo>
                  <a:pt x="22" y="50"/>
                </a:lnTo>
                <a:lnTo>
                  <a:pt x="16" y="44"/>
                </a:lnTo>
                <a:lnTo>
                  <a:pt x="16" y="44"/>
                </a:lnTo>
                <a:lnTo>
                  <a:pt x="4" y="26"/>
                </a:lnTo>
                <a:lnTo>
                  <a:pt x="0" y="16"/>
                </a:lnTo>
                <a:lnTo>
                  <a:pt x="0" y="12"/>
                </a:lnTo>
                <a:lnTo>
                  <a:pt x="0" y="8"/>
                </a:lnTo>
                <a:lnTo>
                  <a:pt x="0" y="8"/>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9" name="Freeform 283"/>
          <p:cNvSpPr/>
          <p:nvPr>
            <p:custDataLst>
              <p:tags r:id="rId277"/>
            </p:custDataLst>
          </p:nvPr>
        </p:nvSpPr>
        <p:spPr bwMode="auto">
          <a:xfrm rot="20855259">
            <a:off x="7902262" y="3437387"/>
            <a:ext cx="2612628" cy="1240248"/>
          </a:xfrm>
          <a:custGeom>
            <a:avLst/>
            <a:gdLst>
              <a:gd name="T0" fmla="*/ 1864 w 1874"/>
              <a:gd name="T1" fmla="*/ 866 h 890"/>
              <a:gd name="T2" fmla="*/ 1864 w 1874"/>
              <a:gd name="T3" fmla="*/ 866 h 890"/>
              <a:gd name="T4" fmla="*/ 1848 w 1874"/>
              <a:gd name="T5" fmla="*/ 860 h 890"/>
              <a:gd name="T6" fmla="*/ 1824 w 1874"/>
              <a:gd name="T7" fmla="*/ 850 h 890"/>
              <a:gd name="T8" fmla="*/ 1754 w 1874"/>
              <a:gd name="T9" fmla="*/ 820 h 890"/>
              <a:gd name="T10" fmla="*/ 1658 w 1874"/>
              <a:gd name="T11" fmla="*/ 774 h 890"/>
              <a:gd name="T12" fmla="*/ 1542 w 1874"/>
              <a:gd name="T13" fmla="*/ 718 h 890"/>
              <a:gd name="T14" fmla="*/ 1260 w 1874"/>
              <a:gd name="T15" fmla="*/ 580 h 890"/>
              <a:gd name="T16" fmla="*/ 942 w 1874"/>
              <a:gd name="T17" fmla="*/ 424 h 890"/>
              <a:gd name="T18" fmla="*/ 624 w 1874"/>
              <a:gd name="T19" fmla="*/ 270 h 890"/>
              <a:gd name="T20" fmla="*/ 476 w 1874"/>
              <a:gd name="T21" fmla="*/ 198 h 890"/>
              <a:gd name="T22" fmla="*/ 340 w 1874"/>
              <a:gd name="T23" fmla="*/ 134 h 890"/>
              <a:gd name="T24" fmla="*/ 220 w 1874"/>
              <a:gd name="T25" fmla="*/ 80 h 890"/>
              <a:gd name="T26" fmla="*/ 122 w 1874"/>
              <a:gd name="T27" fmla="*/ 38 h 890"/>
              <a:gd name="T28" fmla="*/ 82 w 1874"/>
              <a:gd name="T29" fmla="*/ 22 h 890"/>
              <a:gd name="T30" fmla="*/ 50 w 1874"/>
              <a:gd name="T31" fmla="*/ 10 h 890"/>
              <a:gd name="T32" fmla="*/ 24 w 1874"/>
              <a:gd name="T33" fmla="*/ 2 h 890"/>
              <a:gd name="T34" fmla="*/ 6 w 1874"/>
              <a:gd name="T35" fmla="*/ 0 h 890"/>
              <a:gd name="T36" fmla="*/ 6 w 1874"/>
              <a:gd name="T37" fmla="*/ 0 h 890"/>
              <a:gd name="T38" fmla="*/ 4 w 1874"/>
              <a:gd name="T39" fmla="*/ 0 h 890"/>
              <a:gd name="T40" fmla="*/ 2 w 1874"/>
              <a:gd name="T41" fmla="*/ 2 h 890"/>
              <a:gd name="T42" fmla="*/ 0 w 1874"/>
              <a:gd name="T43" fmla="*/ 6 h 890"/>
              <a:gd name="T44" fmla="*/ 0 w 1874"/>
              <a:gd name="T45" fmla="*/ 12 h 890"/>
              <a:gd name="T46" fmla="*/ 2 w 1874"/>
              <a:gd name="T47" fmla="*/ 14 h 890"/>
              <a:gd name="T48" fmla="*/ 6 w 1874"/>
              <a:gd name="T49" fmla="*/ 14 h 890"/>
              <a:gd name="T50" fmla="*/ 6 w 1874"/>
              <a:gd name="T51" fmla="*/ 14 h 890"/>
              <a:gd name="T52" fmla="*/ 22 w 1874"/>
              <a:gd name="T53" fmla="*/ 20 h 890"/>
              <a:gd name="T54" fmla="*/ 46 w 1874"/>
              <a:gd name="T55" fmla="*/ 28 h 890"/>
              <a:gd name="T56" fmla="*/ 114 w 1874"/>
              <a:gd name="T57" fmla="*/ 60 h 890"/>
              <a:gd name="T58" fmla="*/ 210 w 1874"/>
              <a:gd name="T59" fmla="*/ 104 h 890"/>
              <a:gd name="T60" fmla="*/ 328 w 1874"/>
              <a:gd name="T61" fmla="*/ 160 h 890"/>
              <a:gd name="T62" fmla="*/ 608 w 1874"/>
              <a:gd name="T63" fmla="*/ 298 h 890"/>
              <a:gd name="T64" fmla="*/ 924 w 1874"/>
              <a:gd name="T65" fmla="*/ 456 h 890"/>
              <a:gd name="T66" fmla="*/ 1242 w 1874"/>
              <a:gd name="T67" fmla="*/ 612 h 890"/>
              <a:gd name="T68" fmla="*/ 1526 w 1874"/>
              <a:gd name="T69" fmla="*/ 750 h 890"/>
              <a:gd name="T70" fmla="*/ 1644 w 1874"/>
              <a:gd name="T71" fmla="*/ 806 h 890"/>
              <a:gd name="T72" fmla="*/ 1742 w 1874"/>
              <a:gd name="T73" fmla="*/ 848 h 890"/>
              <a:gd name="T74" fmla="*/ 1816 w 1874"/>
              <a:gd name="T75" fmla="*/ 878 h 890"/>
              <a:gd name="T76" fmla="*/ 1840 w 1874"/>
              <a:gd name="T77" fmla="*/ 886 h 890"/>
              <a:gd name="T78" fmla="*/ 1858 w 1874"/>
              <a:gd name="T79" fmla="*/ 890 h 890"/>
              <a:gd name="T80" fmla="*/ 1858 w 1874"/>
              <a:gd name="T81" fmla="*/ 890 h 890"/>
              <a:gd name="T82" fmla="*/ 1864 w 1874"/>
              <a:gd name="T83" fmla="*/ 890 h 890"/>
              <a:gd name="T84" fmla="*/ 1868 w 1874"/>
              <a:gd name="T85" fmla="*/ 888 h 890"/>
              <a:gd name="T86" fmla="*/ 1872 w 1874"/>
              <a:gd name="T87" fmla="*/ 884 h 890"/>
              <a:gd name="T88" fmla="*/ 1874 w 1874"/>
              <a:gd name="T89" fmla="*/ 880 h 890"/>
              <a:gd name="T90" fmla="*/ 1874 w 1874"/>
              <a:gd name="T91" fmla="*/ 876 h 890"/>
              <a:gd name="T92" fmla="*/ 1872 w 1874"/>
              <a:gd name="T93" fmla="*/ 872 h 890"/>
              <a:gd name="T94" fmla="*/ 1870 w 1874"/>
              <a:gd name="T95" fmla="*/ 868 h 890"/>
              <a:gd name="T96" fmla="*/ 1864 w 1874"/>
              <a:gd name="T97" fmla="*/ 866 h 890"/>
              <a:gd name="T98" fmla="*/ 1864 w 1874"/>
              <a:gd name="T99" fmla="*/ 866 h 8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74" h="890">
                <a:moveTo>
                  <a:pt x="1864" y="866"/>
                </a:moveTo>
                <a:lnTo>
                  <a:pt x="1864" y="866"/>
                </a:lnTo>
                <a:lnTo>
                  <a:pt x="1848" y="860"/>
                </a:lnTo>
                <a:lnTo>
                  <a:pt x="1824" y="850"/>
                </a:lnTo>
                <a:lnTo>
                  <a:pt x="1754" y="820"/>
                </a:lnTo>
                <a:lnTo>
                  <a:pt x="1658" y="774"/>
                </a:lnTo>
                <a:lnTo>
                  <a:pt x="1542" y="718"/>
                </a:lnTo>
                <a:lnTo>
                  <a:pt x="1260" y="580"/>
                </a:lnTo>
                <a:lnTo>
                  <a:pt x="942" y="424"/>
                </a:lnTo>
                <a:lnTo>
                  <a:pt x="624" y="270"/>
                </a:lnTo>
                <a:lnTo>
                  <a:pt x="476" y="198"/>
                </a:lnTo>
                <a:lnTo>
                  <a:pt x="340" y="134"/>
                </a:lnTo>
                <a:lnTo>
                  <a:pt x="220" y="80"/>
                </a:lnTo>
                <a:lnTo>
                  <a:pt x="122" y="38"/>
                </a:lnTo>
                <a:lnTo>
                  <a:pt x="82" y="22"/>
                </a:lnTo>
                <a:lnTo>
                  <a:pt x="50" y="10"/>
                </a:lnTo>
                <a:lnTo>
                  <a:pt x="24" y="2"/>
                </a:lnTo>
                <a:lnTo>
                  <a:pt x="6" y="0"/>
                </a:lnTo>
                <a:lnTo>
                  <a:pt x="6" y="0"/>
                </a:lnTo>
                <a:lnTo>
                  <a:pt x="4" y="0"/>
                </a:lnTo>
                <a:lnTo>
                  <a:pt x="2" y="2"/>
                </a:lnTo>
                <a:lnTo>
                  <a:pt x="0" y="6"/>
                </a:lnTo>
                <a:lnTo>
                  <a:pt x="0" y="12"/>
                </a:lnTo>
                <a:lnTo>
                  <a:pt x="2" y="14"/>
                </a:lnTo>
                <a:lnTo>
                  <a:pt x="6" y="14"/>
                </a:lnTo>
                <a:lnTo>
                  <a:pt x="6" y="14"/>
                </a:lnTo>
                <a:lnTo>
                  <a:pt x="22" y="20"/>
                </a:lnTo>
                <a:lnTo>
                  <a:pt x="46" y="28"/>
                </a:lnTo>
                <a:lnTo>
                  <a:pt x="114" y="60"/>
                </a:lnTo>
                <a:lnTo>
                  <a:pt x="210" y="104"/>
                </a:lnTo>
                <a:lnTo>
                  <a:pt x="328" y="160"/>
                </a:lnTo>
                <a:lnTo>
                  <a:pt x="608" y="298"/>
                </a:lnTo>
                <a:lnTo>
                  <a:pt x="924" y="456"/>
                </a:lnTo>
                <a:lnTo>
                  <a:pt x="1242" y="612"/>
                </a:lnTo>
                <a:lnTo>
                  <a:pt x="1526" y="750"/>
                </a:lnTo>
                <a:lnTo>
                  <a:pt x="1644" y="806"/>
                </a:lnTo>
                <a:lnTo>
                  <a:pt x="1742" y="848"/>
                </a:lnTo>
                <a:lnTo>
                  <a:pt x="1816" y="878"/>
                </a:lnTo>
                <a:lnTo>
                  <a:pt x="1840" y="886"/>
                </a:lnTo>
                <a:lnTo>
                  <a:pt x="1858" y="890"/>
                </a:lnTo>
                <a:lnTo>
                  <a:pt x="1858" y="890"/>
                </a:lnTo>
                <a:lnTo>
                  <a:pt x="1864" y="890"/>
                </a:lnTo>
                <a:lnTo>
                  <a:pt x="1868" y="888"/>
                </a:lnTo>
                <a:lnTo>
                  <a:pt x="1872" y="884"/>
                </a:lnTo>
                <a:lnTo>
                  <a:pt x="1874" y="880"/>
                </a:lnTo>
                <a:lnTo>
                  <a:pt x="1874" y="876"/>
                </a:lnTo>
                <a:lnTo>
                  <a:pt x="1872" y="872"/>
                </a:lnTo>
                <a:lnTo>
                  <a:pt x="1870" y="868"/>
                </a:lnTo>
                <a:lnTo>
                  <a:pt x="1864" y="866"/>
                </a:lnTo>
                <a:lnTo>
                  <a:pt x="1864" y="866"/>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0" name="Freeform 284"/>
          <p:cNvSpPr/>
          <p:nvPr>
            <p:custDataLst>
              <p:tags r:id="rId278"/>
            </p:custDataLst>
          </p:nvPr>
        </p:nvSpPr>
        <p:spPr bwMode="auto">
          <a:xfrm rot="20855259">
            <a:off x="7770129" y="3709661"/>
            <a:ext cx="106107" cy="159160"/>
          </a:xfrm>
          <a:custGeom>
            <a:avLst/>
            <a:gdLst>
              <a:gd name="T0" fmla="*/ 0 w 76"/>
              <a:gd name="T1" fmla="*/ 52 h 114"/>
              <a:gd name="T2" fmla="*/ 0 w 76"/>
              <a:gd name="T3" fmla="*/ 52 h 114"/>
              <a:gd name="T4" fmla="*/ 2 w 76"/>
              <a:gd name="T5" fmla="*/ 44 h 114"/>
              <a:gd name="T6" fmla="*/ 4 w 76"/>
              <a:gd name="T7" fmla="*/ 36 h 114"/>
              <a:gd name="T8" fmla="*/ 8 w 76"/>
              <a:gd name="T9" fmla="*/ 26 h 114"/>
              <a:gd name="T10" fmla="*/ 14 w 76"/>
              <a:gd name="T11" fmla="*/ 16 h 114"/>
              <a:gd name="T12" fmla="*/ 20 w 76"/>
              <a:gd name="T13" fmla="*/ 10 h 114"/>
              <a:gd name="T14" fmla="*/ 26 w 76"/>
              <a:gd name="T15" fmla="*/ 4 h 114"/>
              <a:gd name="T16" fmla="*/ 32 w 76"/>
              <a:gd name="T17" fmla="*/ 0 h 114"/>
              <a:gd name="T18" fmla="*/ 38 w 76"/>
              <a:gd name="T19" fmla="*/ 0 h 114"/>
              <a:gd name="T20" fmla="*/ 38 w 76"/>
              <a:gd name="T21" fmla="*/ 0 h 114"/>
              <a:gd name="T22" fmla="*/ 48 w 76"/>
              <a:gd name="T23" fmla="*/ 4 h 114"/>
              <a:gd name="T24" fmla="*/ 50 w 76"/>
              <a:gd name="T25" fmla="*/ 10 h 114"/>
              <a:gd name="T26" fmla="*/ 50 w 76"/>
              <a:gd name="T27" fmla="*/ 12 h 114"/>
              <a:gd name="T28" fmla="*/ 50 w 76"/>
              <a:gd name="T29" fmla="*/ 14 h 114"/>
              <a:gd name="T30" fmla="*/ 50 w 76"/>
              <a:gd name="T31" fmla="*/ 14 h 114"/>
              <a:gd name="T32" fmla="*/ 56 w 76"/>
              <a:gd name="T33" fmla="*/ 16 h 114"/>
              <a:gd name="T34" fmla="*/ 60 w 76"/>
              <a:gd name="T35" fmla="*/ 18 h 114"/>
              <a:gd name="T36" fmla="*/ 62 w 76"/>
              <a:gd name="T37" fmla="*/ 22 h 114"/>
              <a:gd name="T38" fmla="*/ 62 w 76"/>
              <a:gd name="T39" fmla="*/ 22 h 114"/>
              <a:gd name="T40" fmla="*/ 62 w 76"/>
              <a:gd name="T41" fmla="*/ 30 h 114"/>
              <a:gd name="T42" fmla="*/ 60 w 76"/>
              <a:gd name="T43" fmla="*/ 32 h 114"/>
              <a:gd name="T44" fmla="*/ 60 w 76"/>
              <a:gd name="T45" fmla="*/ 32 h 114"/>
              <a:gd name="T46" fmla="*/ 62 w 76"/>
              <a:gd name="T47" fmla="*/ 32 h 114"/>
              <a:gd name="T48" fmla="*/ 64 w 76"/>
              <a:gd name="T49" fmla="*/ 34 h 114"/>
              <a:gd name="T50" fmla="*/ 68 w 76"/>
              <a:gd name="T51" fmla="*/ 40 h 114"/>
              <a:gd name="T52" fmla="*/ 70 w 76"/>
              <a:gd name="T53" fmla="*/ 50 h 114"/>
              <a:gd name="T54" fmla="*/ 70 w 76"/>
              <a:gd name="T55" fmla="*/ 50 h 114"/>
              <a:gd name="T56" fmla="*/ 74 w 76"/>
              <a:gd name="T57" fmla="*/ 56 h 114"/>
              <a:gd name="T58" fmla="*/ 76 w 76"/>
              <a:gd name="T59" fmla="*/ 64 h 114"/>
              <a:gd name="T60" fmla="*/ 76 w 76"/>
              <a:gd name="T61" fmla="*/ 72 h 114"/>
              <a:gd name="T62" fmla="*/ 72 w 76"/>
              <a:gd name="T63" fmla="*/ 82 h 114"/>
              <a:gd name="T64" fmla="*/ 72 w 76"/>
              <a:gd name="T65" fmla="*/ 82 h 114"/>
              <a:gd name="T66" fmla="*/ 70 w 76"/>
              <a:gd name="T67" fmla="*/ 90 h 114"/>
              <a:gd name="T68" fmla="*/ 66 w 76"/>
              <a:gd name="T69" fmla="*/ 96 h 114"/>
              <a:gd name="T70" fmla="*/ 54 w 76"/>
              <a:gd name="T71" fmla="*/ 106 h 114"/>
              <a:gd name="T72" fmla="*/ 46 w 76"/>
              <a:gd name="T73" fmla="*/ 110 h 114"/>
              <a:gd name="T74" fmla="*/ 40 w 76"/>
              <a:gd name="T75" fmla="*/ 112 h 114"/>
              <a:gd name="T76" fmla="*/ 34 w 76"/>
              <a:gd name="T77" fmla="*/ 114 h 114"/>
              <a:gd name="T78" fmla="*/ 28 w 76"/>
              <a:gd name="T79" fmla="*/ 112 h 114"/>
              <a:gd name="T80" fmla="*/ 28 w 76"/>
              <a:gd name="T81" fmla="*/ 112 h 114"/>
              <a:gd name="T82" fmla="*/ 22 w 76"/>
              <a:gd name="T83" fmla="*/ 108 h 114"/>
              <a:gd name="T84" fmla="*/ 18 w 76"/>
              <a:gd name="T85" fmla="*/ 102 h 114"/>
              <a:gd name="T86" fmla="*/ 10 w 76"/>
              <a:gd name="T87" fmla="*/ 88 h 114"/>
              <a:gd name="T88" fmla="*/ 4 w 76"/>
              <a:gd name="T89" fmla="*/ 72 h 114"/>
              <a:gd name="T90" fmla="*/ 0 w 76"/>
              <a:gd name="T91" fmla="*/ 52 h 114"/>
              <a:gd name="T92" fmla="*/ 0 w 76"/>
              <a:gd name="T93" fmla="*/ 5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6" h="114">
                <a:moveTo>
                  <a:pt x="0" y="52"/>
                </a:moveTo>
                <a:lnTo>
                  <a:pt x="0" y="52"/>
                </a:lnTo>
                <a:lnTo>
                  <a:pt x="2" y="44"/>
                </a:lnTo>
                <a:lnTo>
                  <a:pt x="4" y="36"/>
                </a:lnTo>
                <a:lnTo>
                  <a:pt x="8" y="26"/>
                </a:lnTo>
                <a:lnTo>
                  <a:pt x="14" y="16"/>
                </a:lnTo>
                <a:lnTo>
                  <a:pt x="20" y="10"/>
                </a:lnTo>
                <a:lnTo>
                  <a:pt x="26" y="4"/>
                </a:lnTo>
                <a:lnTo>
                  <a:pt x="32" y="0"/>
                </a:lnTo>
                <a:lnTo>
                  <a:pt x="38" y="0"/>
                </a:lnTo>
                <a:lnTo>
                  <a:pt x="38" y="0"/>
                </a:lnTo>
                <a:lnTo>
                  <a:pt x="48" y="4"/>
                </a:lnTo>
                <a:lnTo>
                  <a:pt x="50" y="10"/>
                </a:lnTo>
                <a:lnTo>
                  <a:pt x="50" y="12"/>
                </a:lnTo>
                <a:lnTo>
                  <a:pt x="50" y="14"/>
                </a:lnTo>
                <a:lnTo>
                  <a:pt x="50" y="14"/>
                </a:lnTo>
                <a:lnTo>
                  <a:pt x="56" y="16"/>
                </a:lnTo>
                <a:lnTo>
                  <a:pt x="60" y="18"/>
                </a:lnTo>
                <a:lnTo>
                  <a:pt x="62" y="22"/>
                </a:lnTo>
                <a:lnTo>
                  <a:pt x="62" y="22"/>
                </a:lnTo>
                <a:lnTo>
                  <a:pt x="62" y="30"/>
                </a:lnTo>
                <a:lnTo>
                  <a:pt x="60" y="32"/>
                </a:lnTo>
                <a:lnTo>
                  <a:pt x="60" y="32"/>
                </a:lnTo>
                <a:lnTo>
                  <a:pt x="62" y="32"/>
                </a:lnTo>
                <a:lnTo>
                  <a:pt x="64" y="34"/>
                </a:lnTo>
                <a:lnTo>
                  <a:pt x="68" y="40"/>
                </a:lnTo>
                <a:lnTo>
                  <a:pt x="70" y="50"/>
                </a:lnTo>
                <a:lnTo>
                  <a:pt x="70" y="50"/>
                </a:lnTo>
                <a:lnTo>
                  <a:pt x="74" y="56"/>
                </a:lnTo>
                <a:lnTo>
                  <a:pt x="76" y="64"/>
                </a:lnTo>
                <a:lnTo>
                  <a:pt x="76" y="72"/>
                </a:lnTo>
                <a:lnTo>
                  <a:pt x="72" y="82"/>
                </a:lnTo>
                <a:lnTo>
                  <a:pt x="72" y="82"/>
                </a:lnTo>
                <a:lnTo>
                  <a:pt x="70" y="90"/>
                </a:lnTo>
                <a:lnTo>
                  <a:pt x="66" y="96"/>
                </a:lnTo>
                <a:lnTo>
                  <a:pt x="54" y="106"/>
                </a:lnTo>
                <a:lnTo>
                  <a:pt x="46" y="110"/>
                </a:lnTo>
                <a:lnTo>
                  <a:pt x="40" y="112"/>
                </a:lnTo>
                <a:lnTo>
                  <a:pt x="34" y="114"/>
                </a:lnTo>
                <a:lnTo>
                  <a:pt x="28" y="112"/>
                </a:lnTo>
                <a:lnTo>
                  <a:pt x="28" y="112"/>
                </a:lnTo>
                <a:lnTo>
                  <a:pt x="22" y="108"/>
                </a:lnTo>
                <a:lnTo>
                  <a:pt x="18" y="102"/>
                </a:lnTo>
                <a:lnTo>
                  <a:pt x="10" y="88"/>
                </a:lnTo>
                <a:lnTo>
                  <a:pt x="4" y="72"/>
                </a:lnTo>
                <a:lnTo>
                  <a:pt x="0" y="52"/>
                </a:lnTo>
                <a:lnTo>
                  <a:pt x="0" y="5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1" name="Freeform 285"/>
          <p:cNvSpPr/>
          <p:nvPr>
            <p:custDataLst>
              <p:tags r:id="rId279"/>
            </p:custDataLst>
          </p:nvPr>
        </p:nvSpPr>
        <p:spPr bwMode="auto">
          <a:xfrm rot="20855259">
            <a:off x="7803162" y="3702654"/>
            <a:ext cx="75076" cy="134135"/>
          </a:xfrm>
          <a:custGeom>
            <a:avLst/>
            <a:gdLst>
              <a:gd name="T0" fmla="*/ 36 w 54"/>
              <a:gd name="T1" fmla="*/ 92 h 96"/>
              <a:gd name="T2" fmla="*/ 46 w 54"/>
              <a:gd name="T3" fmla="*/ 74 h 96"/>
              <a:gd name="T4" fmla="*/ 46 w 54"/>
              <a:gd name="T5" fmla="*/ 60 h 96"/>
              <a:gd name="T6" fmla="*/ 44 w 54"/>
              <a:gd name="T7" fmla="*/ 56 h 96"/>
              <a:gd name="T8" fmla="*/ 36 w 54"/>
              <a:gd name="T9" fmla="*/ 70 h 96"/>
              <a:gd name="T10" fmla="*/ 34 w 54"/>
              <a:gd name="T11" fmla="*/ 70 h 96"/>
              <a:gd name="T12" fmla="*/ 32 w 54"/>
              <a:gd name="T13" fmla="*/ 66 h 96"/>
              <a:gd name="T14" fmla="*/ 38 w 54"/>
              <a:gd name="T15" fmla="*/ 56 h 96"/>
              <a:gd name="T16" fmla="*/ 40 w 54"/>
              <a:gd name="T17" fmla="*/ 46 h 96"/>
              <a:gd name="T18" fmla="*/ 38 w 54"/>
              <a:gd name="T19" fmla="*/ 42 h 96"/>
              <a:gd name="T20" fmla="*/ 34 w 54"/>
              <a:gd name="T21" fmla="*/ 42 h 96"/>
              <a:gd name="T22" fmla="*/ 32 w 54"/>
              <a:gd name="T23" fmla="*/ 42 h 96"/>
              <a:gd name="T24" fmla="*/ 22 w 54"/>
              <a:gd name="T25" fmla="*/ 50 h 96"/>
              <a:gd name="T26" fmla="*/ 20 w 54"/>
              <a:gd name="T27" fmla="*/ 50 h 96"/>
              <a:gd name="T28" fmla="*/ 20 w 54"/>
              <a:gd name="T29" fmla="*/ 48 h 96"/>
              <a:gd name="T30" fmla="*/ 30 w 54"/>
              <a:gd name="T31" fmla="*/ 38 h 96"/>
              <a:gd name="T32" fmla="*/ 32 w 54"/>
              <a:gd name="T33" fmla="*/ 28 h 96"/>
              <a:gd name="T34" fmla="*/ 32 w 54"/>
              <a:gd name="T35" fmla="*/ 24 h 96"/>
              <a:gd name="T36" fmla="*/ 26 w 54"/>
              <a:gd name="T37" fmla="*/ 20 h 96"/>
              <a:gd name="T38" fmla="*/ 20 w 54"/>
              <a:gd name="T39" fmla="*/ 20 h 96"/>
              <a:gd name="T40" fmla="*/ 2 w 54"/>
              <a:gd name="T41" fmla="*/ 32 h 96"/>
              <a:gd name="T42" fmla="*/ 0 w 54"/>
              <a:gd name="T43" fmla="*/ 32 h 96"/>
              <a:gd name="T44" fmla="*/ 0 w 54"/>
              <a:gd name="T45" fmla="*/ 30 h 96"/>
              <a:gd name="T46" fmla="*/ 14 w 54"/>
              <a:gd name="T47" fmla="*/ 18 h 96"/>
              <a:gd name="T48" fmla="*/ 20 w 54"/>
              <a:gd name="T49" fmla="*/ 14 h 96"/>
              <a:gd name="T50" fmla="*/ 20 w 54"/>
              <a:gd name="T51" fmla="*/ 14 h 96"/>
              <a:gd name="T52" fmla="*/ 18 w 54"/>
              <a:gd name="T53" fmla="*/ 6 h 96"/>
              <a:gd name="T54" fmla="*/ 12 w 54"/>
              <a:gd name="T55" fmla="*/ 4 h 96"/>
              <a:gd name="T56" fmla="*/ 8 w 54"/>
              <a:gd name="T57" fmla="*/ 4 h 96"/>
              <a:gd name="T58" fmla="*/ 6 w 54"/>
              <a:gd name="T59" fmla="*/ 0 h 96"/>
              <a:gd name="T60" fmla="*/ 16 w 54"/>
              <a:gd name="T61" fmla="*/ 0 h 96"/>
              <a:gd name="T62" fmla="*/ 24 w 54"/>
              <a:gd name="T63" fmla="*/ 2 h 96"/>
              <a:gd name="T64" fmla="*/ 26 w 54"/>
              <a:gd name="T65" fmla="*/ 8 h 96"/>
              <a:gd name="T66" fmla="*/ 26 w 54"/>
              <a:gd name="T67" fmla="*/ 14 h 96"/>
              <a:gd name="T68" fmla="*/ 32 w 54"/>
              <a:gd name="T69" fmla="*/ 14 h 96"/>
              <a:gd name="T70" fmla="*/ 38 w 54"/>
              <a:gd name="T71" fmla="*/ 24 h 96"/>
              <a:gd name="T72" fmla="*/ 38 w 54"/>
              <a:gd name="T73" fmla="*/ 36 h 96"/>
              <a:gd name="T74" fmla="*/ 42 w 54"/>
              <a:gd name="T75" fmla="*/ 38 h 96"/>
              <a:gd name="T76" fmla="*/ 44 w 54"/>
              <a:gd name="T77" fmla="*/ 42 h 96"/>
              <a:gd name="T78" fmla="*/ 44 w 54"/>
              <a:gd name="T79" fmla="*/ 54 h 96"/>
              <a:gd name="T80" fmla="*/ 50 w 54"/>
              <a:gd name="T81" fmla="*/ 56 h 96"/>
              <a:gd name="T82" fmla="*/ 54 w 54"/>
              <a:gd name="T83" fmla="*/ 66 h 96"/>
              <a:gd name="T84" fmla="*/ 46 w 54"/>
              <a:gd name="T85" fmla="*/ 86 h 96"/>
              <a:gd name="T86" fmla="*/ 40 w 54"/>
              <a:gd name="T87" fmla="*/ 96 h 96"/>
              <a:gd name="T88" fmla="*/ 38 w 54"/>
              <a:gd name="T89" fmla="*/ 96 h 96"/>
              <a:gd name="T90" fmla="*/ 36 w 54"/>
              <a:gd name="T91" fmla="*/ 9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4" h="96">
                <a:moveTo>
                  <a:pt x="36" y="92"/>
                </a:moveTo>
                <a:lnTo>
                  <a:pt x="36" y="92"/>
                </a:lnTo>
                <a:lnTo>
                  <a:pt x="42" y="84"/>
                </a:lnTo>
                <a:lnTo>
                  <a:pt x="46" y="74"/>
                </a:lnTo>
                <a:lnTo>
                  <a:pt x="48" y="66"/>
                </a:lnTo>
                <a:lnTo>
                  <a:pt x="46" y="60"/>
                </a:lnTo>
                <a:lnTo>
                  <a:pt x="44" y="56"/>
                </a:lnTo>
                <a:lnTo>
                  <a:pt x="44" y="56"/>
                </a:lnTo>
                <a:lnTo>
                  <a:pt x="36" y="70"/>
                </a:lnTo>
                <a:lnTo>
                  <a:pt x="36" y="70"/>
                </a:lnTo>
                <a:lnTo>
                  <a:pt x="34" y="70"/>
                </a:lnTo>
                <a:lnTo>
                  <a:pt x="34" y="70"/>
                </a:lnTo>
                <a:lnTo>
                  <a:pt x="32" y="68"/>
                </a:lnTo>
                <a:lnTo>
                  <a:pt x="32" y="66"/>
                </a:lnTo>
                <a:lnTo>
                  <a:pt x="32" y="66"/>
                </a:lnTo>
                <a:lnTo>
                  <a:pt x="38" y="56"/>
                </a:lnTo>
                <a:lnTo>
                  <a:pt x="40" y="52"/>
                </a:lnTo>
                <a:lnTo>
                  <a:pt x="40" y="46"/>
                </a:lnTo>
                <a:lnTo>
                  <a:pt x="40" y="46"/>
                </a:lnTo>
                <a:lnTo>
                  <a:pt x="38" y="42"/>
                </a:lnTo>
                <a:lnTo>
                  <a:pt x="34" y="42"/>
                </a:lnTo>
                <a:lnTo>
                  <a:pt x="34" y="42"/>
                </a:lnTo>
                <a:lnTo>
                  <a:pt x="32" y="42"/>
                </a:lnTo>
                <a:lnTo>
                  <a:pt x="32" y="42"/>
                </a:lnTo>
                <a:lnTo>
                  <a:pt x="26" y="46"/>
                </a:lnTo>
                <a:lnTo>
                  <a:pt x="22" y="50"/>
                </a:lnTo>
                <a:lnTo>
                  <a:pt x="22" y="50"/>
                </a:lnTo>
                <a:lnTo>
                  <a:pt x="20" y="50"/>
                </a:lnTo>
                <a:lnTo>
                  <a:pt x="20" y="48"/>
                </a:lnTo>
                <a:lnTo>
                  <a:pt x="20" y="48"/>
                </a:lnTo>
                <a:lnTo>
                  <a:pt x="24" y="42"/>
                </a:lnTo>
                <a:lnTo>
                  <a:pt x="30" y="38"/>
                </a:lnTo>
                <a:lnTo>
                  <a:pt x="30" y="38"/>
                </a:lnTo>
                <a:lnTo>
                  <a:pt x="32" y="28"/>
                </a:lnTo>
                <a:lnTo>
                  <a:pt x="32" y="28"/>
                </a:lnTo>
                <a:lnTo>
                  <a:pt x="32" y="24"/>
                </a:lnTo>
                <a:lnTo>
                  <a:pt x="30" y="20"/>
                </a:lnTo>
                <a:lnTo>
                  <a:pt x="26" y="20"/>
                </a:lnTo>
                <a:lnTo>
                  <a:pt x="20" y="20"/>
                </a:lnTo>
                <a:lnTo>
                  <a:pt x="20" y="20"/>
                </a:lnTo>
                <a:lnTo>
                  <a:pt x="12" y="26"/>
                </a:lnTo>
                <a:lnTo>
                  <a:pt x="2" y="32"/>
                </a:lnTo>
                <a:lnTo>
                  <a:pt x="2" y="32"/>
                </a:lnTo>
                <a:lnTo>
                  <a:pt x="0" y="32"/>
                </a:lnTo>
                <a:lnTo>
                  <a:pt x="0" y="30"/>
                </a:lnTo>
                <a:lnTo>
                  <a:pt x="0" y="30"/>
                </a:lnTo>
                <a:lnTo>
                  <a:pt x="8" y="22"/>
                </a:lnTo>
                <a:lnTo>
                  <a:pt x="14" y="18"/>
                </a:lnTo>
                <a:lnTo>
                  <a:pt x="20" y="14"/>
                </a:lnTo>
                <a:lnTo>
                  <a:pt x="20" y="14"/>
                </a:lnTo>
                <a:lnTo>
                  <a:pt x="20" y="14"/>
                </a:lnTo>
                <a:lnTo>
                  <a:pt x="20" y="14"/>
                </a:lnTo>
                <a:lnTo>
                  <a:pt x="20" y="10"/>
                </a:lnTo>
                <a:lnTo>
                  <a:pt x="18" y="6"/>
                </a:lnTo>
                <a:lnTo>
                  <a:pt x="18" y="6"/>
                </a:lnTo>
                <a:lnTo>
                  <a:pt x="12" y="4"/>
                </a:lnTo>
                <a:lnTo>
                  <a:pt x="8" y="4"/>
                </a:lnTo>
                <a:lnTo>
                  <a:pt x="8" y="4"/>
                </a:lnTo>
                <a:lnTo>
                  <a:pt x="6" y="2"/>
                </a:lnTo>
                <a:lnTo>
                  <a:pt x="6" y="0"/>
                </a:lnTo>
                <a:lnTo>
                  <a:pt x="6" y="0"/>
                </a:lnTo>
                <a:lnTo>
                  <a:pt x="16" y="0"/>
                </a:lnTo>
                <a:lnTo>
                  <a:pt x="20" y="0"/>
                </a:lnTo>
                <a:lnTo>
                  <a:pt x="24" y="2"/>
                </a:lnTo>
                <a:lnTo>
                  <a:pt x="24" y="2"/>
                </a:lnTo>
                <a:lnTo>
                  <a:pt x="26" y="8"/>
                </a:lnTo>
                <a:lnTo>
                  <a:pt x="26" y="14"/>
                </a:lnTo>
                <a:lnTo>
                  <a:pt x="26" y="14"/>
                </a:lnTo>
                <a:lnTo>
                  <a:pt x="32" y="14"/>
                </a:lnTo>
                <a:lnTo>
                  <a:pt x="32" y="14"/>
                </a:lnTo>
                <a:lnTo>
                  <a:pt x="36" y="18"/>
                </a:lnTo>
                <a:lnTo>
                  <a:pt x="38" y="24"/>
                </a:lnTo>
                <a:lnTo>
                  <a:pt x="38" y="30"/>
                </a:lnTo>
                <a:lnTo>
                  <a:pt x="38" y="36"/>
                </a:lnTo>
                <a:lnTo>
                  <a:pt x="38" y="36"/>
                </a:lnTo>
                <a:lnTo>
                  <a:pt x="42" y="38"/>
                </a:lnTo>
                <a:lnTo>
                  <a:pt x="42" y="38"/>
                </a:lnTo>
                <a:lnTo>
                  <a:pt x="44" y="42"/>
                </a:lnTo>
                <a:lnTo>
                  <a:pt x="46" y="46"/>
                </a:lnTo>
                <a:lnTo>
                  <a:pt x="44" y="54"/>
                </a:lnTo>
                <a:lnTo>
                  <a:pt x="44" y="54"/>
                </a:lnTo>
                <a:lnTo>
                  <a:pt x="50" y="56"/>
                </a:lnTo>
                <a:lnTo>
                  <a:pt x="54" y="62"/>
                </a:lnTo>
                <a:lnTo>
                  <a:pt x="54" y="66"/>
                </a:lnTo>
                <a:lnTo>
                  <a:pt x="52" y="74"/>
                </a:lnTo>
                <a:lnTo>
                  <a:pt x="46" y="86"/>
                </a:lnTo>
                <a:lnTo>
                  <a:pt x="40" y="96"/>
                </a:lnTo>
                <a:lnTo>
                  <a:pt x="40" y="96"/>
                </a:lnTo>
                <a:lnTo>
                  <a:pt x="38" y="96"/>
                </a:lnTo>
                <a:lnTo>
                  <a:pt x="38" y="96"/>
                </a:lnTo>
                <a:lnTo>
                  <a:pt x="36" y="94"/>
                </a:lnTo>
                <a:lnTo>
                  <a:pt x="36" y="92"/>
                </a:lnTo>
                <a:lnTo>
                  <a:pt x="36" y="9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2" name="Freeform 286"/>
          <p:cNvSpPr/>
          <p:nvPr>
            <p:custDataLst>
              <p:tags r:id="rId280"/>
            </p:custDataLst>
          </p:nvPr>
        </p:nvSpPr>
        <p:spPr bwMode="auto">
          <a:xfrm rot="20855259">
            <a:off x="8030391" y="3859812"/>
            <a:ext cx="56056" cy="72073"/>
          </a:xfrm>
          <a:custGeom>
            <a:avLst/>
            <a:gdLst>
              <a:gd name="T0" fmla="*/ 12 w 40"/>
              <a:gd name="T1" fmla="*/ 0 h 52"/>
              <a:gd name="T2" fmla="*/ 12 w 40"/>
              <a:gd name="T3" fmla="*/ 0 h 52"/>
              <a:gd name="T4" fmla="*/ 6 w 40"/>
              <a:gd name="T5" fmla="*/ 2 h 52"/>
              <a:gd name="T6" fmla="*/ 2 w 40"/>
              <a:gd name="T7" fmla="*/ 4 h 52"/>
              <a:gd name="T8" fmla="*/ 0 w 40"/>
              <a:gd name="T9" fmla="*/ 10 h 52"/>
              <a:gd name="T10" fmla="*/ 0 w 40"/>
              <a:gd name="T11" fmla="*/ 18 h 52"/>
              <a:gd name="T12" fmla="*/ 0 w 40"/>
              <a:gd name="T13" fmla="*/ 18 h 52"/>
              <a:gd name="T14" fmla="*/ 4 w 40"/>
              <a:gd name="T15" fmla="*/ 30 h 52"/>
              <a:gd name="T16" fmla="*/ 12 w 40"/>
              <a:gd name="T17" fmla="*/ 42 h 52"/>
              <a:gd name="T18" fmla="*/ 20 w 40"/>
              <a:gd name="T19" fmla="*/ 50 h 52"/>
              <a:gd name="T20" fmla="*/ 26 w 40"/>
              <a:gd name="T21" fmla="*/ 52 h 52"/>
              <a:gd name="T22" fmla="*/ 30 w 40"/>
              <a:gd name="T23" fmla="*/ 52 h 52"/>
              <a:gd name="T24" fmla="*/ 30 w 40"/>
              <a:gd name="T25" fmla="*/ 52 h 52"/>
              <a:gd name="T26" fmla="*/ 36 w 40"/>
              <a:gd name="T27" fmla="*/ 50 h 52"/>
              <a:gd name="T28" fmla="*/ 40 w 40"/>
              <a:gd name="T29" fmla="*/ 46 h 52"/>
              <a:gd name="T30" fmla="*/ 40 w 40"/>
              <a:gd name="T31" fmla="*/ 40 h 52"/>
              <a:gd name="T32" fmla="*/ 36 w 40"/>
              <a:gd name="T33" fmla="*/ 32 h 52"/>
              <a:gd name="T34" fmla="*/ 36 w 40"/>
              <a:gd name="T35" fmla="*/ 32 h 52"/>
              <a:gd name="T36" fmla="*/ 26 w 40"/>
              <a:gd name="T37" fmla="*/ 12 h 52"/>
              <a:gd name="T38" fmla="*/ 20 w 40"/>
              <a:gd name="T39" fmla="*/ 4 h 52"/>
              <a:gd name="T40" fmla="*/ 16 w 40"/>
              <a:gd name="T41" fmla="*/ 2 h 52"/>
              <a:gd name="T42" fmla="*/ 12 w 40"/>
              <a:gd name="T43" fmla="*/ 0 h 52"/>
              <a:gd name="T44" fmla="*/ 12 w 40"/>
              <a:gd name="T45"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12" y="0"/>
                </a:moveTo>
                <a:lnTo>
                  <a:pt x="12" y="0"/>
                </a:lnTo>
                <a:lnTo>
                  <a:pt x="6" y="2"/>
                </a:lnTo>
                <a:lnTo>
                  <a:pt x="2" y="4"/>
                </a:lnTo>
                <a:lnTo>
                  <a:pt x="0" y="10"/>
                </a:lnTo>
                <a:lnTo>
                  <a:pt x="0" y="18"/>
                </a:lnTo>
                <a:lnTo>
                  <a:pt x="0" y="18"/>
                </a:lnTo>
                <a:lnTo>
                  <a:pt x="4" y="30"/>
                </a:lnTo>
                <a:lnTo>
                  <a:pt x="12" y="42"/>
                </a:lnTo>
                <a:lnTo>
                  <a:pt x="20" y="50"/>
                </a:lnTo>
                <a:lnTo>
                  <a:pt x="26" y="52"/>
                </a:lnTo>
                <a:lnTo>
                  <a:pt x="30" y="52"/>
                </a:lnTo>
                <a:lnTo>
                  <a:pt x="30" y="52"/>
                </a:lnTo>
                <a:lnTo>
                  <a:pt x="36" y="50"/>
                </a:lnTo>
                <a:lnTo>
                  <a:pt x="40" y="46"/>
                </a:lnTo>
                <a:lnTo>
                  <a:pt x="40" y="40"/>
                </a:lnTo>
                <a:lnTo>
                  <a:pt x="36" y="32"/>
                </a:lnTo>
                <a:lnTo>
                  <a:pt x="36" y="32"/>
                </a:lnTo>
                <a:lnTo>
                  <a:pt x="26" y="12"/>
                </a:lnTo>
                <a:lnTo>
                  <a:pt x="20" y="4"/>
                </a:lnTo>
                <a:lnTo>
                  <a:pt x="16" y="2"/>
                </a:lnTo>
                <a:lnTo>
                  <a:pt x="12" y="0"/>
                </a:lnTo>
                <a:lnTo>
                  <a:pt x="12"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3" name="Freeform 287"/>
          <p:cNvSpPr/>
          <p:nvPr>
            <p:custDataLst>
              <p:tags r:id="rId281"/>
            </p:custDataLst>
          </p:nvPr>
        </p:nvSpPr>
        <p:spPr bwMode="auto">
          <a:xfrm rot="20855259">
            <a:off x="8039400" y="3819772"/>
            <a:ext cx="145146" cy="117118"/>
          </a:xfrm>
          <a:custGeom>
            <a:avLst/>
            <a:gdLst>
              <a:gd name="T0" fmla="*/ 66 w 104"/>
              <a:gd name="T1" fmla="*/ 6 h 84"/>
              <a:gd name="T2" fmla="*/ 66 w 104"/>
              <a:gd name="T3" fmla="*/ 6 h 84"/>
              <a:gd name="T4" fmla="*/ 58 w 104"/>
              <a:gd name="T5" fmla="*/ 4 h 84"/>
              <a:gd name="T6" fmla="*/ 48 w 104"/>
              <a:gd name="T7" fmla="*/ 2 h 84"/>
              <a:gd name="T8" fmla="*/ 38 w 104"/>
              <a:gd name="T9" fmla="*/ 0 h 84"/>
              <a:gd name="T10" fmla="*/ 28 w 104"/>
              <a:gd name="T11" fmla="*/ 0 h 84"/>
              <a:gd name="T12" fmla="*/ 18 w 104"/>
              <a:gd name="T13" fmla="*/ 2 h 84"/>
              <a:gd name="T14" fmla="*/ 10 w 104"/>
              <a:gd name="T15" fmla="*/ 6 h 84"/>
              <a:gd name="T16" fmla="*/ 4 w 104"/>
              <a:gd name="T17" fmla="*/ 10 h 84"/>
              <a:gd name="T18" fmla="*/ 0 w 104"/>
              <a:gd name="T19" fmla="*/ 16 h 84"/>
              <a:gd name="T20" fmla="*/ 0 w 104"/>
              <a:gd name="T21" fmla="*/ 16 h 84"/>
              <a:gd name="T22" fmla="*/ 0 w 104"/>
              <a:gd name="T23" fmla="*/ 24 h 84"/>
              <a:gd name="T24" fmla="*/ 4 w 104"/>
              <a:gd name="T25" fmla="*/ 30 h 84"/>
              <a:gd name="T26" fmla="*/ 6 w 104"/>
              <a:gd name="T27" fmla="*/ 32 h 84"/>
              <a:gd name="T28" fmla="*/ 8 w 104"/>
              <a:gd name="T29" fmla="*/ 32 h 84"/>
              <a:gd name="T30" fmla="*/ 8 w 104"/>
              <a:gd name="T31" fmla="*/ 32 h 84"/>
              <a:gd name="T32" fmla="*/ 6 w 104"/>
              <a:gd name="T33" fmla="*/ 38 h 84"/>
              <a:gd name="T34" fmla="*/ 6 w 104"/>
              <a:gd name="T35" fmla="*/ 42 h 84"/>
              <a:gd name="T36" fmla="*/ 10 w 104"/>
              <a:gd name="T37" fmla="*/ 46 h 84"/>
              <a:gd name="T38" fmla="*/ 10 w 104"/>
              <a:gd name="T39" fmla="*/ 46 h 84"/>
              <a:gd name="T40" fmla="*/ 18 w 104"/>
              <a:gd name="T41" fmla="*/ 50 h 84"/>
              <a:gd name="T42" fmla="*/ 20 w 104"/>
              <a:gd name="T43" fmla="*/ 48 h 84"/>
              <a:gd name="T44" fmla="*/ 20 w 104"/>
              <a:gd name="T45" fmla="*/ 48 h 84"/>
              <a:gd name="T46" fmla="*/ 18 w 104"/>
              <a:gd name="T47" fmla="*/ 50 h 84"/>
              <a:gd name="T48" fmla="*/ 18 w 104"/>
              <a:gd name="T49" fmla="*/ 54 h 84"/>
              <a:gd name="T50" fmla="*/ 22 w 104"/>
              <a:gd name="T51" fmla="*/ 60 h 84"/>
              <a:gd name="T52" fmla="*/ 30 w 104"/>
              <a:gd name="T53" fmla="*/ 66 h 84"/>
              <a:gd name="T54" fmla="*/ 30 w 104"/>
              <a:gd name="T55" fmla="*/ 66 h 84"/>
              <a:gd name="T56" fmla="*/ 34 w 104"/>
              <a:gd name="T57" fmla="*/ 72 h 84"/>
              <a:gd name="T58" fmla="*/ 38 w 104"/>
              <a:gd name="T59" fmla="*/ 78 h 84"/>
              <a:gd name="T60" fmla="*/ 46 w 104"/>
              <a:gd name="T61" fmla="*/ 82 h 84"/>
              <a:gd name="T62" fmla="*/ 58 w 104"/>
              <a:gd name="T63" fmla="*/ 84 h 84"/>
              <a:gd name="T64" fmla="*/ 58 w 104"/>
              <a:gd name="T65" fmla="*/ 84 h 84"/>
              <a:gd name="T66" fmla="*/ 64 w 104"/>
              <a:gd name="T67" fmla="*/ 84 h 84"/>
              <a:gd name="T68" fmla="*/ 72 w 104"/>
              <a:gd name="T69" fmla="*/ 84 h 84"/>
              <a:gd name="T70" fmla="*/ 88 w 104"/>
              <a:gd name="T71" fmla="*/ 78 h 84"/>
              <a:gd name="T72" fmla="*/ 94 w 104"/>
              <a:gd name="T73" fmla="*/ 74 h 84"/>
              <a:gd name="T74" fmla="*/ 100 w 104"/>
              <a:gd name="T75" fmla="*/ 70 h 84"/>
              <a:gd name="T76" fmla="*/ 102 w 104"/>
              <a:gd name="T77" fmla="*/ 64 h 84"/>
              <a:gd name="T78" fmla="*/ 104 w 104"/>
              <a:gd name="T79" fmla="*/ 58 h 84"/>
              <a:gd name="T80" fmla="*/ 104 w 104"/>
              <a:gd name="T81" fmla="*/ 58 h 84"/>
              <a:gd name="T82" fmla="*/ 104 w 104"/>
              <a:gd name="T83" fmla="*/ 52 h 84"/>
              <a:gd name="T84" fmla="*/ 102 w 104"/>
              <a:gd name="T85" fmla="*/ 46 h 84"/>
              <a:gd name="T86" fmla="*/ 92 w 104"/>
              <a:gd name="T87" fmla="*/ 32 h 84"/>
              <a:gd name="T88" fmla="*/ 80 w 104"/>
              <a:gd name="T89" fmla="*/ 18 h 84"/>
              <a:gd name="T90" fmla="*/ 66 w 104"/>
              <a:gd name="T91" fmla="*/ 6 h 84"/>
              <a:gd name="T92" fmla="*/ 66 w 104"/>
              <a:gd name="T93" fmla="*/ 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84">
                <a:moveTo>
                  <a:pt x="66" y="6"/>
                </a:moveTo>
                <a:lnTo>
                  <a:pt x="66" y="6"/>
                </a:lnTo>
                <a:lnTo>
                  <a:pt x="58" y="4"/>
                </a:lnTo>
                <a:lnTo>
                  <a:pt x="48" y="2"/>
                </a:lnTo>
                <a:lnTo>
                  <a:pt x="38" y="0"/>
                </a:lnTo>
                <a:lnTo>
                  <a:pt x="28" y="0"/>
                </a:lnTo>
                <a:lnTo>
                  <a:pt x="18" y="2"/>
                </a:lnTo>
                <a:lnTo>
                  <a:pt x="10" y="6"/>
                </a:lnTo>
                <a:lnTo>
                  <a:pt x="4" y="10"/>
                </a:lnTo>
                <a:lnTo>
                  <a:pt x="0" y="16"/>
                </a:lnTo>
                <a:lnTo>
                  <a:pt x="0" y="16"/>
                </a:lnTo>
                <a:lnTo>
                  <a:pt x="0" y="24"/>
                </a:lnTo>
                <a:lnTo>
                  <a:pt x="4" y="30"/>
                </a:lnTo>
                <a:lnTo>
                  <a:pt x="6" y="32"/>
                </a:lnTo>
                <a:lnTo>
                  <a:pt x="8" y="32"/>
                </a:lnTo>
                <a:lnTo>
                  <a:pt x="8" y="32"/>
                </a:lnTo>
                <a:lnTo>
                  <a:pt x="6" y="38"/>
                </a:lnTo>
                <a:lnTo>
                  <a:pt x="6" y="42"/>
                </a:lnTo>
                <a:lnTo>
                  <a:pt x="10" y="46"/>
                </a:lnTo>
                <a:lnTo>
                  <a:pt x="10" y="46"/>
                </a:lnTo>
                <a:lnTo>
                  <a:pt x="18" y="50"/>
                </a:lnTo>
                <a:lnTo>
                  <a:pt x="20" y="48"/>
                </a:lnTo>
                <a:lnTo>
                  <a:pt x="20" y="48"/>
                </a:lnTo>
                <a:lnTo>
                  <a:pt x="18" y="50"/>
                </a:lnTo>
                <a:lnTo>
                  <a:pt x="18" y="54"/>
                </a:lnTo>
                <a:lnTo>
                  <a:pt x="22" y="60"/>
                </a:lnTo>
                <a:lnTo>
                  <a:pt x="30" y="66"/>
                </a:lnTo>
                <a:lnTo>
                  <a:pt x="30" y="66"/>
                </a:lnTo>
                <a:lnTo>
                  <a:pt x="34" y="72"/>
                </a:lnTo>
                <a:lnTo>
                  <a:pt x="38" y="78"/>
                </a:lnTo>
                <a:lnTo>
                  <a:pt x="46" y="82"/>
                </a:lnTo>
                <a:lnTo>
                  <a:pt x="58" y="84"/>
                </a:lnTo>
                <a:lnTo>
                  <a:pt x="58" y="84"/>
                </a:lnTo>
                <a:lnTo>
                  <a:pt x="64" y="84"/>
                </a:lnTo>
                <a:lnTo>
                  <a:pt x="72" y="84"/>
                </a:lnTo>
                <a:lnTo>
                  <a:pt x="88" y="78"/>
                </a:lnTo>
                <a:lnTo>
                  <a:pt x="94" y="74"/>
                </a:lnTo>
                <a:lnTo>
                  <a:pt x="100" y="70"/>
                </a:lnTo>
                <a:lnTo>
                  <a:pt x="102" y="64"/>
                </a:lnTo>
                <a:lnTo>
                  <a:pt x="104" y="58"/>
                </a:lnTo>
                <a:lnTo>
                  <a:pt x="104" y="58"/>
                </a:lnTo>
                <a:lnTo>
                  <a:pt x="104" y="52"/>
                </a:lnTo>
                <a:lnTo>
                  <a:pt x="102" y="46"/>
                </a:lnTo>
                <a:lnTo>
                  <a:pt x="92" y="32"/>
                </a:lnTo>
                <a:lnTo>
                  <a:pt x="80" y="18"/>
                </a:lnTo>
                <a:lnTo>
                  <a:pt x="66" y="6"/>
                </a:lnTo>
                <a:lnTo>
                  <a:pt x="66" y="6"/>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4" name="Freeform 288"/>
          <p:cNvSpPr/>
          <p:nvPr>
            <p:custDataLst>
              <p:tags r:id="rId282"/>
            </p:custDataLst>
          </p:nvPr>
        </p:nvSpPr>
        <p:spPr bwMode="auto">
          <a:xfrm rot="20855259">
            <a:off x="8035396" y="3835788"/>
            <a:ext cx="106107" cy="109110"/>
          </a:xfrm>
          <a:custGeom>
            <a:avLst/>
            <a:gdLst>
              <a:gd name="T0" fmla="*/ 72 w 76"/>
              <a:gd name="T1" fmla="*/ 72 h 78"/>
              <a:gd name="T2" fmla="*/ 52 w 76"/>
              <a:gd name="T3" fmla="*/ 72 h 78"/>
              <a:gd name="T4" fmla="*/ 40 w 76"/>
              <a:gd name="T5" fmla="*/ 64 h 78"/>
              <a:gd name="T6" fmla="*/ 38 w 76"/>
              <a:gd name="T7" fmla="*/ 60 h 78"/>
              <a:gd name="T8" fmla="*/ 52 w 76"/>
              <a:gd name="T9" fmla="*/ 60 h 78"/>
              <a:gd name="T10" fmla="*/ 54 w 76"/>
              <a:gd name="T11" fmla="*/ 58 h 78"/>
              <a:gd name="T12" fmla="*/ 52 w 76"/>
              <a:gd name="T13" fmla="*/ 54 h 78"/>
              <a:gd name="T14" fmla="*/ 40 w 76"/>
              <a:gd name="T15" fmla="*/ 54 h 78"/>
              <a:gd name="T16" fmla="*/ 30 w 76"/>
              <a:gd name="T17" fmla="*/ 52 h 78"/>
              <a:gd name="T18" fmla="*/ 28 w 76"/>
              <a:gd name="T19" fmla="*/ 48 h 78"/>
              <a:gd name="T20" fmla="*/ 30 w 76"/>
              <a:gd name="T21" fmla="*/ 44 h 78"/>
              <a:gd name="T22" fmla="*/ 32 w 76"/>
              <a:gd name="T23" fmla="*/ 42 h 78"/>
              <a:gd name="T24" fmla="*/ 42 w 76"/>
              <a:gd name="T25" fmla="*/ 38 h 78"/>
              <a:gd name="T26" fmla="*/ 42 w 76"/>
              <a:gd name="T27" fmla="*/ 36 h 78"/>
              <a:gd name="T28" fmla="*/ 42 w 76"/>
              <a:gd name="T29" fmla="*/ 36 h 78"/>
              <a:gd name="T30" fmla="*/ 28 w 76"/>
              <a:gd name="T31" fmla="*/ 40 h 78"/>
              <a:gd name="T32" fmla="*/ 18 w 76"/>
              <a:gd name="T33" fmla="*/ 38 h 78"/>
              <a:gd name="T34" fmla="*/ 14 w 76"/>
              <a:gd name="T35" fmla="*/ 34 h 78"/>
              <a:gd name="T36" fmla="*/ 14 w 76"/>
              <a:gd name="T37" fmla="*/ 26 h 78"/>
              <a:gd name="T38" fmla="*/ 18 w 76"/>
              <a:gd name="T39" fmla="*/ 24 h 78"/>
              <a:gd name="T40" fmla="*/ 36 w 76"/>
              <a:gd name="T41" fmla="*/ 12 h 78"/>
              <a:gd name="T42" fmla="*/ 38 w 76"/>
              <a:gd name="T43" fmla="*/ 12 h 78"/>
              <a:gd name="T44" fmla="*/ 36 w 76"/>
              <a:gd name="T45" fmla="*/ 10 h 78"/>
              <a:gd name="T46" fmla="*/ 18 w 76"/>
              <a:gd name="T47" fmla="*/ 16 h 78"/>
              <a:gd name="T48" fmla="*/ 12 w 76"/>
              <a:gd name="T49" fmla="*/ 18 h 78"/>
              <a:gd name="T50" fmla="*/ 12 w 76"/>
              <a:gd name="T51" fmla="*/ 18 h 78"/>
              <a:gd name="T52" fmla="*/ 6 w 76"/>
              <a:gd name="T53" fmla="*/ 12 h 78"/>
              <a:gd name="T54" fmla="*/ 6 w 76"/>
              <a:gd name="T55" fmla="*/ 8 h 78"/>
              <a:gd name="T56" fmla="*/ 8 w 76"/>
              <a:gd name="T57" fmla="*/ 2 h 78"/>
              <a:gd name="T58" fmla="*/ 6 w 76"/>
              <a:gd name="T59" fmla="*/ 0 h 78"/>
              <a:gd name="T60" fmla="*/ 2 w 76"/>
              <a:gd name="T61" fmla="*/ 8 h 78"/>
              <a:gd name="T62" fmla="*/ 0 w 76"/>
              <a:gd name="T63" fmla="*/ 16 h 78"/>
              <a:gd name="T64" fmla="*/ 4 w 76"/>
              <a:gd name="T65" fmla="*/ 22 h 78"/>
              <a:gd name="T66" fmla="*/ 8 w 76"/>
              <a:gd name="T67" fmla="*/ 24 h 78"/>
              <a:gd name="T68" fmla="*/ 6 w 76"/>
              <a:gd name="T69" fmla="*/ 28 h 78"/>
              <a:gd name="T70" fmla="*/ 12 w 76"/>
              <a:gd name="T71" fmla="*/ 40 h 78"/>
              <a:gd name="T72" fmla="*/ 22 w 76"/>
              <a:gd name="T73" fmla="*/ 44 h 78"/>
              <a:gd name="T74" fmla="*/ 22 w 76"/>
              <a:gd name="T75" fmla="*/ 50 h 78"/>
              <a:gd name="T76" fmla="*/ 24 w 76"/>
              <a:gd name="T77" fmla="*/ 54 h 78"/>
              <a:gd name="T78" fmla="*/ 34 w 76"/>
              <a:gd name="T79" fmla="*/ 60 h 78"/>
              <a:gd name="T80" fmla="*/ 34 w 76"/>
              <a:gd name="T81" fmla="*/ 66 h 78"/>
              <a:gd name="T82" fmla="*/ 42 w 76"/>
              <a:gd name="T83" fmla="*/ 74 h 78"/>
              <a:gd name="T84" fmla="*/ 62 w 76"/>
              <a:gd name="T85" fmla="*/ 78 h 78"/>
              <a:gd name="T86" fmla="*/ 74 w 76"/>
              <a:gd name="T87" fmla="*/ 76 h 78"/>
              <a:gd name="T88" fmla="*/ 76 w 76"/>
              <a:gd name="T89" fmla="*/ 74 h 78"/>
              <a:gd name="T90" fmla="*/ 72 w 76"/>
              <a:gd name="T91" fmla="*/ 72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6" h="78">
                <a:moveTo>
                  <a:pt x="72" y="72"/>
                </a:moveTo>
                <a:lnTo>
                  <a:pt x="72" y="72"/>
                </a:lnTo>
                <a:lnTo>
                  <a:pt x="64" y="72"/>
                </a:lnTo>
                <a:lnTo>
                  <a:pt x="52" y="72"/>
                </a:lnTo>
                <a:lnTo>
                  <a:pt x="44" y="68"/>
                </a:lnTo>
                <a:lnTo>
                  <a:pt x="40" y="64"/>
                </a:lnTo>
                <a:lnTo>
                  <a:pt x="38" y="60"/>
                </a:lnTo>
                <a:lnTo>
                  <a:pt x="38" y="60"/>
                </a:lnTo>
                <a:lnTo>
                  <a:pt x="52" y="60"/>
                </a:lnTo>
                <a:lnTo>
                  <a:pt x="52" y="60"/>
                </a:lnTo>
                <a:lnTo>
                  <a:pt x="54" y="58"/>
                </a:lnTo>
                <a:lnTo>
                  <a:pt x="54" y="58"/>
                </a:lnTo>
                <a:lnTo>
                  <a:pt x="54" y="56"/>
                </a:lnTo>
                <a:lnTo>
                  <a:pt x="52" y="54"/>
                </a:lnTo>
                <a:lnTo>
                  <a:pt x="52" y="54"/>
                </a:lnTo>
                <a:lnTo>
                  <a:pt x="40" y="54"/>
                </a:lnTo>
                <a:lnTo>
                  <a:pt x="36" y="54"/>
                </a:lnTo>
                <a:lnTo>
                  <a:pt x="30" y="52"/>
                </a:lnTo>
                <a:lnTo>
                  <a:pt x="30" y="52"/>
                </a:lnTo>
                <a:lnTo>
                  <a:pt x="28" y="48"/>
                </a:lnTo>
                <a:lnTo>
                  <a:pt x="30" y="44"/>
                </a:lnTo>
                <a:lnTo>
                  <a:pt x="30" y="44"/>
                </a:lnTo>
                <a:lnTo>
                  <a:pt x="32" y="42"/>
                </a:lnTo>
                <a:lnTo>
                  <a:pt x="32" y="42"/>
                </a:lnTo>
                <a:lnTo>
                  <a:pt x="36" y="40"/>
                </a:lnTo>
                <a:lnTo>
                  <a:pt x="42" y="38"/>
                </a:lnTo>
                <a:lnTo>
                  <a:pt x="42" y="38"/>
                </a:lnTo>
                <a:lnTo>
                  <a:pt x="42" y="36"/>
                </a:lnTo>
                <a:lnTo>
                  <a:pt x="42" y="36"/>
                </a:lnTo>
                <a:lnTo>
                  <a:pt x="42" y="36"/>
                </a:lnTo>
                <a:lnTo>
                  <a:pt x="34" y="36"/>
                </a:lnTo>
                <a:lnTo>
                  <a:pt x="28" y="40"/>
                </a:lnTo>
                <a:lnTo>
                  <a:pt x="28" y="40"/>
                </a:lnTo>
                <a:lnTo>
                  <a:pt x="18" y="38"/>
                </a:lnTo>
                <a:lnTo>
                  <a:pt x="18" y="38"/>
                </a:lnTo>
                <a:lnTo>
                  <a:pt x="14" y="34"/>
                </a:lnTo>
                <a:lnTo>
                  <a:pt x="14" y="30"/>
                </a:lnTo>
                <a:lnTo>
                  <a:pt x="14" y="26"/>
                </a:lnTo>
                <a:lnTo>
                  <a:pt x="18" y="24"/>
                </a:lnTo>
                <a:lnTo>
                  <a:pt x="18" y="24"/>
                </a:lnTo>
                <a:lnTo>
                  <a:pt x="26" y="18"/>
                </a:lnTo>
                <a:lnTo>
                  <a:pt x="36" y="12"/>
                </a:lnTo>
                <a:lnTo>
                  <a:pt x="36" y="12"/>
                </a:lnTo>
                <a:lnTo>
                  <a:pt x="38" y="12"/>
                </a:lnTo>
                <a:lnTo>
                  <a:pt x="36" y="10"/>
                </a:lnTo>
                <a:lnTo>
                  <a:pt x="36" y="10"/>
                </a:lnTo>
                <a:lnTo>
                  <a:pt x="24" y="12"/>
                </a:lnTo>
                <a:lnTo>
                  <a:pt x="18" y="16"/>
                </a:lnTo>
                <a:lnTo>
                  <a:pt x="12" y="18"/>
                </a:lnTo>
                <a:lnTo>
                  <a:pt x="12" y="18"/>
                </a:lnTo>
                <a:lnTo>
                  <a:pt x="12" y="18"/>
                </a:lnTo>
                <a:lnTo>
                  <a:pt x="12" y="18"/>
                </a:lnTo>
                <a:lnTo>
                  <a:pt x="8" y="16"/>
                </a:lnTo>
                <a:lnTo>
                  <a:pt x="6" y="12"/>
                </a:lnTo>
                <a:lnTo>
                  <a:pt x="6" y="12"/>
                </a:lnTo>
                <a:lnTo>
                  <a:pt x="6" y="8"/>
                </a:lnTo>
                <a:lnTo>
                  <a:pt x="8" y="2"/>
                </a:lnTo>
                <a:lnTo>
                  <a:pt x="8" y="2"/>
                </a:lnTo>
                <a:lnTo>
                  <a:pt x="8" y="0"/>
                </a:lnTo>
                <a:lnTo>
                  <a:pt x="6" y="0"/>
                </a:lnTo>
                <a:lnTo>
                  <a:pt x="6" y="0"/>
                </a:lnTo>
                <a:lnTo>
                  <a:pt x="2" y="8"/>
                </a:lnTo>
                <a:lnTo>
                  <a:pt x="0" y="12"/>
                </a:lnTo>
                <a:lnTo>
                  <a:pt x="0" y="16"/>
                </a:lnTo>
                <a:lnTo>
                  <a:pt x="0" y="16"/>
                </a:lnTo>
                <a:lnTo>
                  <a:pt x="4" y="22"/>
                </a:lnTo>
                <a:lnTo>
                  <a:pt x="8" y="24"/>
                </a:lnTo>
                <a:lnTo>
                  <a:pt x="8" y="24"/>
                </a:lnTo>
                <a:lnTo>
                  <a:pt x="6" y="28"/>
                </a:lnTo>
                <a:lnTo>
                  <a:pt x="6" y="28"/>
                </a:lnTo>
                <a:lnTo>
                  <a:pt x="8" y="36"/>
                </a:lnTo>
                <a:lnTo>
                  <a:pt x="12" y="40"/>
                </a:lnTo>
                <a:lnTo>
                  <a:pt x="16" y="44"/>
                </a:lnTo>
                <a:lnTo>
                  <a:pt x="22" y="44"/>
                </a:lnTo>
                <a:lnTo>
                  <a:pt x="22" y="44"/>
                </a:lnTo>
                <a:lnTo>
                  <a:pt x="22" y="50"/>
                </a:lnTo>
                <a:lnTo>
                  <a:pt x="22" y="50"/>
                </a:lnTo>
                <a:lnTo>
                  <a:pt x="24" y="54"/>
                </a:lnTo>
                <a:lnTo>
                  <a:pt x="28" y="56"/>
                </a:lnTo>
                <a:lnTo>
                  <a:pt x="34" y="60"/>
                </a:lnTo>
                <a:lnTo>
                  <a:pt x="34" y="60"/>
                </a:lnTo>
                <a:lnTo>
                  <a:pt x="34" y="66"/>
                </a:lnTo>
                <a:lnTo>
                  <a:pt x="38" y="70"/>
                </a:lnTo>
                <a:lnTo>
                  <a:pt x="42" y="74"/>
                </a:lnTo>
                <a:lnTo>
                  <a:pt x="48" y="76"/>
                </a:lnTo>
                <a:lnTo>
                  <a:pt x="62" y="78"/>
                </a:lnTo>
                <a:lnTo>
                  <a:pt x="74" y="76"/>
                </a:lnTo>
                <a:lnTo>
                  <a:pt x="74" y="76"/>
                </a:lnTo>
                <a:lnTo>
                  <a:pt x="74" y="74"/>
                </a:lnTo>
                <a:lnTo>
                  <a:pt x="76" y="74"/>
                </a:lnTo>
                <a:lnTo>
                  <a:pt x="74" y="72"/>
                </a:lnTo>
                <a:lnTo>
                  <a:pt x="72" y="72"/>
                </a:lnTo>
                <a:lnTo>
                  <a:pt x="72" y="7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5" name="Freeform 289"/>
          <p:cNvSpPr/>
          <p:nvPr>
            <p:custDataLst>
              <p:tags r:id="rId283"/>
            </p:custDataLst>
          </p:nvPr>
        </p:nvSpPr>
        <p:spPr bwMode="auto">
          <a:xfrm rot="20855259">
            <a:off x="8419783" y="4406362"/>
            <a:ext cx="97098" cy="97098"/>
          </a:xfrm>
          <a:custGeom>
            <a:avLst/>
            <a:gdLst>
              <a:gd name="T0" fmla="*/ 70 w 70"/>
              <a:gd name="T1" fmla="*/ 24 h 70"/>
              <a:gd name="T2" fmla="*/ 70 w 70"/>
              <a:gd name="T3" fmla="*/ 24 h 70"/>
              <a:gd name="T4" fmla="*/ 68 w 70"/>
              <a:gd name="T5" fmla="*/ 20 h 70"/>
              <a:gd name="T6" fmla="*/ 68 w 70"/>
              <a:gd name="T7" fmla="*/ 20 h 70"/>
              <a:gd name="T8" fmla="*/ 62 w 70"/>
              <a:gd name="T9" fmla="*/ 14 h 70"/>
              <a:gd name="T10" fmla="*/ 56 w 70"/>
              <a:gd name="T11" fmla="*/ 8 h 70"/>
              <a:gd name="T12" fmla="*/ 48 w 70"/>
              <a:gd name="T13" fmla="*/ 4 h 70"/>
              <a:gd name="T14" fmla="*/ 40 w 70"/>
              <a:gd name="T15" fmla="*/ 2 h 70"/>
              <a:gd name="T16" fmla="*/ 32 w 70"/>
              <a:gd name="T17" fmla="*/ 0 h 70"/>
              <a:gd name="T18" fmla="*/ 24 w 70"/>
              <a:gd name="T19" fmla="*/ 0 h 70"/>
              <a:gd name="T20" fmla="*/ 14 w 70"/>
              <a:gd name="T21" fmla="*/ 2 h 70"/>
              <a:gd name="T22" fmla="*/ 6 w 70"/>
              <a:gd name="T23" fmla="*/ 4 h 70"/>
              <a:gd name="T24" fmla="*/ 6 w 70"/>
              <a:gd name="T25" fmla="*/ 4 h 70"/>
              <a:gd name="T26" fmla="*/ 2 w 70"/>
              <a:gd name="T27" fmla="*/ 8 h 70"/>
              <a:gd name="T28" fmla="*/ 0 w 70"/>
              <a:gd name="T29" fmla="*/ 12 h 70"/>
              <a:gd name="T30" fmla="*/ 0 w 70"/>
              <a:gd name="T31" fmla="*/ 18 h 70"/>
              <a:gd name="T32" fmla="*/ 4 w 70"/>
              <a:gd name="T33" fmla="*/ 22 h 70"/>
              <a:gd name="T34" fmla="*/ 4 w 70"/>
              <a:gd name="T35" fmla="*/ 22 h 70"/>
              <a:gd name="T36" fmla="*/ 18 w 70"/>
              <a:gd name="T37" fmla="*/ 28 h 70"/>
              <a:gd name="T38" fmla="*/ 30 w 70"/>
              <a:gd name="T39" fmla="*/ 32 h 70"/>
              <a:gd name="T40" fmla="*/ 30 w 70"/>
              <a:gd name="T41" fmla="*/ 32 h 70"/>
              <a:gd name="T42" fmla="*/ 24 w 70"/>
              <a:gd name="T43" fmla="*/ 36 h 70"/>
              <a:gd name="T44" fmla="*/ 24 w 70"/>
              <a:gd name="T45" fmla="*/ 36 h 70"/>
              <a:gd name="T46" fmla="*/ 18 w 70"/>
              <a:gd name="T47" fmla="*/ 42 h 70"/>
              <a:gd name="T48" fmla="*/ 12 w 70"/>
              <a:gd name="T49" fmla="*/ 48 h 70"/>
              <a:gd name="T50" fmla="*/ 10 w 70"/>
              <a:gd name="T51" fmla="*/ 54 h 70"/>
              <a:gd name="T52" fmla="*/ 10 w 70"/>
              <a:gd name="T53" fmla="*/ 58 h 70"/>
              <a:gd name="T54" fmla="*/ 10 w 70"/>
              <a:gd name="T55" fmla="*/ 62 h 70"/>
              <a:gd name="T56" fmla="*/ 10 w 70"/>
              <a:gd name="T57" fmla="*/ 62 h 70"/>
              <a:gd name="T58" fmla="*/ 12 w 70"/>
              <a:gd name="T59" fmla="*/ 66 h 70"/>
              <a:gd name="T60" fmla="*/ 16 w 70"/>
              <a:gd name="T61" fmla="*/ 70 h 70"/>
              <a:gd name="T62" fmla="*/ 20 w 70"/>
              <a:gd name="T63" fmla="*/ 70 h 70"/>
              <a:gd name="T64" fmla="*/ 24 w 70"/>
              <a:gd name="T65" fmla="*/ 70 h 70"/>
              <a:gd name="T66" fmla="*/ 32 w 70"/>
              <a:gd name="T67" fmla="*/ 68 h 70"/>
              <a:gd name="T68" fmla="*/ 42 w 70"/>
              <a:gd name="T69" fmla="*/ 60 h 70"/>
              <a:gd name="T70" fmla="*/ 58 w 70"/>
              <a:gd name="T71" fmla="*/ 44 h 70"/>
              <a:gd name="T72" fmla="*/ 68 w 70"/>
              <a:gd name="T73" fmla="*/ 30 h 70"/>
              <a:gd name="T74" fmla="*/ 68 w 70"/>
              <a:gd name="T75" fmla="*/ 30 h 70"/>
              <a:gd name="T76" fmla="*/ 70 w 70"/>
              <a:gd name="T77" fmla="*/ 28 h 70"/>
              <a:gd name="T78" fmla="*/ 70 w 70"/>
              <a:gd name="T79" fmla="*/ 24 h 70"/>
              <a:gd name="T80" fmla="*/ 70 w 70"/>
              <a:gd name="T81" fmla="*/ 24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0" h="70">
                <a:moveTo>
                  <a:pt x="70" y="24"/>
                </a:moveTo>
                <a:lnTo>
                  <a:pt x="70" y="24"/>
                </a:lnTo>
                <a:lnTo>
                  <a:pt x="68" y="20"/>
                </a:lnTo>
                <a:lnTo>
                  <a:pt x="68" y="20"/>
                </a:lnTo>
                <a:lnTo>
                  <a:pt x="62" y="14"/>
                </a:lnTo>
                <a:lnTo>
                  <a:pt x="56" y="8"/>
                </a:lnTo>
                <a:lnTo>
                  <a:pt x="48" y="4"/>
                </a:lnTo>
                <a:lnTo>
                  <a:pt x="40" y="2"/>
                </a:lnTo>
                <a:lnTo>
                  <a:pt x="32" y="0"/>
                </a:lnTo>
                <a:lnTo>
                  <a:pt x="24" y="0"/>
                </a:lnTo>
                <a:lnTo>
                  <a:pt x="14" y="2"/>
                </a:lnTo>
                <a:lnTo>
                  <a:pt x="6" y="4"/>
                </a:lnTo>
                <a:lnTo>
                  <a:pt x="6" y="4"/>
                </a:lnTo>
                <a:lnTo>
                  <a:pt x="2" y="8"/>
                </a:lnTo>
                <a:lnTo>
                  <a:pt x="0" y="12"/>
                </a:lnTo>
                <a:lnTo>
                  <a:pt x="0" y="18"/>
                </a:lnTo>
                <a:lnTo>
                  <a:pt x="4" y="22"/>
                </a:lnTo>
                <a:lnTo>
                  <a:pt x="4" y="22"/>
                </a:lnTo>
                <a:lnTo>
                  <a:pt x="18" y="28"/>
                </a:lnTo>
                <a:lnTo>
                  <a:pt x="30" y="32"/>
                </a:lnTo>
                <a:lnTo>
                  <a:pt x="30" y="32"/>
                </a:lnTo>
                <a:lnTo>
                  <a:pt x="24" y="36"/>
                </a:lnTo>
                <a:lnTo>
                  <a:pt x="24" y="36"/>
                </a:lnTo>
                <a:lnTo>
                  <a:pt x="18" y="42"/>
                </a:lnTo>
                <a:lnTo>
                  <a:pt x="12" y="48"/>
                </a:lnTo>
                <a:lnTo>
                  <a:pt x="10" y="54"/>
                </a:lnTo>
                <a:lnTo>
                  <a:pt x="10" y="58"/>
                </a:lnTo>
                <a:lnTo>
                  <a:pt x="10" y="62"/>
                </a:lnTo>
                <a:lnTo>
                  <a:pt x="10" y="62"/>
                </a:lnTo>
                <a:lnTo>
                  <a:pt x="12" y="66"/>
                </a:lnTo>
                <a:lnTo>
                  <a:pt x="16" y="70"/>
                </a:lnTo>
                <a:lnTo>
                  <a:pt x="20" y="70"/>
                </a:lnTo>
                <a:lnTo>
                  <a:pt x="24" y="70"/>
                </a:lnTo>
                <a:lnTo>
                  <a:pt x="32" y="68"/>
                </a:lnTo>
                <a:lnTo>
                  <a:pt x="42" y="60"/>
                </a:lnTo>
                <a:lnTo>
                  <a:pt x="58" y="44"/>
                </a:lnTo>
                <a:lnTo>
                  <a:pt x="68" y="30"/>
                </a:lnTo>
                <a:lnTo>
                  <a:pt x="68" y="30"/>
                </a:lnTo>
                <a:lnTo>
                  <a:pt x="70" y="28"/>
                </a:lnTo>
                <a:lnTo>
                  <a:pt x="70" y="24"/>
                </a:lnTo>
                <a:lnTo>
                  <a:pt x="70" y="24"/>
                </a:lnTo>
                <a:close/>
              </a:path>
            </a:pathLst>
          </a:custGeom>
          <a:solidFill>
            <a:srgbClr val="8D201D"/>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6" name="Freeform 290"/>
          <p:cNvSpPr/>
          <p:nvPr>
            <p:custDataLst>
              <p:tags r:id="rId284"/>
            </p:custDataLst>
          </p:nvPr>
        </p:nvSpPr>
        <p:spPr bwMode="auto">
          <a:xfrm rot="20855259">
            <a:off x="9104471" y="4107061"/>
            <a:ext cx="1455464" cy="939946"/>
          </a:xfrm>
          <a:custGeom>
            <a:avLst/>
            <a:gdLst>
              <a:gd name="T0" fmla="*/ 1044 w 1044"/>
              <a:gd name="T1" fmla="*/ 462 h 674"/>
              <a:gd name="T2" fmla="*/ 990 w 1044"/>
              <a:gd name="T3" fmla="*/ 674 h 674"/>
              <a:gd name="T4" fmla="*/ 0 w 1044"/>
              <a:gd name="T5" fmla="*/ 394 h 674"/>
              <a:gd name="T6" fmla="*/ 106 w 1044"/>
              <a:gd name="T7" fmla="*/ 0 h 674"/>
              <a:gd name="T8" fmla="*/ 676 w 1044"/>
              <a:gd name="T9" fmla="*/ 336 h 674"/>
              <a:gd name="T10" fmla="*/ 676 w 1044"/>
              <a:gd name="T11" fmla="*/ 336 h 674"/>
              <a:gd name="T12" fmla="*/ 656 w 1044"/>
              <a:gd name="T13" fmla="*/ 312 h 674"/>
              <a:gd name="T14" fmla="*/ 618 w 1044"/>
              <a:gd name="T15" fmla="*/ 266 h 674"/>
              <a:gd name="T16" fmla="*/ 598 w 1044"/>
              <a:gd name="T17" fmla="*/ 240 h 674"/>
              <a:gd name="T18" fmla="*/ 584 w 1044"/>
              <a:gd name="T19" fmla="*/ 216 h 674"/>
              <a:gd name="T20" fmla="*/ 580 w 1044"/>
              <a:gd name="T21" fmla="*/ 206 h 674"/>
              <a:gd name="T22" fmla="*/ 578 w 1044"/>
              <a:gd name="T23" fmla="*/ 198 h 674"/>
              <a:gd name="T24" fmla="*/ 578 w 1044"/>
              <a:gd name="T25" fmla="*/ 192 h 674"/>
              <a:gd name="T26" fmla="*/ 582 w 1044"/>
              <a:gd name="T27" fmla="*/ 188 h 674"/>
              <a:gd name="T28" fmla="*/ 582 w 1044"/>
              <a:gd name="T29" fmla="*/ 188 h 674"/>
              <a:gd name="T30" fmla="*/ 588 w 1044"/>
              <a:gd name="T31" fmla="*/ 188 h 674"/>
              <a:gd name="T32" fmla="*/ 600 w 1044"/>
              <a:gd name="T33" fmla="*/ 192 h 674"/>
              <a:gd name="T34" fmla="*/ 640 w 1044"/>
              <a:gd name="T35" fmla="*/ 212 h 674"/>
              <a:gd name="T36" fmla="*/ 696 w 1044"/>
              <a:gd name="T37" fmla="*/ 244 h 674"/>
              <a:gd name="T38" fmla="*/ 762 w 1044"/>
              <a:gd name="T39" fmla="*/ 284 h 674"/>
              <a:gd name="T40" fmla="*/ 910 w 1044"/>
              <a:gd name="T41" fmla="*/ 376 h 674"/>
              <a:gd name="T42" fmla="*/ 1044 w 1044"/>
              <a:gd name="T43" fmla="*/ 462 h 674"/>
              <a:gd name="T44" fmla="*/ 1044 w 1044"/>
              <a:gd name="T45" fmla="*/ 462 h 6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44" h="674">
                <a:moveTo>
                  <a:pt x="1044" y="462"/>
                </a:moveTo>
                <a:lnTo>
                  <a:pt x="990" y="674"/>
                </a:lnTo>
                <a:lnTo>
                  <a:pt x="0" y="394"/>
                </a:lnTo>
                <a:lnTo>
                  <a:pt x="106" y="0"/>
                </a:lnTo>
                <a:lnTo>
                  <a:pt x="676" y="336"/>
                </a:lnTo>
                <a:lnTo>
                  <a:pt x="676" y="336"/>
                </a:lnTo>
                <a:lnTo>
                  <a:pt x="656" y="312"/>
                </a:lnTo>
                <a:lnTo>
                  <a:pt x="618" y="266"/>
                </a:lnTo>
                <a:lnTo>
                  <a:pt x="598" y="240"/>
                </a:lnTo>
                <a:lnTo>
                  <a:pt x="584" y="216"/>
                </a:lnTo>
                <a:lnTo>
                  <a:pt x="580" y="206"/>
                </a:lnTo>
                <a:lnTo>
                  <a:pt x="578" y="198"/>
                </a:lnTo>
                <a:lnTo>
                  <a:pt x="578" y="192"/>
                </a:lnTo>
                <a:lnTo>
                  <a:pt x="582" y="188"/>
                </a:lnTo>
                <a:lnTo>
                  <a:pt x="582" y="188"/>
                </a:lnTo>
                <a:lnTo>
                  <a:pt x="588" y="188"/>
                </a:lnTo>
                <a:lnTo>
                  <a:pt x="600" y="192"/>
                </a:lnTo>
                <a:lnTo>
                  <a:pt x="640" y="212"/>
                </a:lnTo>
                <a:lnTo>
                  <a:pt x="696" y="244"/>
                </a:lnTo>
                <a:lnTo>
                  <a:pt x="762" y="284"/>
                </a:lnTo>
                <a:lnTo>
                  <a:pt x="910" y="376"/>
                </a:lnTo>
                <a:lnTo>
                  <a:pt x="1044" y="462"/>
                </a:lnTo>
                <a:lnTo>
                  <a:pt x="1044" y="462"/>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Tree>
    <p:custDataLst>
      <p:tags r:id="rId285"/>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代理模式</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pic>
        <p:nvPicPr>
          <p:cNvPr id="2" name="图片 1" descr="77Z}R7$15CZ5[YB[A9`HBX5"/>
          <p:cNvPicPr>
            <a:picLocks noChangeAspect="1"/>
          </p:cNvPicPr>
          <p:nvPr/>
        </p:nvPicPr>
        <p:blipFill>
          <a:blip r:embed="rId3"/>
          <a:stretch>
            <a:fillRect/>
          </a:stretch>
        </p:blipFill>
        <p:spPr>
          <a:xfrm>
            <a:off x="4833620" y="1007745"/>
            <a:ext cx="7038340" cy="5158105"/>
          </a:xfrm>
          <a:prstGeom prst="rect">
            <a:avLst/>
          </a:prstGeom>
        </p:spPr>
      </p:pic>
      <p:sp>
        <p:nvSpPr>
          <p:cNvPr id="3" name="文本框 2"/>
          <p:cNvSpPr txBox="1"/>
          <p:nvPr/>
        </p:nvSpPr>
        <p:spPr>
          <a:xfrm>
            <a:off x="351155" y="1812925"/>
            <a:ext cx="1929765" cy="368300"/>
          </a:xfrm>
          <a:prstGeom prst="rect">
            <a:avLst/>
          </a:prstGeom>
          <a:noFill/>
        </p:spPr>
        <p:txBody>
          <a:bodyPr wrap="none" rtlCol="0">
            <a:spAutoFit/>
          </a:bodyPr>
          <a:p>
            <a:r>
              <a:rPr lang="en-US" altLang="zh-CN"/>
              <a:t>Subject: </a:t>
            </a:r>
            <a:r>
              <a:rPr lang="zh-CN" altLang="en-US"/>
              <a:t>抽象主题</a:t>
            </a:r>
            <a:endParaRPr lang="zh-CN" altLang="en-US"/>
          </a:p>
        </p:txBody>
      </p:sp>
      <p:sp>
        <p:nvSpPr>
          <p:cNvPr id="6" name="文本框 5"/>
          <p:cNvSpPr txBox="1"/>
          <p:nvPr/>
        </p:nvSpPr>
        <p:spPr>
          <a:xfrm>
            <a:off x="351155" y="4050665"/>
            <a:ext cx="3810635" cy="368300"/>
          </a:xfrm>
          <a:prstGeom prst="rect">
            <a:avLst/>
          </a:prstGeom>
          <a:noFill/>
        </p:spPr>
        <p:txBody>
          <a:bodyPr wrap="none" rtlCol="0">
            <a:spAutoFit/>
          </a:bodyPr>
          <a:p>
            <a:r>
              <a:rPr lang="en-US" altLang="zh-CN"/>
              <a:t>Proxy: </a:t>
            </a:r>
            <a:r>
              <a:rPr lang="zh-CN" altLang="en-US"/>
              <a:t>代理类，也称委托类，代理类</a:t>
            </a:r>
            <a:endParaRPr lang="zh-CN" altLang="en-US"/>
          </a:p>
        </p:txBody>
      </p:sp>
      <p:sp>
        <p:nvSpPr>
          <p:cNvPr id="5" name="文本框 4"/>
          <p:cNvSpPr txBox="1"/>
          <p:nvPr/>
        </p:nvSpPr>
        <p:spPr>
          <a:xfrm>
            <a:off x="351155" y="2793365"/>
            <a:ext cx="4631055" cy="645160"/>
          </a:xfrm>
          <a:prstGeom prst="rect">
            <a:avLst/>
          </a:prstGeom>
          <a:noFill/>
        </p:spPr>
        <p:txBody>
          <a:bodyPr wrap="none" rtlCol="0">
            <a:spAutoFit/>
          </a:bodyPr>
          <a:p>
            <a:r>
              <a:rPr lang="en-US" altLang="zh-CN"/>
              <a:t>RealSubject: </a:t>
            </a:r>
            <a:r>
              <a:rPr lang="zh-CN" altLang="en-US"/>
              <a:t>真实主题类，也称为被委托类，</a:t>
            </a:r>
            <a:endParaRPr lang="zh-CN" altLang="en-US"/>
          </a:p>
          <a:p>
            <a:r>
              <a:rPr lang="zh-CN" altLang="en-US"/>
              <a:t>被代理类</a:t>
            </a:r>
            <a:endParaRPr lang="zh-CN" altLang="en-US"/>
          </a:p>
        </p:txBody>
      </p:sp>
      <p:sp>
        <p:nvSpPr>
          <p:cNvPr id="7" name="文本框 6"/>
          <p:cNvSpPr txBox="1"/>
          <p:nvPr/>
        </p:nvSpPr>
        <p:spPr>
          <a:xfrm>
            <a:off x="351155" y="5031105"/>
            <a:ext cx="1770380" cy="368300"/>
          </a:xfrm>
          <a:prstGeom prst="rect">
            <a:avLst/>
          </a:prstGeom>
          <a:noFill/>
        </p:spPr>
        <p:txBody>
          <a:bodyPr wrap="none" rtlCol="0">
            <a:spAutoFit/>
          </a:bodyPr>
          <a:p>
            <a:r>
              <a:rPr lang="en-US" altLang="zh-CN"/>
              <a:t>Client: </a:t>
            </a:r>
            <a:r>
              <a:rPr lang="zh-CN" altLang="en-US"/>
              <a:t>客户端类</a:t>
            </a:r>
            <a:endParaRPr lang="zh-CN" altLang="en-US"/>
          </a:p>
        </p:txBody>
      </p:sp>
      <p:grpSp>
        <p:nvGrpSpPr>
          <p:cNvPr id="21" name="组合 20"/>
          <p:cNvGrpSpPr/>
          <p:nvPr/>
        </p:nvGrpSpPr>
        <p:grpSpPr>
          <a:xfrm>
            <a:off x="340360" y="1812925"/>
            <a:ext cx="4630420" cy="3586480"/>
            <a:chOff x="536" y="2855"/>
            <a:chExt cx="7292" cy="5648"/>
          </a:xfrm>
        </p:grpSpPr>
        <p:sp>
          <p:nvSpPr>
            <p:cNvPr id="8" name="文本框 7"/>
            <p:cNvSpPr txBox="1"/>
            <p:nvPr/>
          </p:nvSpPr>
          <p:spPr>
            <a:xfrm>
              <a:off x="536" y="2855"/>
              <a:ext cx="3039" cy="580"/>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p>
              <a:r>
                <a:rPr lang="en-US" altLang="zh-CN"/>
                <a:t>Subject: </a:t>
              </a:r>
              <a:r>
                <a:rPr lang="zh-CN" altLang="en-US"/>
                <a:t>抽象主题</a:t>
              </a:r>
              <a:endParaRPr lang="zh-CN" altLang="en-US"/>
            </a:p>
          </p:txBody>
        </p:sp>
        <p:sp>
          <p:nvSpPr>
            <p:cNvPr id="9" name="文本框 8"/>
            <p:cNvSpPr txBox="1"/>
            <p:nvPr/>
          </p:nvSpPr>
          <p:spPr>
            <a:xfrm>
              <a:off x="536" y="6379"/>
              <a:ext cx="6001" cy="580"/>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p>
              <a:r>
                <a:rPr lang="en-US" altLang="zh-CN"/>
                <a:t>Proxy: </a:t>
              </a:r>
              <a:r>
                <a:rPr lang="zh-CN" altLang="en-US"/>
                <a:t>代理类，也称委托类，代理类</a:t>
              </a:r>
              <a:endParaRPr lang="zh-CN" altLang="en-US"/>
            </a:p>
          </p:txBody>
        </p:sp>
        <p:sp>
          <p:nvSpPr>
            <p:cNvPr id="10" name="文本框 9"/>
            <p:cNvSpPr txBox="1"/>
            <p:nvPr/>
          </p:nvSpPr>
          <p:spPr>
            <a:xfrm>
              <a:off x="536" y="4399"/>
              <a:ext cx="7293" cy="1016"/>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p>
              <a:r>
                <a:rPr lang="en-US" altLang="zh-CN"/>
                <a:t>RealSubject: </a:t>
              </a:r>
              <a:r>
                <a:rPr lang="zh-CN" altLang="en-US"/>
                <a:t>真实主题类，也称为被委托类，</a:t>
              </a:r>
              <a:endParaRPr lang="zh-CN" altLang="en-US"/>
            </a:p>
            <a:p>
              <a:r>
                <a:rPr lang="zh-CN" altLang="en-US"/>
                <a:t>被代理类</a:t>
              </a:r>
              <a:endParaRPr lang="zh-CN" altLang="en-US"/>
            </a:p>
          </p:txBody>
        </p:sp>
        <p:sp>
          <p:nvSpPr>
            <p:cNvPr id="11" name="文本框 10"/>
            <p:cNvSpPr txBox="1"/>
            <p:nvPr/>
          </p:nvSpPr>
          <p:spPr>
            <a:xfrm>
              <a:off x="536" y="7923"/>
              <a:ext cx="2788" cy="580"/>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p>
              <a:r>
                <a:rPr lang="en-US" altLang="zh-CN"/>
                <a:t>Client: </a:t>
              </a:r>
              <a:r>
                <a:rPr lang="zh-CN" altLang="en-US"/>
                <a:t>客户端类</a:t>
              </a: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代理模式</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2" name="文本框 1"/>
          <p:cNvSpPr txBox="1"/>
          <p:nvPr/>
        </p:nvSpPr>
        <p:spPr>
          <a:xfrm>
            <a:off x="497205" y="1148715"/>
            <a:ext cx="9083675" cy="2306955"/>
          </a:xfrm>
          <a:prstGeom prst="rect">
            <a:avLst/>
          </a:prstGeom>
          <a:noFill/>
        </p:spPr>
        <p:txBody>
          <a:bodyPr wrap="square" rtlCol="0" anchor="t">
            <a:spAutoFit/>
          </a:bodyPr>
          <a:p>
            <a:r>
              <a:rPr lang="zh-CN" altLang="en-US"/>
              <a:t>静态代理：代理类中维护一个原始对象的成员变量，每个方法调用之前调用原始对象的方法即可。无需任何条件限制</a:t>
            </a:r>
            <a:endParaRPr lang="zh-CN" altLang="en-US"/>
          </a:p>
          <a:p>
            <a:endParaRPr lang="zh-CN" altLang="en-US"/>
          </a:p>
          <a:p>
            <a:r>
              <a:rPr lang="zh-CN" altLang="en-US"/>
              <a:t>动态代理：比静态代理复杂点就是有一个规则：就是原始对象必须要实现接口才可以操作，原理是因为动态代理其实是自动生成一个代理类的字节码，类名一般都是Proxy$0啥的，这个类会自动实现原始类实现的接口方法，然后在使用反射机制调用接口中的所有方法</a:t>
            </a:r>
            <a:endParaRPr lang="zh-CN" altLang="en-US"/>
          </a:p>
          <a:p>
            <a:endParaRPr lang="zh-CN" altLang="en-US"/>
          </a:p>
        </p:txBody>
      </p:sp>
      <p:graphicFrame>
        <p:nvGraphicFramePr>
          <p:cNvPr id="3" name="对象 2"/>
          <p:cNvGraphicFramePr/>
          <p:nvPr/>
        </p:nvGraphicFramePr>
        <p:xfrm>
          <a:off x="1617345" y="2891790"/>
          <a:ext cx="7886065" cy="3435350"/>
        </p:xfrm>
        <a:graphic>
          <a:graphicData uri="http://schemas.openxmlformats.org/presentationml/2006/ole">
            <mc:AlternateContent xmlns:mc="http://schemas.openxmlformats.org/markup-compatibility/2006">
              <mc:Choice xmlns:v="urn:schemas-microsoft-com:vml" Requires="v">
                <p:oleObj spid="_x0000_s6" name="" r:id="rId3" imgW="6526530" imgH="2573020" progId="Visio.Drawing.15">
                  <p:embed/>
                </p:oleObj>
              </mc:Choice>
              <mc:Fallback>
                <p:oleObj name="" r:id="rId3" imgW="6526530" imgH="2573020" progId="Visio.Drawing.15">
                  <p:embed/>
                  <p:pic>
                    <p:nvPicPr>
                      <p:cNvPr id="0" name="图片 5"/>
                      <p:cNvPicPr/>
                      <p:nvPr/>
                    </p:nvPicPr>
                    <p:blipFill>
                      <a:blip r:embed="rId4"/>
                      <a:stretch>
                        <a:fillRect/>
                      </a:stretch>
                    </p:blipFill>
                    <p:spPr>
                      <a:xfrm>
                        <a:off x="1617345" y="2891790"/>
                        <a:ext cx="7886065" cy="343535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如何寻找</a:t>
            </a:r>
            <a:r>
              <a:rPr lang="en-US" altLang="zh-CN" sz="2660" smtClean="0">
                <a:solidFill>
                  <a:srgbClr val="1D69A3"/>
                </a:solidFill>
                <a:latin typeface="微软雅黑" panose="020B0503020204020204" pitchFamily="34" charset="-122"/>
                <a:ea typeface="微软雅黑" panose="020B0503020204020204" pitchFamily="34" charset="-122"/>
                <a:sym typeface="+mn-ea"/>
              </a:rPr>
              <a:t>Hook</a:t>
            </a:r>
            <a:r>
              <a:rPr lang="zh-CN" altLang="en-US" sz="2660" smtClean="0">
                <a:solidFill>
                  <a:srgbClr val="1D69A3"/>
                </a:solidFill>
                <a:latin typeface="微软雅黑" panose="020B0503020204020204" pitchFamily="34" charset="-122"/>
                <a:ea typeface="微软雅黑" panose="020B0503020204020204" pitchFamily="34" charset="-122"/>
                <a:sym typeface="+mn-ea"/>
              </a:rPr>
              <a:t>点</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142" name="PA_组合 47"/>
          <p:cNvGrpSpPr/>
          <p:nvPr>
            <p:custDataLst>
              <p:tags r:id="rId2"/>
            </p:custDataLst>
          </p:nvPr>
        </p:nvGrpSpPr>
        <p:grpSpPr>
          <a:xfrm>
            <a:off x="554877" y="932724"/>
            <a:ext cx="1199456" cy="74689"/>
            <a:chOff x="0" y="2842590"/>
            <a:chExt cx="7054752" cy="89199"/>
          </a:xfrm>
        </p:grpSpPr>
        <p:sp>
          <p:nvSpPr>
            <p:cNvPr id="143" name="矩形 142"/>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144" name="矩形 143"/>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145" name="矩形 144"/>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146" name="矩形 145"/>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40" name="文本框 139"/>
          <p:cNvSpPr txBox="1"/>
          <p:nvPr>
            <p:custDataLst>
              <p:tags r:id="rId3"/>
            </p:custDataLst>
          </p:nvPr>
        </p:nvSpPr>
        <p:spPr>
          <a:xfrm>
            <a:off x="614045" y="1289685"/>
            <a:ext cx="11125200" cy="3844290"/>
          </a:xfrm>
          <a:prstGeom prst="rect">
            <a:avLst/>
          </a:prstGeom>
          <a:noFill/>
          <a:ln>
            <a:noFill/>
            <a:prstDash val="dash"/>
          </a:ln>
        </p:spPr>
        <p:txBody>
          <a:bodyPr wrap="square" lIns="71755" tIns="36195" rIns="71755" bIns="36195" rtlCol="0">
            <a:spAutoFit/>
          </a:bodyPr>
          <a:lstStyle>
            <a:defPPr>
              <a:defRPr lang="zh-CN"/>
            </a:defPPr>
            <a:lvl1pPr fontAlgn="auto">
              <a:lnSpc>
                <a:spcPct val="130000"/>
              </a:lnSpc>
              <a:spcAft>
                <a:spcPts val="1000"/>
              </a:spcAft>
              <a:defRPr sz="1600" spc="150"/>
            </a:lvl1pPr>
          </a:lstStyle>
          <a:p>
            <a:pPr marL="514350" lvl="0" indent="-514350" algn="l" fontAlgn="ctr">
              <a:lnSpc>
                <a:spcPct val="130000"/>
              </a:lnSpc>
              <a:spcBef>
                <a:spcPts val="1000"/>
              </a:spcBef>
              <a:spcAft>
                <a:spcPts val="0"/>
              </a:spcAft>
              <a:buSzPct val="100000"/>
              <a:buFont typeface="+mj-ea"/>
              <a:buAutoNum type="ea1JpnChsDbPeriod"/>
            </a:pPr>
            <a:r>
              <a:rPr lang="zh-CN" altLang="en-US" sz="2000" b="1" spc="200" dirty="0">
                <a:solidFill>
                  <a:schemeClr val="tx1"/>
                </a:solidFill>
                <a:uFillTx/>
                <a:latin typeface="微软雅黑" panose="020B0503020204020204" pitchFamily="34" charset="-122"/>
                <a:ea typeface="微软雅黑" panose="020B0503020204020204" pitchFamily="34" charset="-122"/>
                <a:sym typeface="+mn-ea"/>
              </a:rPr>
              <a:t>Hook 选择的关键点</a:t>
            </a:r>
            <a:endParaRPr lang="zh-CN" altLang="en-US" sz="2000" b="1" spc="200" dirty="0">
              <a:solidFill>
                <a:schemeClr val="tx1"/>
              </a:solidFill>
              <a:uFillTx/>
              <a:latin typeface="微软雅黑" panose="020B0503020204020204" pitchFamily="34" charset="-122"/>
              <a:ea typeface="微软雅黑" panose="020B0503020204020204" pitchFamily="34" charset="-122"/>
              <a:sym typeface="+mn-ea"/>
            </a:endParaRPr>
          </a:p>
          <a:p>
            <a:pPr marL="514350" lvl="0" indent="-514350" algn="l" fontAlgn="ctr">
              <a:lnSpc>
                <a:spcPct val="130000"/>
              </a:lnSpc>
              <a:spcBef>
                <a:spcPts val="1000"/>
              </a:spcBef>
              <a:spcAft>
                <a:spcPts val="0"/>
              </a:spcAft>
              <a:buSzPct val="100000"/>
              <a:buFont typeface="+mj-ea"/>
              <a:buAutoNum type="ea1JpnChsDbPeriod"/>
            </a:pPr>
            <a:r>
              <a:rPr lang="zh-CN" altLang="en-US" sz="2000" b="1" spc="200" dirty="0">
                <a:solidFill>
                  <a:schemeClr val="tx1"/>
                </a:solidFill>
                <a:uFillTx/>
                <a:latin typeface="微软雅黑" panose="020B0503020204020204" pitchFamily="34" charset="-122"/>
                <a:ea typeface="微软雅黑" panose="020B0503020204020204" pitchFamily="34" charset="-122"/>
                <a:sym typeface="+mn-ea"/>
              </a:rPr>
              <a:t>Hook 的选择点：尽量静态变量和单例，因为一旦创建对象，它们不容易变化，非常容易定位。</a:t>
            </a:r>
            <a:endParaRPr lang="zh-CN" altLang="en-US" sz="2000" b="1" spc="200" dirty="0">
              <a:solidFill>
                <a:schemeClr val="tx1"/>
              </a:solidFill>
              <a:uFillTx/>
              <a:latin typeface="微软雅黑" panose="020B0503020204020204" pitchFamily="34" charset="-122"/>
              <a:ea typeface="微软雅黑" panose="020B0503020204020204" pitchFamily="34" charset="-122"/>
              <a:sym typeface="+mn-ea"/>
            </a:endParaRPr>
          </a:p>
          <a:p>
            <a:pPr marL="514350" lvl="0" indent="-514350" algn="l" fontAlgn="ctr">
              <a:lnSpc>
                <a:spcPct val="130000"/>
              </a:lnSpc>
              <a:spcBef>
                <a:spcPts val="1000"/>
              </a:spcBef>
              <a:spcAft>
                <a:spcPts val="0"/>
              </a:spcAft>
              <a:buSzPct val="100000"/>
              <a:buFont typeface="+mj-ea"/>
              <a:buAutoNum type="ea1JpnChsDbPeriod"/>
            </a:pPr>
            <a:r>
              <a:rPr lang="zh-CN" altLang="en-US" sz="2000" b="1" spc="200" dirty="0">
                <a:solidFill>
                  <a:schemeClr val="tx1"/>
                </a:solidFill>
                <a:uFillTx/>
                <a:latin typeface="微软雅黑" panose="020B0503020204020204" pitchFamily="34" charset="-122"/>
                <a:ea typeface="微软雅黑" panose="020B0503020204020204" pitchFamily="34" charset="-122"/>
                <a:sym typeface="+mn-ea"/>
              </a:rPr>
              <a:t>Hook 过程：</a:t>
            </a:r>
            <a:endParaRPr lang="zh-CN" altLang="en-US" sz="2000" b="1" spc="200" dirty="0">
              <a:solidFill>
                <a:schemeClr val="tx1"/>
              </a:solidFill>
              <a:uFillTx/>
              <a:latin typeface="微软雅黑" panose="020B0503020204020204" pitchFamily="34" charset="-122"/>
              <a:ea typeface="微软雅黑" panose="020B0503020204020204" pitchFamily="34" charset="-122"/>
              <a:sym typeface="+mn-ea"/>
            </a:endParaRPr>
          </a:p>
          <a:p>
            <a:pPr marL="850265" lvl="1" indent="-342900" algn="l" fontAlgn="ctr">
              <a:lnSpc>
                <a:spcPct val="130000"/>
              </a:lnSpc>
              <a:spcBef>
                <a:spcPts val="800"/>
              </a:spcBef>
              <a:spcAft>
                <a:spcPts val="0"/>
              </a:spcAft>
              <a:buSzPct val="100000"/>
              <a:buFont typeface="+mj-lt"/>
              <a:buAutoNum type="arabicPeriod"/>
            </a:pPr>
            <a:r>
              <a:rPr lang="zh-CN" altLang="en-US" spc="150" dirty="0">
                <a:solidFill>
                  <a:schemeClr val="tx1"/>
                </a:solidFill>
                <a:uFillTx/>
                <a:latin typeface="微软雅黑" panose="020B0503020204020204" pitchFamily="34" charset="-122"/>
                <a:ea typeface="微软雅黑" panose="020B0503020204020204" pitchFamily="34" charset="-122"/>
                <a:sym typeface="+mn-ea"/>
              </a:rPr>
              <a:t>寻找 Hook 点，原则是尽量静态变量或者单例对象，尽量 Hook public 的对象和方法。</a:t>
            </a:r>
            <a:endParaRPr lang="zh-CN" altLang="en-US" spc="150" dirty="0">
              <a:solidFill>
                <a:schemeClr val="tx1"/>
              </a:solidFill>
              <a:uFillTx/>
              <a:latin typeface="微软雅黑" panose="020B0503020204020204" pitchFamily="34" charset="-122"/>
              <a:ea typeface="微软雅黑" panose="020B0503020204020204" pitchFamily="34" charset="-122"/>
              <a:sym typeface="+mn-ea"/>
            </a:endParaRPr>
          </a:p>
          <a:p>
            <a:pPr marL="850265" lvl="1" indent="-342900" algn="l" fontAlgn="ctr">
              <a:lnSpc>
                <a:spcPct val="130000"/>
              </a:lnSpc>
              <a:spcBef>
                <a:spcPts val="800"/>
              </a:spcBef>
              <a:spcAft>
                <a:spcPts val="0"/>
              </a:spcAft>
              <a:buSzPct val="100000"/>
              <a:buFont typeface="+mj-lt"/>
              <a:buAutoNum type="arabicPeriod"/>
            </a:pPr>
            <a:r>
              <a:rPr lang="zh-CN" altLang="en-US" spc="150" dirty="0">
                <a:solidFill>
                  <a:schemeClr val="tx1"/>
                </a:solidFill>
                <a:uFillTx/>
                <a:latin typeface="微软雅黑" panose="020B0503020204020204" pitchFamily="34" charset="-122"/>
                <a:ea typeface="微软雅黑" panose="020B0503020204020204" pitchFamily="34" charset="-122"/>
                <a:sym typeface="+mn-ea"/>
              </a:rPr>
              <a:t>选择合适的代理方式，如果是接口可以用动态代理。</a:t>
            </a:r>
            <a:endParaRPr lang="zh-CN" altLang="en-US" spc="150" dirty="0">
              <a:solidFill>
                <a:schemeClr val="tx1"/>
              </a:solidFill>
              <a:uFillTx/>
              <a:latin typeface="微软雅黑" panose="020B0503020204020204" pitchFamily="34" charset="-122"/>
              <a:ea typeface="微软雅黑" panose="020B0503020204020204" pitchFamily="34" charset="-122"/>
              <a:sym typeface="+mn-ea"/>
            </a:endParaRPr>
          </a:p>
          <a:p>
            <a:pPr marL="850265" lvl="1" indent="-342900" algn="l" fontAlgn="ctr">
              <a:lnSpc>
                <a:spcPct val="130000"/>
              </a:lnSpc>
              <a:spcBef>
                <a:spcPts val="800"/>
              </a:spcBef>
              <a:spcAft>
                <a:spcPts val="0"/>
              </a:spcAft>
              <a:buSzPct val="100000"/>
              <a:buFont typeface="+mj-lt"/>
              <a:buAutoNum type="arabicPeriod"/>
            </a:pPr>
            <a:r>
              <a:rPr lang="zh-CN" altLang="en-US" spc="150" dirty="0">
                <a:solidFill>
                  <a:schemeClr val="tx1"/>
                </a:solidFill>
                <a:uFillTx/>
                <a:latin typeface="微软雅黑" panose="020B0503020204020204" pitchFamily="34" charset="-122"/>
                <a:ea typeface="微软雅黑" panose="020B0503020204020204" pitchFamily="34" charset="-122"/>
                <a:sym typeface="+mn-ea"/>
              </a:rPr>
              <a:t>偷梁换柱——用代理对象替换原始对象。</a:t>
            </a:r>
            <a:endParaRPr lang="zh-CN" altLang="en-US" spc="150" dirty="0">
              <a:solidFill>
                <a:schemeClr val="tx1"/>
              </a:solidFill>
              <a:uFillTx/>
              <a:latin typeface="微软雅黑" panose="020B0503020204020204" pitchFamily="34" charset="-122"/>
              <a:ea typeface="微软雅黑" panose="020B0503020204020204" pitchFamily="34" charset="-122"/>
              <a:sym typeface="+mn-ea"/>
            </a:endParaRPr>
          </a:p>
          <a:p>
            <a:pPr marL="514350" lvl="0" indent="-514350" algn="l" fontAlgn="ctr">
              <a:lnSpc>
                <a:spcPct val="130000"/>
              </a:lnSpc>
              <a:spcBef>
                <a:spcPts val="1000"/>
              </a:spcBef>
              <a:spcAft>
                <a:spcPts val="0"/>
              </a:spcAft>
              <a:buSzPct val="100000"/>
              <a:buFont typeface="+mj-ea"/>
              <a:buAutoNum type="ea1JpnChsDbPeriod"/>
            </a:pPr>
            <a:r>
              <a:rPr lang="zh-CN" altLang="en-US" sz="2000" b="1" spc="200" dirty="0">
                <a:solidFill>
                  <a:schemeClr val="tx1"/>
                </a:solidFill>
                <a:uFillTx/>
                <a:latin typeface="微软雅黑" panose="020B0503020204020204" pitchFamily="34" charset="-122"/>
                <a:ea typeface="微软雅黑" panose="020B0503020204020204" pitchFamily="34" charset="-122"/>
                <a:sym typeface="+mn-ea"/>
              </a:rPr>
              <a:t>Android 的 API 版本比较多，方法和类可能不一样，所以要做好 API 的兼容工作。</a:t>
            </a:r>
            <a:endParaRPr lang="zh-CN" altLang="en-US" sz="2000" b="1" spc="200" dirty="0">
              <a:solidFill>
                <a:schemeClr val="tx1"/>
              </a:solidFill>
              <a:uFillTx/>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141"/>
                                        </p:tgtEl>
                                        <p:attrNameLst>
                                          <p:attrName>style.visibility</p:attrName>
                                        </p:attrNameLst>
                                      </p:cBhvr>
                                      <p:to>
                                        <p:strVal val="visible"/>
                                      </p:to>
                                    </p:set>
                                    <p:anim to="" calcmode="lin" valueType="num">
                                      <p:cBhvr>
                                        <p:cTn id="7" dur="700" fill="hold">
                                          <p:stCondLst>
                                            <p:cond delay="0"/>
                                          </p:stCondLst>
                                        </p:cTn>
                                        <p:tgtEl>
                                          <p:spTgt spid="141"/>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141"/>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141"/>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141"/>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142"/>
                                        </p:tgtEl>
                                        <p:attrNameLst>
                                          <p:attrName>style.visibility</p:attrName>
                                        </p:attrNameLst>
                                      </p:cBhvr>
                                      <p:to>
                                        <p:strVal val="visible"/>
                                      </p:to>
                                    </p:set>
                                    <p:anim to="" calcmode="lin" valueType="num">
                                      <p:cBhvr>
                                        <p:cTn id="13" dur="700" fill="hold">
                                          <p:stCondLst>
                                            <p:cond delay="0"/>
                                          </p:stCondLst>
                                        </p:cTn>
                                        <p:tgtEl>
                                          <p:spTgt spid="142"/>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142"/>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142"/>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142"/>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606107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插件化缘由</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3" name="文本框 2"/>
          <p:cNvSpPr txBox="1"/>
          <p:nvPr>
            <p:custDataLst>
              <p:tags r:id="rId3"/>
            </p:custDataLst>
          </p:nvPr>
        </p:nvSpPr>
        <p:spPr>
          <a:xfrm>
            <a:off x="1064895" y="1917065"/>
            <a:ext cx="5586730" cy="613410"/>
          </a:xfrm>
          <a:prstGeom prst="rect">
            <a:avLst/>
          </a:prstGeom>
          <a:solidFill>
            <a:schemeClr val="tx2"/>
          </a:solidFill>
        </p:spPr>
        <p:txBody>
          <a:bodyPr wrap="square" lIns="1080000" anchor="ctr">
            <a:normAutofit/>
          </a:bodyPr>
          <a:lstStyle>
            <a:defPPr>
              <a:defRPr lang="zh-CN"/>
            </a:defPPr>
            <a:lvl1pPr>
              <a:defRPr sz="2800"/>
            </a:lvl1pPr>
          </a:lstStyle>
          <a:p>
            <a:pPr marL="0" lvl="0" indent="0" algn="l">
              <a:lnSpc>
                <a:spcPct val="100000"/>
              </a:lnSpc>
              <a:spcBef>
                <a:spcPts val="0"/>
              </a:spcBef>
              <a:spcAft>
                <a:spcPts val="0"/>
              </a:spcAft>
              <a:buSzPct val="100000"/>
            </a:pPr>
            <a:r>
              <a:rPr lang="zh-CN" altLang="en-US" sz="2800">
                <a:latin typeface="Arial" panose="020B0604020202020204" pitchFamily="34" charset="0"/>
                <a:ea typeface="微软雅黑" panose="020B0503020204020204" pitchFamily="34" charset="-122"/>
              </a:rPr>
              <a:t>业务复杂，模块耦合</a:t>
            </a:r>
            <a:endParaRPr lang="zh-CN" altLang="en-US" sz="2800">
              <a:latin typeface="Arial" panose="020B0604020202020204" pitchFamily="34" charset="0"/>
              <a:ea typeface="微软雅黑" panose="020B0503020204020204" pitchFamily="34" charset="-122"/>
            </a:endParaRPr>
          </a:p>
        </p:txBody>
      </p:sp>
      <p:sp>
        <p:nvSpPr>
          <p:cNvPr id="21" name="平行四边形 20"/>
          <p:cNvSpPr>
            <a:spLocks noChangeAspect="1"/>
          </p:cNvSpPr>
          <p:nvPr>
            <p:custDataLst>
              <p:tags r:id="rId4"/>
            </p:custDataLst>
          </p:nvPr>
        </p:nvSpPr>
        <p:spPr>
          <a:xfrm rot="5400000" flipH="1">
            <a:off x="968375" y="1869440"/>
            <a:ext cx="745490" cy="560070"/>
          </a:xfrm>
          <a:prstGeom prst="parallelogram">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9" name="文本框 28"/>
          <p:cNvSpPr txBox="1"/>
          <p:nvPr>
            <p:custDataLst>
              <p:tags r:id="rId5"/>
            </p:custDataLst>
          </p:nvPr>
        </p:nvSpPr>
        <p:spPr>
          <a:xfrm>
            <a:off x="1067435" y="1893570"/>
            <a:ext cx="546735" cy="473710"/>
          </a:xfrm>
          <a:prstGeom prst="rect">
            <a:avLst/>
          </a:prstGeom>
          <a:noFill/>
        </p:spPr>
        <p:txBody>
          <a:bodyPr wrap="square" rtlCol="0" anchor="ctr">
            <a:normAutofit/>
          </a:bodyPr>
          <a:lstStyle/>
          <a:p>
            <a:pPr algn="ctr"/>
            <a:r>
              <a:rPr lang="en-US" altLang="zh-CN" sz="2400" dirty="0">
                <a:solidFill>
                  <a:schemeClr val="bg1"/>
                </a:solidFill>
              </a:rPr>
              <a:t>1</a:t>
            </a:r>
            <a:endParaRPr lang="zh-CN" altLang="en-US" sz="2400" dirty="0">
              <a:solidFill>
                <a:schemeClr val="bg1"/>
              </a:solidFill>
            </a:endParaRPr>
          </a:p>
        </p:txBody>
      </p:sp>
      <p:sp>
        <p:nvSpPr>
          <p:cNvPr id="6" name="文本框 5"/>
          <p:cNvSpPr txBox="1"/>
          <p:nvPr>
            <p:custDataLst>
              <p:tags r:id="rId6"/>
            </p:custDataLst>
          </p:nvPr>
        </p:nvSpPr>
        <p:spPr>
          <a:xfrm>
            <a:off x="1064895" y="3255010"/>
            <a:ext cx="5586730" cy="613410"/>
          </a:xfrm>
          <a:prstGeom prst="rect">
            <a:avLst/>
          </a:prstGeom>
          <a:solidFill>
            <a:schemeClr val="tx2"/>
          </a:solidFill>
        </p:spPr>
        <p:txBody>
          <a:bodyPr wrap="square" lIns="1080000" anchor="ctr">
            <a:normAutofit/>
          </a:bodyPr>
          <a:lstStyle>
            <a:defPPr>
              <a:defRPr lang="zh-CN"/>
            </a:defPPr>
            <a:lvl1pPr>
              <a:defRPr sz="2800"/>
            </a:lvl1pPr>
          </a:lstStyle>
          <a:p>
            <a:pPr marL="0" lvl="0" indent="0" algn="l">
              <a:lnSpc>
                <a:spcPct val="100000"/>
              </a:lnSpc>
              <a:spcBef>
                <a:spcPts val="0"/>
              </a:spcBef>
              <a:spcAft>
                <a:spcPts val="0"/>
              </a:spcAft>
              <a:buSzPct val="100000"/>
            </a:pPr>
            <a:r>
              <a:rPr lang="zh-CN" altLang="en-US" sz="2800">
                <a:latin typeface="Arial" panose="020B0604020202020204" pitchFamily="34" charset="0"/>
                <a:ea typeface="微软雅黑" panose="020B0503020204020204" pitchFamily="34" charset="-122"/>
              </a:rPr>
              <a:t>应用间的接入</a:t>
            </a:r>
            <a:endParaRPr lang="zh-CN" altLang="en-US" sz="2800">
              <a:latin typeface="Arial" panose="020B0604020202020204" pitchFamily="34" charset="0"/>
              <a:ea typeface="微软雅黑" panose="020B0503020204020204" pitchFamily="34" charset="-122"/>
            </a:endParaRPr>
          </a:p>
        </p:txBody>
      </p:sp>
      <p:sp>
        <p:nvSpPr>
          <p:cNvPr id="17" name="平行四边形 16"/>
          <p:cNvSpPr>
            <a:spLocks noChangeAspect="1"/>
          </p:cNvSpPr>
          <p:nvPr>
            <p:custDataLst>
              <p:tags r:id="rId7"/>
            </p:custDataLst>
          </p:nvPr>
        </p:nvSpPr>
        <p:spPr>
          <a:xfrm rot="5400000" flipH="1">
            <a:off x="968375" y="3202940"/>
            <a:ext cx="745490" cy="568960"/>
          </a:xfrm>
          <a:prstGeom prst="parallelogram">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custDataLst>
              <p:tags r:id="rId8"/>
            </p:custDataLst>
          </p:nvPr>
        </p:nvSpPr>
        <p:spPr>
          <a:xfrm>
            <a:off x="1058545" y="3246755"/>
            <a:ext cx="564515" cy="473710"/>
          </a:xfrm>
          <a:prstGeom prst="rect">
            <a:avLst/>
          </a:prstGeom>
          <a:noFill/>
        </p:spPr>
        <p:txBody>
          <a:bodyPr wrap="square" rtlCol="0" anchor="ctr">
            <a:normAutofit/>
          </a:bodyPr>
          <a:lstStyle/>
          <a:p>
            <a:pPr algn="ctr"/>
            <a:r>
              <a:rPr lang="en-US" altLang="zh-CN" sz="2400" dirty="0">
                <a:solidFill>
                  <a:schemeClr val="bg1"/>
                </a:solidFill>
              </a:rPr>
              <a:t>2</a:t>
            </a:r>
            <a:endParaRPr lang="zh-CN" altLang="en-US" sz="2400" dirty="0">
              <a:solidFill>
                <a:schemeClr val="bg1"/>
              </a:solidFill>
            </a:endParaRPr>
          </a:p>
        </p:txBody>
      </p:sp>
      <p:sp>
        <p:nvSpPr>
          <p:cNvPr id="7" name="文本框 6"/>
          <p:cNvSpPr txBox="1"/>
          <p:nvPr>
            <p:custDataLst>
              <p:tags r:id="rId9"/>
            </p:custDataLst>
          </p:nvPr>
        </p:nvSpPr>
        <p:spPr>
          <a:xfrm>
            <a:off x="1064895" y="4592955"/>
            <a:ext cx="5586730" cy="613410"/>
          </a:xfrm>
          <a:prstGeom prst="rect">
            <a:avLst/>
          </a:prstGeom>
          <a:solidFill>
            <a:schemeClr val="tx2"/>
          </a:solidFill>
        </p:spPr>
        <p:txBody>
          <a:bodyPr wrap="square" lIns="1080000" anchor="ctr">
            <a:normAutofit/>
          </a:bodyPr>
          <a:lstStyle>
            <a:defPPr>
              <a:defRPr lang="zh-CN"/>
            </a:defPPr>
            <a:lvl1pPr>
              <a:defRPr sz="2800"/>
            </a:lvl1pPr>
          </a:lstStyle>
          <a:p>
            <a:pPr marL="0" lvl="0" indent="0" algn="l">
              <a:lnSpc>
                <a:spcPct val="100000"/>
              </a:lnSpc>
              <a:spcBef>
                <a:spcPts val="0"/>
              </a:spcBef>
              <a:spcAft>
                <a:spcPts val="0"/>
              </a:spcAft>
              <a:buSzPct val="100000"/>
            </a:pPr>
            <a:r>
              <a:rPr lang="en-US" altLang="zh-CN" sz="2800">
                <a:latin typeface="Arial" panose="020B0604020202020204" pitchFamily="34" charset="0"/>
                <a:ea typeface="微软雅黑" panose="020B0503020204020204" pitchFamily="34" charset="-122"/>
              </a:rPr>
              <a:t>65536限制，内存占用大</a:t>
            </a:r>
            <a:endParaRPr lang="en-US" altLang="zh-CN" sz="2800">
              <a:latin typeface="Arial" panose="020B0604020202020204" pitchFamily="34" charset="0"/>
              <a:ea typeface="微软雅黑" panose="020B0503020204020204" pitchFamily="34" charset="-122"/>
            </a:endParaRPr>
          </a:p>
        </p:txBody>
      </p:sp>
      <p:sp>
        <p:nvSpPr>
          <p:cNvPr id="23" name="平行四边形 22"/>
          <p:cNvSpPr>
            <a:spLocks noChangeAspect="1"/>
          </p:cNvSpPr>
          <p:nvPr>
            <p:custDataLst>
              <p:tags r:id="rId10"/>
            </p:custDataLst>
          </p:nvPr>
        </p:nvSpPr>
        <p:spPr>
          <a:xfrm rot="5400000" flipH="1">
            <a:off x="968375" y="4545330"/>
            <a:ext cx="745490" cy="560070"/>
          </a:xfrm>
          <a:prstGeom prst="parallelogram">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文本框 29"/>
          <p:cNvSpPr txBox="1"/>
          <p:nvPr>
            <p:custDataLst>
              <p:tags r:id="rId11"/>
            </p:custDataLst>
          </p:nvPr>
        </p:nvSpPr>
        <p:spPr>
          <a:xfrm>
            <a:off x="1067435" y="4586605"/>
            <a:ext cx="546735" cy="473710"/>
          </a:xfrm>
          <a:prstGeom prst="rect">
            <a:avLst/>
          </a:prstGeom>
          <a:noFill/>
        </p:spPr>
        <p:txBody>
          <a:bodyPr wrap="square" rtlCol="0" anchor="ctr">
            <a:normAutofit/>
          </a:bodyPr>
          <a:lstStyle/>
          <a:p>
            <a:pPr algn="ctr"/>
            <a:r>
              <a:rPr lang="en-US" altLang="zh-CN" sz="2400" dirty="0">
                <a:solidFill>
                  <a:schemeClr val="bg1"/>
                </a:solidFill>
              </a:rPr>
              <a:t>3</a:t>
            </a:r>
            <a:endParaRPr lang="zh-CN" altLang="en-US" sz="2400" dirty="0">
              <a:solidFill>
                <a:schemeClr val="bg1"/>
              </a:solidFill>
            </a:endParaRPr>
          </a:p>
        </p:txBody>
      </p:sp>
    </p:spTree>
    <p:custDataLst>
      <p:tags r:id="rId12"/>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606107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普通</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a:t>
            </a:r>
            <a:r>
              <a:rPr lang="zh-CN" altLang="en-US" sz="2660" smtClean="0">
                <a:solidFill>
                  <a:srgbClr val="1D69A3"/>
                </a:solidFill>
                <a:latin typeface="微软雅黑" panose="020B0503020204020204" pitchFamily="34" charset="-122"/>
                <a:ea typeface="微软雅黑" panose="020B0503020204020204" pitchFamily="34" charset="-122"/>
                <a:sym typeface="+mn-ea"/>
              </a:rPr>
              <a:t>启动</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4" name="对象 3"/>
          <p:cNvGraphicFramePr/>
          <p:nvPr/>
        </p:nvGraphicFramePr>
        <p:xfrm>
          <a:off x="2025015" y="1517650"/>
          <a:ext cx="6830695" cy="3467100"/>
        </p:xfrm>
        <a:graphic>
          <a:graphicData uri="http://schemas.openxmlformats.org/presentationml/2006/ole">
            <mc:AlternateContent xmlns:mc="http://schemas.openxmlformats.org/markup-compatibility/2006">
              <mc:Choice xmlns:v="urn:schemas-microsoft-com:vml" Requires="v">
                <p:oleObj spid="_x0000_s5" name="" r:id="rId3" imgW="5217160" imgH="2949575" progId="Visio.Drawing.15">
                  <p:embed/>
                </p:oleObj>
              </mc:Choice>
              <mc:Fallback>
                <p:oleObj name="" r:id="rId3" imgW="5217160" imgH="2949575" progId="Visio.Drawing.15">
                  <p:embed/>
                  <p:pic>
                    <p:nvPicPr>
                      <p:cNvPr id="0" name="图片 4"/>
                      <p:cNvPicPr/>
                      <p:nvPr/>
                    </p:nvPicPr>
                    <p:blipFill>
                      <a:blip r:embed="rId4"/>
                      <a:stretch>
                        <a:fillRect/>
                      </a:stretch>
                    </p:blipFill>
                    <p:spPr>
                      <a:xfrm>
                        <a:off x="2025015" y="1517650"/>
                        <a:ext cx="6830695" cy="346710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545465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回顾</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a:t>
            </a:r>
            <a:r>
              <a:rPr lang="zh-CN" altLang="en-US" sz="2660" smtClean="0">
                <a:solidFill>
                  <a:srgbClr val="1D69A3"/>
                </a:solidFill>
                <a:latin typeface="微软雅黑" panose="020B0503020204020204" pitchFamily="34" charset="-122"/>
                <a:ea typeface="微软雅黑" panose="020B0503020204020204" pitchFamily="34" charset="-122"/>
                <a:sym typeface="+mn-ea"/>
              </a:rPr>
              <a:t>启动的流程</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2" name="对象 1"/>
          <p:cNvGraphicFramePr/>
          <p:nvPr/>
        </p:nvGraphicFramePr>
        <p:xfrm>
          <a:off x="770890" y="1267460"/>
          <a:ext cx="10283190" cy="5518150"/>
        </p:xfrm>
        <a:graphic>
          <a:graphicData uri="http://schemas.openxmlformats.org/presentationml/2006/ole">
            <mc:AlternateContent xmlns:mc="http://schemas.openxmlformats.org/markup-compatibility/2006">
              <mc:Choice xmlns:v="urn:schemas-microsoft-com:vml" Requires="v">
                <p:oleObj spid="_x0000_s4" name="" r:id="rId3" imgW="9690735" imgH="5208270" progId="Visio.Drawing.15">
                  <p:embed/>
                </p:oleObj>
              </mc:Choice>
              <mc:Fallback>
                <p:oleObj name="" r:id="rId3" imgW="9690735" imgH="5208270" progId="Visio.Drawing.15">
                  <p:embed/>
                  <p:pic>
                    <p:nvPicPr>
                      <p:cNvPr id="0" name="图片 3"/>
                      <p:cNvPicPr/>
                      <p:nvPr/>
                    </p:nvPicPr>
                    <p:blipFill>
                      <a:blip r:embed="rId4"/>
                      <a:stretch>
                        <a:fillRect/>
                      </a:stretch>
                    </p:blipFill>
                    <p:spPr>
                      <a:xfrm>
                        <a:off x="770890" y="1267460"/>
                        <a:ext cx="10283190" cy="551815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51155"/>
            <a:ext cx="570484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回顾</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Thread</a:t>
            </a:r>
            <a:r>
              <a:rPr lang="zh-CN" altLang="en-US" sz="2660" smtClean="0">
                <a:solidFill>
                  <a:srgbClr val="1D69A3"/>
                </a:solidFill>
                <a:latin typeface="微软雅黑" panose="020B0503020204020204" pitchFamily="34" charset="-122"/>
                <a:ea typeface="微软雅黑" panose="020B0503020204020204" pitchFamily="34" charset="-122"/>
                <a:sym typeface="+mn-ea"/>
              </a:rPr>
              <a:t>启动</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a:t>
            </a:r>
            <a:endParaRPr lang="en-US" altLang="zh-CN"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3" name="对象 2"/>
          <p:cNvGraphicFramePr/>
          <p:nvPr/>
        </p:nvGraphicFramePr>
        <p:xfrm>
          <a:off x="1052830" y="1095375"/>
          <a:ext cx="10085705" cy="6690995"/>
        </p:xfrm>
        <a:graphic>
          <a:graphicData uri="http://schemas.openxmlformats.org/presentationml/2006/ole">
            <mc:AlternateContent xmlns:mc="http://schemas.openxmlformats.org/markup-compatibility/2006">
              <mc:Choice xmlns:v="urn:schemas-microsoft-com:vml" Requires="v">
                <p:oleObj spid="_x0000_s4" name="" r:id="rId3" imgW="9511665" imgH="6311265" progId="Visio.Drawing.15">
                  <p:embed/>
                </p:oleObj>
              </mc:Choice>
              <mc:Fallback>
                <p:oleObj name="" r:id="rId3" imgW="9511665" imgH="6311265" progId="Visio.Drawing.15">
                  <p:embed/>
                  <p:pic>
                    <p:nvPicPr>
                      <p:cNvPr id="0" name="图片 3"/>
                      <p:cNvPicPr/>
                      <p:nvPr/>
                    </p:nvPicPr>
                    <p:blipFill>
                      <a:blip r:embed="rId4"/>
                      <a:stretch>
                        <a:fillRect/>
                      </a:stretch>
                    </p:blipFill>
                    <p:spPr>
                      <a:xfrm>
                        <a:off x="1052830" y="1095375"/>
                        <a:ext cx="10085705" cy="669099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579120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sz="2660" smtClean="0">
                <a:solidFill>
                  <a:srgbClr val="1D69A3"/>
                </a:solidFill>
                <a:latin typeface="微软雅黑" panose="020B0503020204020204" pitchFamily="34" charset="-122"/>
                <a:ea typeface="微软雅黑" panose="020B0503020204020204" pitchFamily="34" charset="-122"/>
                <a:sym typeface="+mn-ea"/>
              </a:rPr>
              <a:t>Activity </a:t>
            </a:r>
            <a:r>
              <a:rPr lang="en-US" altLang="zh-CN" sz="2660" smtClean="0">
                <a:solidFill>
                  <a:srgbClr val="1D69A3"/>
                </a:solidFill>
                <a:latin typeface="微软雅黑" panose="020B0503020204020204" pitchFamily="34" charset="-122"/>
                <a:ea typeface="微软雅黑" panose="020B0503020204020204" pitchFamily="34" charset="-122"/>
                <a:sym typeface="+mn-ea"/>
              </a:rPr>
              <a:t>HandlerActivity </a:t>
            </a:r>
            <a:r>
              <a:rPr lang="zh-CN" altLang="en-US" sz="2660" smtClean="0">
                <a:solidFill>
                  <a:srgbClr val="1D69A3"/>
                </a:solidFill>
                <a:latin typeface="微软雅黑" panose="020B0503020204020204" pitchFamily="34" charset="-122"/>
                <a:ea typeface="微软雅黑" panose="020B0503020204020204" pitchFamily="34" charset="-122"/>
                <a:sym typeface="+mn-ea"/>
              </a:rPr>
              <a:t>的改变</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8" name="对象 7"/>
          <p:cNvGraphicFramePr/>
          <p:nvPr/>
        </p:nvGraphicFramePr>
        <p:xfrm>
          <a:off x="1896110" y="1217930"/>
          <a:ext cx="8399780" cy="4421505"/>
        </p:xfrm>
        <a:graphic>
          <a:graphicData uri="http://schemas.openxmlformats.org/presentationml/2006/ole">
            <mc:AlternateContent xmlns:mc="http://schemas.openxmlformats.org/markup-compatibility/2006">
              <mc:Choice xmlns:v="urn:schemas-microsoft-com:vml" Requires="v">
                <p:oleObj spid="_x0000_s9" name="" r:id="rId3" imgW="7924800" imgH="4177665" progId="Visio.Drawing.15">
                  <p:embed/>
                </p:oleObj>
              </mc:Choice>
              <mc:Fallback>
                <p:oleObj name="" r:id="rId3" imgW="7924800" imgH="4177665" progId="Visio.Drawing.15">
                  <p:embed/>
                  <p:pic>
                    <p:nvPicPr>
                      <p:cNvPr id="0" name="图片 8"/>
                      <p:cNvPicPr/>
                      <p:nvPr/>
                    </p:nvPicPr>
                    <p:blipFill>
                      <a:blip r:embed="rId4"/>
                      <a:stretch>
                        <a:fillRect/>
                      </a:stretch>
                    </p:blipFill>
                    <p:spPr>
                      <a:xfrm>
                        <a:off x="1896110" y="1217930"/>
                        <a:ext cx="8399780" cy="442150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微软雅黑" panose="020B0503020204020204" pitchFamily="34" charset="-122"/>
                <a:ea typeface="微软雅黑" panose="020B0503020204020204" pitchFamily="34"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微软雅黑" panose="020B0503020204020204" pitchFamily="34" charset="-122"/>
                <a:ea typeface="微软雅黑" panose="020B0503020204020204" pitchFamily="34"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微软雅黑" panose="020B0503020204020204" pitchFamily="34" charset="-122"/>
                <a:ea typeface="微软雅黑" panose="020B0503020204020204" pitchFamily="34"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微软雅黑" panose="020B0503020204020204" pitchFamily="34" charset="-122"/>
                <a:ea typeface="微软雅黑" panose="020B0503020204020204" pitchFamily="34" charset="-122"/>
              </a:endParaRPr>
            </a:p>
          </p:txBody>
        </p:sp>
      </p:grpSp>
      <p:sp>
        <p:nvSpPr>
          <p:cNvPr id="9" name="圆角矩形 8"/>
          <p:cNvSpPr/>
          <p:nvPr/>
        </p:nvSpPr>
        <p:spPr bwMode="auto">
          <a:xfrm>
            <a:off x="506503" y="316390"/>
            <a:ext cx="2130371" cy="519736"/>
          </a:xfrm>
          <a:prstGeom prst="round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eaLnBrk="1" hangingPunct="1">
              <a:buClr>
                <a:srgbClr val="FF0000"/>
              </a:buClr>
              <a:defRPr/>
            </a:pPr>
            <a:r>
              <a:rPr lang="zh-CN" altLang="en-US" sz="2000" dirty="0">
                <a:solidFill>
                  <a:srgbClr val="0070C0"/>
                </a:solidFill>
              </a:rPr>
              <a:t>面向短板的学习？</a:t>
            </a:r>
            <a:endParaRPr lang="zh-CN" altLang="en-US" sz="2000" dirty="0">
              <a:solidFill>
                <a:srgbClr val="0070C0"/>
              </a:solidFill>
            </a:endParaRPr>
          </a:p>
        </p:txBody>
      </p:sp>
      <p:sp>
        <p:nvSpPr>
          <p:cNvPr id="3" name="十边形 2"/>
          <p:cNvSpPr/>
          <p:nvPr/>
        </p:nvSpPr>
        <p:spPr>
          <a:xfrm>
            <a:off x="1676703" y="2165447"/>
            <a:ext cx="1222834" cy="1127103"/>
          </a:xfrm>
          <a:prstGeom prst="decagon">
            <a:avLst/>
          </a:prstGeom>
          <a:solidFill>
            <a:schemeClr val="bg1"/>
          </a:solidFill>
          <a:ln>
            <a:solidFill>
              <a:schemeClr val="accent1"/>
            </a:solidFill>
          </a:ln>
        </p:spPr>
        <p:txBody>
          <a:bodyPr wrap="square" lIns="91440" tIns="45720" rIns="91440" bIns="45720" rtlCol="0" anchor="ctr">
            <a:spAutoFit/>
          </a:bodyPr>
          <a:lstStyle/>
          <a:p>
            <a:pPr algn="ctr"/>
            <a:endParaRPr lang="zh-CN" altLang="en-US" sz="5400" b="1" cap="none" spc="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latin typeface="微软雅黑" panose="020B0503020204020204" pitchFamily="34" charset="-122"/>
              <a:ea typeface="微软雅黑" panose="020B0503020204020204" pitchFamily="34" charset="-122"/>
            </a:endParaRPr>
          </a:p>
        </p:txBody>
      </p:sp>
      <p:sp>
        <p:nvSpPr>
          <p:cNvPr id="4" name="文本框 3"/>
          <p:cNvSpPr txBox="1"/>
          <p:nvPr/>
        </p:nvSpPr>
        <p:spPr>
          <a:xfrm>
            <a:off x="2053088" y="2608523"/>
            <a:ext cx="45397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01</a:t>
            </a:r>
            <a:endParaRPr lang="zh-CN" altLang="en-US" dirty="0">
              <a:latin typeface="微软雅黑" panose="020B0503020204020204" pitchFamily="34" charset="-122"/>
              <a:ea typeface="微软雅黑" panose="020B0503020204020204" pitchFamily="34" charset="-122"/>
            </a:endParaRPr>
          </a:p>
        </p:txBody>
      </p:sp>
      <p:cxnSp>
        <p:nvCxnSpPr>
          <p:cNvPr id="6" name="直接连接符 5"/>
          <p:cNvCxnSpPr/>
          <p:nvPr/>
        </p:nvCxnSpPr>
        <p:spPr>
          <a:xfrm>
            <a:off x="3859618" y="2317898"/>
            <a:ext cx="0" cy="3032674"/>
          </a:xfrm>
          <a:prstGeom prst="line">
            <a:avLst/>
          </a:prstGeom>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958229" y="3352065"/>
            <a:ext cx="2723823"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缺少一线互联网公司经验</a:t>
            </a:r>
            <a:endParaRPr lang="zh-CN" altLang="en-US" dirty="0">
              <a:latin typeface="微软雅黑" panose="020B0503020204020204" pitchFamily="34" charset="-122"/>
              <a:ea typeface="微软雅黑" panose="020B0503020204020204" pitchFamily="34" charset="-122"/>
            </a:endParaRPr>
          </a:p>
        </p:txBody>
      </p:sp>
      <p:sp>
        <p:nvSpPr>
          <p:cNvPr id="12" name="文本框 11"/>
          <p:cNvSpPr txBox="1"/>
          <p:nvPr/>
        </p:nvSpPr>
        <p:spPr>
          <a:xfrm>
            <a:off x="1169588" y="3780912"/>
            <a:ext cx="2360417" cy="830997"/>
          </a:xfrm>
          <a:prstGeom prst="rect">
            <a:avLst/>
          </a:prstGeom>
          <a:noFill/>
        </p:spPr>
        <p:txBody>
          <a:bodyPr wrap="square" rtlCol="0">
            <a:spAutoFit/>
          </a:bodyPr>
          <a:lstStyle/>
          <a:p>
            <a:r>
              <a:rPr lang="zh-CN" altLang="en-US" sz="1600" dirty="0">
                <a:latin typeface="+mn-ea"/>
              </a:rPr>
              <a:t>在小型企业，技术视野太窄，没有经历过技术浪潮的洗礼</a:t>
            </a:r>
            <a:endParaRPr lang="zh-CN" altLang="en-US" sz="1600" dirty="0">
              <a:latin typeface="+mn-ea"/>
            </a:endParaRPr>
          </a:p>
        </p:txBody>
      </p:sp>
      <p:sp>
        <p:nvSpPr>
          <p:cNvPr id="25" name="十边形 24"/>
          <p:cNvSpPr/>
          <p:nvPr/>
        </p:nvSpPr>
        <p:spPr>
          <a:xfrm>
            <a:off x="4876057" y="2165447"/>
            <a:ext cx="1222834" cy="1127103"/>
          </a:xfrm>
          <a:prstGeom prst="decagon">
            <a:avLst/>
          </a:prstGeom>
          <a:solidFill>
            <a:schemeClr val="bg1"/>
          </a:solidFill>
          <a:ln>
            <a:solidFill>
              <a:schemeClr val="accent1"/>
            </a:solidFill>
          </a:ln>
        </p:spPr>
        <p:txBody>
          <a:bodyPr wrap="square" lIns="91440" tIns="45720" rIns="91440" bIns="45720" rtlCol="0" anchor="ctr">
            <a:spAutoFit/>
          </a:bodyPr>
          <a:lstStyle/>
          <a:p>
            <a:pPr algn="ctr"/>
            <a:endParaRPr lang="zh-CN" altLang="en-US" sz="5400" b="1" cap="none" spc="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latin typeface="微软雅黑" panose="020B0503020204020204" pitchFamily="34" charset="-122"/>
              <a:ea typeface="微软雅黑" panose="020B0503020204020204" pitchFamily="34" charset="-122"/>
            </a:endParaRPr>
          </a:p>
        </p:txBody>
      </p:sp>
      <p:sp>
        <p:nvSpPr>
          <p:cNvPr id="26" name="文本框 25"/>
          <p:cNvSpPr txBox="1"/>
          <p:nvPr/>
        </p:nvSpPr>
        <p:spPr>
          <a:xfrm>
            <a:off x="5252442" y="2608523"/>
            <a:ext cx="45397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02</a:t>
            </a:r>
            <a:endParaRPr lang="zh-CN" altLang="en-US" dirty="0">
              <a:latin typeface="微软雅黑" panose="020B0503020204020204" pitchFamily="34" charset="-122"/>
              <a:ea typeface="微软雅黑" panose="020B0503020204020204" pitchFamily="34" charset="-122"/>
            </a:endParaRPr>
          </a:p>
        </p:txBody>
      </p:sp>
      <p:sp>
        <p:nvSpPr>
          <p:cNvPr id="28" name="文本框 27"/>
          <p:cNvSpPr txBox="1"/>
          <p:nvPr/>
        </p:nvSpPr>
        <p:spPr>
          <a:xfrm>
            <a:off x="4624659" y="3352065"/>
            <a:ext cx="1569660"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项目经验零碎</a:t>
            </a:r>
            <a:endParaRPr lang="zh-CN" altLang="en-US" dirty="0">
              <a:latin typeface="微软雅黑" panose="020B0503020204020204" pitchFamily="34" charset="-122"/>
              <a:ea typeface="微软雅黑" panose="020B0503020204020204" pitchFamily="34" charset="-122"/>
            </a:endParaRPr>
          </a:p>
        </p:txBody>
      </p:sp>
      <p:sp>
        <p:nvSpPr>
          <p:cNvPr id="29" name="文本框 28"/>
          <p:cNvSpPr txBox="1"/>
          <p:nvPr/>
        </p:nvSpPr>
        <p:spPr>
          <a:xfrm>
            <a:off x="4368938" y="3780912"/>
            <a:ext cx="2360417" cy="1569660"/>
          </a:xfrm>
          <a:prstGeom prst="rect">
            <a:avLst/>
          </a:prstGeom>
          <a:noFill/>
        </p:spPr>
        <p:txBody>
          <a:bodyPr wrap="square" rtlCol="0">
            <a:spAutoFit/>
          </a:bodyPr>
          <a:lstStyle/>
          <a:p>
            <a:r>
              <a:rPr lang="zh-CN" altLang="en-US" sz="1600" dirty="0">
                <a:latin typeface="+mn-ea"/>
              </a:rPr>
              <a:t>长期在小型软件公司</a:t>
            </a:r>
            <a:r>
              <a:rPr lang="en-US" altLang="zh-CN" sz="1600" dirty="0">
                <a:latin typeface="+mn-ea"/>
              </a:rPr>
              <a:t>/</a:t>
            </a:r>
            <a:r>
              <a:rPr lang="zh-CN" altLang="en-US" sz="1600" dirty="0">
                <a:latin typeface="+mn-ea"/>
              </a:rPr>
              <a:t>外包公司，要么由于公司经常换人，导致项目结构混乱，要么只接触到一些没有太多性能要求，效果要求的小项目</a:t>
            </a:r>
            <a:endParaRPr lang="zh-CN" altLang="en-US" sz="1600" dirty="0">
              <a:latin typeface="+mn-ea"/>
            </a:endParaRPr>
          </a:p>
        </p:txBody>
      </p:sp>
      <p:cxnSp>
        <p:nvCxnSpPr>
          <p:cNvPr id="32" name="直接连接符 31"/>
          <p:cNvCxnSpPr/>
          <p:nvPr/>
        </p:nvCxnSpPr>
        <p:spPr>
          <a:xfrm>
            <a:off x="7346049" y="2263079"/>
            <a:ext cx="0" cy="3032674"/>
          </a:xfrm>
          <a:prstGeom prst="line">
            <a:avLst/>
          </a:prstGeom>
        </p:spPr>
        <p:style>
          <a:lnRef idx="1">
            <a:schemeClr val="accent1"/>
          </a:lnRef>
          <a:fillRef idx="0">
            <a:schemeClr val="accent1"/>
          </a:fillRef>
          <a:effectRef idx="0">
            <a:schemeClr val="accent1"/>
          </a:effectRef>
          <a:fontRef idx="minor">
            <a:schemeClr val="tx1"/>
          </a:fontRef>
        </p:style>
      </p:cxnSp>
      <p:sp>
        <p:nvSpPr>
          <p:cNvPr id="33" name="十边形 32"/>
          <p:cNvSpPr/>
          <p:nvPr/>
        </p:nvSpPr>
        <p:spPr>
          <a:xfrm>
            <a:off x="8128564" y="2110628"/>
            <a:ext cx="1222834" cy="1127103"/>
          </a:xfrm>
          <a:prstGeom prst="decagon">
            <a:avLst/>
          </a:prstGeom>
          <a:solidFill>
            <a:schemeClr val="bg1"/>
          </a:solidFill>
          <a:ln>
            <a:solidFill>
              <a:schemeClr val="accent1"/>
            </a:solidFill>
          </a:ln>
        </p:spPr>
        <p:txBody>
          <a:bodyPr wrap="square" lIns="91440" tIns="45720" rIns="91440" bIns="45720" rtlCol="0" anchor="ctr">
            <a:spAutoFit/>
          </a:bodyPr>
          <a:lstStyle/>
          <a:p>
            <a:pPr algn="ctr"/>
            <a:endParaRPr lang="zh-CN" altLang="en-US" sz="5400" b="1" cap="none" spc="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latin typeface="微软雅黑" panose="020B0503020204020204" pitchFamily="34" charset="-122"/>
              <a:ea typeface="微软雅黑" panose="020B0503020204020204" pitchFamily="34" charset="-122"/>
            </a:endParaRPr>
          </a:p>
        </p:txBody>
      </p:sp>
      <p:sp>
        <p:nvSpPr>
          <p:cNvPr id="34" name="文本框 33"/>
          <p:cNvSpPr txBox="1"/>
          <p:nvPr/>
        </p:nvSpPr>
        <p:spPr>
          <a:xfrm>
            <a:off x="8504949" y="2553704"/>
            <a:ext cx="45397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03</a:t>
            </a:r>
            <a:endParaRPr lang="zh-CN" altLang="en-US" dirty="0">
              <a:latin typeface="微软雅黑" panose="020B0503020204020204" pitchFamily="34" charset="-122"/>
              <a:ea typeface="微软雅黑" panose="020B0503020204020204" pitchFamily="34" charset="-122"/>
            </a:endParaRPr>
          </a:p>
        </p:txBody>
      </p:sp>
      <p:cxnSp>
        <p:nvCxnSpPr>
          <p:cNvPr id="35" name="直接连接符 34"/>
          <p:cNvCxnSpPr/>
          <p:nvPr/>
        </p:nvCxnSpPr>
        <p:spPr>
          <a:xfrm>
            <a:off x="10375275" y="2263079"/>
            <a:ext cx="0" cy="2913321"/>
          </a:xfrm>
          <a:prstGeom prst="line">
            <a:avLst/>
          </a:prstGeom>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7877166" y="3297246"/>
            <a:ext cx="2031325"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渴望快速提升自己</a:t>
            </a:r>
            <a:endParaRPr lang="zh-CN" altLang="en-US" dirty="0">
              <a:latin typeface="微软雅黑" panose="020B0503020204020204" pitchFamily="34" charset="-122"/>
              <a:ea typeface="微软雅黑" panose="020B0503020204020204" pitchFamily="34" charset="-122"/>
            </a:endParaRPr>
          </a:p>
        </p:txBody>
      </p:sp>
      <p:sp>
        <p:nvSpPr>
          <p:cNvPr id="37" name="文本框 36"/>
          <p:cNvSpPr txBox="1"/>
          <p:nvPr/>
        </p:nvSpPr>
        <p:spPr>
          <a:xfrm>
            <a:off x="7621449" y="3726093"/>
            <a:ext cx="2360417" cy="1815882"/>
          </a:xfrm>
          <a:prstGeom prst="rect">
            <a:avLst/>
          </a:prstGeom>
          <a:noFill/>
        </p:spPr>
        <p:txBody>
          <a:bodyPr wrap="square" rtlCol="0">
            <a:spAutoFit/>
          </a:bodyPr>
          <a:lstStyle/>
          <a:p>
            <a:r>
              <a:rPr lang="zh-CN" altLang="en-US" sz="1600" dirty="0">
                <a:latin typeface="+mn-ea"/>
              </a:rPr>
              <a:t>时间就是金钱，只有认识到时间的重要性的人，才会管理好自己的时间，才会讲学习有条不紊的进行，而</a:t>
            </a:r>
            <a:r>
              <a:rPr lang="zh-CN" altLang="en-US" sz="1600" b="1" dirty="0">
                <a:latin typeface="+mn-ea"/>
              </a:rPr>
              <a:t>学习是没有捷径的，如果非得找捷径那就是有人带着你走</a:t>
            </a:r>
            <a:endParaRPr lang="zh-CN" altLang="en-US" sz="1600" b="1" dirty="0">
              <a:latin typeface="+mn-ea"/>
            </a:endParaRPr>
          </a:p>
        </p:txBody>
      </p:sp>
      <p:cxnSp>
        <p:nvCxnSpPr>
          <p:cNvPr id="38" name="直接连接符 37"/>
          <p:cNvCxnSpPr/>
          <p:nvPr/>
        </p:nvCxnSpPr>
        <p:spPr>
          <a:xfrm>
            <a:off x="7019984" y="2263079"/>
            <a:ext cx="0" cy="3032674"/>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4113753" y="2317898"/>
            <a:ext cx="0" cy="3032674"/>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704079" cy="410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a:solidFill>
                  <a:srgbClr val="1D69A3"/>
                </a:solidFill>
                <a:latin typeface="微软雅黑" panose="020B0503020204020204" pitchFamily="34" charset="-122"/>
                <a:ea typeface="微软雅黑" panose="020B0503020204020204" pitchFamily="34" charset="-122"/>
              </a:rPr>
              <a:t>讲师简介</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33" name="文本框 32"/>
          <p:cNvSpPr txBox="1"/>
          <p:nvPr/>
        </p:nvSpPr>
        <p:spPr>
          <a:xfrm>
            <a:off x="1819910" y="2091055"/>
            <a:ext cx="4937760" cy="812530"/>
          </a:xfrm>
          <a:prstGeom prst="rect">
            <a:avLst/>
          </a:prstGeom>
          <a:noFill/>
        </p:spPr>
        <p:txBody>
          <a:bodyPr wrap="square" rtlCol="0" anchor="t">
            <a:spAutoFit/>
          </a:bodyPr>
          <a:lstStyle/>
          <a:p>
            <a:pPr>
              <a:lnSpc>
                <a:spcPct val="130000"/>
              </a:lnSpc>
            </a:pP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sym typeface="+mn-ea"/>
              </a:rPr>
              <a:t>享学课堂 </a:t>
            </a: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sym typeface="+mn-ea"/>
              </a:rPr>
              <a:t>-Zero</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sym typeface="+mn-ea"/>
              </a:rPr>
              <a:t>老师</a:t>
            </a:r>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a:p>
            <a:pPr>
              <a:lnSpc>
                <a:spcPct val="130000"/>
              </a:lnSpc>
            </a:pP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sym typeface="+mn-ea"/>
              </a:rPr>
              <a:t>系统架构师、项目经理</a:t>
            </a:r>
            <a:endParaRPr lang="zh-CN" altLang="en-US"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34" name="TextBox 16"/>
          <p:cNvSpPr txBox="1"/>
          <p:nvPr/>
        </p:nvSpPr>
        <p:spPr>
          <a:xfrm>
            <a:off x="1873250" y="2973070"/>
            <a:ext cx="4126230" cy="2954655"/>
          </a:xfrm>
          <a:prstGeom prst="rect">
            <a:avLst/>
          </a:prstGeom>
          <a:noFill/>
        </p:spPr>
        <p:txBody>
          <a:bodyPr wrap="square" lIns="0" tIns="0" rIns="0" bIns="0" rtlCol="0">
            <a:spAutoFit/>
          </a:bodyPr>
          <a:lstStyle/>
          <a:p>
            <a:pPr algn="l" fontAlgn="auto">
              <a:lnSpc>
                <a:spcPct val="150000"/>
              </a:lnSpc>
            </a:pPr>
            <a:r>
              <a:rPr sz="1600">
                <a:solidFill>
                  <a:schemeClr val="bg1">
                    <a:lumMod val="50000"/>
                  </a:schemeClr>
                </a:solidFill>
                <a:latin typeface="微软雅黑" panose="020B0503020204020204" pitchFamily="34" charset="-122"/>
                <a:ea typeface="微软雅黑" panose="020B0503020204020204" pitchFamily="34" charset="-122"/>
                <a:sym typeface="+mn-ea"/>
              </a:rPr>
              <a:t>前阿里P7移动架构师，曾就职于Nubia等一线互联网公司。有多年的项目研发经验，精通Android 高级控件开发，性能优化，多种开源框架开发经验，热爱代码，对Android情有独钟，讲课生动，有激情。</a:t>
            </a:r>
            <a:endParaRPr sz="1600">
              <a:solidFill>
                <a:schemeClr val="bg1">
                  <a:lumMod val="50000"/>
                </a:schemeClr>
              </a:solidFill>
              <a:latin typeface="微软雅黑" panose="020B0503020204020204" pitchFamily="34" charset="-122"/>
              <a:ea typeface="微软雅黑" panose="020B0503020204020204" pitchFamily="34" charset="-122"/>
            </a:endParaRPr>
          </a:p>
          <a:p>
            <a:pPr>
              <a:lnSpc>
                <a:spcPct val="150000"/>
              </a:lnSpc>
            </a:pPr>
            <a:r>
              <a:rPr lang="en-US" sz="1600">
                <a:solidFill>
                  <a:schemeClr val="bg1">
                    <a:lumMod val="50000"/>
                  </a:schemeClr>
                </a:solidFill>
                <a:latin typeface="微软雅黑" panose="020B0503020204020204" pitchFamily="34" charset="-122"/>
                <a:ea typeface="微软雅黑" panose="020B0503020204020204" pitchFamily="34" charset="-122"/>
                <a:cs typeface="Yu Gothic UI Light" panose="020B0300000000000000" charset="-128"/>
                <a:sym typeface="+mn-ea"/>
              </a:rPr>
              <a:t>◆ </a:t>
            </a:r>
            <a:r>
              <a:rPr lang="en-US" sz="1600" b="1">
                <a:latin typeface="微软雅黑" panose="020B0503020204020204" pitchFamily="34" charset="-122"/>
                <a:ea typeface="微软雅黑" panose="020B0503020204020204" pitchFamily="34" charset="-122"/>
                <a:cs typeface="Yu Gothic UI Light" panose="020B0300000000000000" charset="-128"/>
                <a:sym typeface="+mn-ea"/>
              </a:rPr>
              <a:t>QQ：</a:t>
            </a:r>
            <a:r>
              <a:rPr lang="en-US" altLang="zh-CN" sz="1600" b="1" dirty="0">
                <a:latin typeface="微软雅黑" panose="020B0503020204020204" pitchFamily="34" charset="-122"/>
                <a:ea typeface="微软雅黑" panose="020B0503020204020204" pitchFamily="34" charset="-122"/>
                <a:sym typeface="+mn-ea"/>
              </a:rPr>
              <a:t>3422253348</a:t>
            </a:r>
            <a:endParaRPr lang="en-US" altLang="zh-CN" sz="1600" b="1" dirty="0">
              <a:latin typeface="微软雅黑" panose="020B0503020204020204" pitchFamily="34" charset="-122"/>
              <a:ea typeface="微软雅黑" panose="020B0503020204020204" pitchFamily="34" charset="-122"/>
              <a:sym typeface="+mn-ea"/>
            </a:endParaRPr>
          </a:p>
          <a:p>
            <a:pPr>
              <a:lnSpc>
                <a:spcPct val="150000"/>
              </a:lnSpc>
            </a:pPr>
            <a:endParaRPr lang="en-US" sz="1600">
              <a:solidFill>
                <a:schemeClr val="bg1">
                  <a:lumMod val="50000"/>
                </a:schemeClr>
              </a:solidFill>
              <a:latin typeface="微软雅黑" panose="020B0503020204020204" pitchFamily="34" charset="-122"/>
              <a:ea typeface="微软雅黑" panose="020B0503020204020204" pitchFamily="34" charset="-122"/>
              <a:cs typeface="Yu Gothic UI Light" panose="020B0300000000000000" charset="-128"/>
              <a:sym typeface="Times New Roman" panose="02020603050405020304" pitchFamily="18" charset="0"/>
            </a:endParaRPr>
          </a:p>
          <a:p>
            <a:pPr>
              <a:lnSpc>
                <a:spcPct val="150000"/>
              </a:lnSpc>
            </a:pPr>
            <a:endParaRPr lang="en-US" sz="1600">
              <a:solidFill>
                <a:schemeClr val="bg1">
                  <a:lumMod val="50000"/>
                </a:schemeClr>
              </a:solidFill>
              <a:latin typeface="微软雅黑" panose="020B0503020204020204" pitchFamily="34" charset="-122"/>
              <a:ea typeface="微软雅黑" panose="020B0503020204020204" pitchFamily="34" charset="-122"/>
              <a:cs typeface="Yu Gothic UI Light" panose="020B0300000000000000" charset="-128"/>
              <a:sym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7224513" y="2091227"/>
            <a:ext cx="2327099" cy="2879013"/>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9" name="圆角矩形 8"/>
          <p:cNvSpPr/>
          <p:nvPr/>
        </p:nvSpPr>
        <p:spPr bwMode="auto">
          <a:xfrm>
            <a:off x="506503" y="316390"/>
            <a:ext cx="4652053" cy="519736"/>
          </a:xfrm>
          <a:prstGeom prst="round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eaLnBrk="1" hangingPunct="1">
              <a:buClr>
                <a:srgbClr val="FF0000"/>
              </a:buClr>
              <a:defRPr/>
            </a:pPr>
            <a:r>
              <a:rPr lang="zh-CN" altLang="en-US" sz="2000" dirty="0">
                <a:solidFill>
                  <a:srgbClr val="0070C0"/>
                </a:solidFill>
              </a:rPr>
              <a:t>怎样去学习？</a:t>
            </a:r>
            <a:endParaRPr lang="zh-CN" altLang="en-US" sz="2000" dirty="0">
              <a:solidFill>
                <a:srgbClr val="0070C0"/>
              </a:solidFill>
            </a:endParaRPr>
          </a:p>
        </p:txBody>
      </p:sp>
      <p:pic>
        <p:nvPicPr>
          <p:cNvPr id="4" name="图片 3"/>
          <p:cNvPicPr>
            <a:picLocks noChangeAspect="1"/>
          </p:cNvPicPr>
          <p:nvPr/>
        </p:nvPicPr>
        <p:blipFill>
          <a:blip r:embed="rId2"/>
          <a:stretch>
            <a:fillRect/>
          </a:stretch>
        </p:blipFill>
        <p:spPr>
          <a:xfrm>
            <a:off x="3359366" y="1904293"/>
            <a:ext cx="2696617" cy="3514401"/>
          </a:xfrm>
          <a:prstGeom prst="rect">
            <a:avLst/>
          </a:prstGeom>
        </p:spPr>
      </p:pic>
      <p:pic>
        <p:nvPicPr>
          <p:cNvPr id="5" name="图片 4"/>
          <p:cNvPicPr>
            <a:picLocks noChangeAspect="1"/>
          </p:cNvPicPr>
          <p:nvPr/>
        </p:nvPicPr>
        <p:blipFill>
          <a:blip r:embed="rId3"/>
          <a:stretch>
            <a:fillRect/>
          </a:stretch>
        </p:blipFill>
        <p:spPr>
          <a:xfrm>
            <a:off x="6055983" y="4056147"/>
            <a:ext cx="4873106" cy="1265392"/>
          </a:xfrm>
          <a:prstGeom prst="rect">
            <a:avLst/>
          </a:prstGeom>
        </p:spPr>
      </p:pic>
      <p:pic>
        <p:nvPicPr>
          <p:cNvPr id="6" name="图片 5"/>
          <p:cNvPicPr>
            <a:picLocks noChangeAspect="1"/>
          </p:cNvPicPr>
          <p:nvPr/>
        </p:nvPicPr>
        <p:blipFill>
          <a:blip r:embed="rId4"/>
          <a:stretch>
            <a:fillRect/>
          </a:stretch>
        </p:blipFill>
        <p:spPr>
          <a:xfrm>
            <a:off x="6055983" y="2149786"/>
            <a:ext cx="5049055" cy="1239649"/>
          </a:xfrm>
          <a:prstGeom prst="rect">
            <a:avLst/>
          </a:prstGeom>
        </p:spPr>
      </p:pic>
      <p:pic>
        <p:nvPicPr>
          <p:cNvPr id="2" name="图片 1"/>
          <p:cNvPicPr>
            <a:picLocks noChangeAspect="1"/>
          </p:cNvPicPr>
          <p:nvPr/>
        </p:nvPicPr>
        <p:blipFill>
          <a:blip r:embed="rId5"/>
          <a:stretch>
            <a:fillRect/>
          </a:stretch>
        </p:blipFill>
        <p:spPr>
          <a:xfrm>
            <a:off x="3400887" y="2085361"/>
            <a:ext cx="2892351" cy="3377712"/>
          </a:xfrm>
          <a:prstGeom prst="rect">
            <a:avLst/>
          </a:prstGeom>
        </p:spPr>
      </p:pic>
      <p:pic>
        <p:nvPicPr>
          <p:cNvPr id="7" name="图片 6"/>
          <p:cNvPicPr>
            <a:picLocks noChangeAspect="1"/>
          </p:cNvPicPr>
          <p:nvPr/>
        </p:nvPicPr>
        <p:blipFill>
          <a:blip r:embed="rId6"/>
          <a:stretch>
            <a:fillRect/>
          </a:stretch>
        </p:blipFill>
        <p:spPr>
          <a:xfrm>
            <a:off x="704809" y="2085361"/>
            <a:ext cx="2933333" cy="3333333"/>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pic>
        <p:nvPicPr>
          <p:cNvPr id="4" name="图片 3" descr="p8"/>
          <p:cNvPicPr>
            <a:picLocks noChangeAspect="1"/>
          </p:cNvPicPr>
          <p:nvPr/>
        </p:nvPicPr>
        <p:blipFill>
          <a:blip r:embed="rId2"/>
          <a:stretch>
            <a:fillRect/>
          </a:stretch>
        </p:blipFill>
        <p:spPr>
          <a:xfrm>
            <a:off x="-50800" y="-147955"/>
            <a:ext cx="12244070" cy="789559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919150" cy="41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dirty="0">
                <a:solidFill>
                  <a:srgbClr val="1D69A3"/>
                </a:solidFill>
                <a:latin typeface="微软雅黑" panose="020B0503020204020204" pitchFamily="34" charset="-122"/>
                <a:ea typeface="微软雅黑" panose="020B0503020204020204" pitchFamily="34" charset="-122"/>
              </a:rPr>
              <a:t>腾讯课堂权威保障</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pSp>
        <p:nvGrpSpPr>
          <p:cNvPr id="21" name="PA_组合 47"/>
          <p:cNvGrpSpPr/>
          <p:nvPr>
            <p:custDataLst>
              <p:tags r:id="rId3"/>
            </p:custDataLst>
          </p:nvPr>
        </p:nvGrpSpPr>
        <p:grpSpPr>
          <a:xfrm>
            <a:off x="554877" y="932724"/>
            <a:ext cx="1199456" cy="74689"/>
            <a:chOff x="0" y="2842590"/>
            <a:chExt cx="7054752" cy="89199"/>
          </a:xfrm>
        </p:grpSpPr>
        <p:sp>
          <p:nvSpPr>
            <p:cNvPr id="22" name="矩形 21"/>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3" name="矩形 22"/>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4" name="矩形 23"/>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5" name="矩形 24"/>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grpSp>
      <p:sp>
        <p:nvSpPr>
          <p:cNvPr id="140" name="Freeform 6"/>
          <p:cNvSpPr/>
          <p:nvPr/>
        </p:nvSpPr>
        <p:spPr>
          <a:xfrm>
            <a:off x="5749676" y="3253980"/>
            <a:ext cx="663196" cy="663196"/>
          </a:xfrm>
          <a:custGeom>
            <a:avLst/>
            <a:gdLst>
              <a:gd name="connsiteX0" fmla="*/ 151794 w 1145182"/>
              <a:gd name="connsiteY0" fmla="*/ 437918 h 1145182"/>
              <a:gd name="connsiteX1" fmla="*/ 437918 w 1145182"/>
              <a:gd name="connsiteY1" fmla="*/ 437918 h 1145182"/>
              <a:gd name="connsiteX2" fmla="*/ 437918 w 1145182"/>
              <a:gd name="connsiteY2" fmla="*/ 151794 h 1145182"/>
              <a:gd name="connsiteX3" fmla="*/ 707264 w 1145182"/>
              <a:gd name="connsiteY3" fmla="*/ 151794 h 1145182"/>
              <a:gd name="connsiteX4" fmla="*/ 707264 w 1145182"/>
              <a:gd name="connsiteY4" fmla="*/ 437918 h 1145182"/>
              <a:gd name="connsiteX5" fmla="*/ 993388 w 1145182"/>
              <a:gd name="connsiteY5" fmla="*/ 437918 h 1145182"/>
              <a:gd name="connsiteX6" fmla="*/ 993388 w 1145182"/>
              <a:gd name="connsiteY6" fmla="*/ 707264 h 1145182"/>
              <a:gd name="connsiteX7" fmla="*/ 707264 w 1145182"/>
              <a:gd name="connsiteY7" fmla="*/ 707264 h 1145182"/>
              <a:gd name="connsiteX8" fmla="*/ 707264 w 1145182"/>
              <a:gd name="connsiteY8" fmla="*/ 993388 h 1145182"/>
              <a:gd name="connsiteX9" fmla="*/ 437918 w 1145182"/>
              <a:gd name="connsiteY9" fmla="*/ 993388 h 1145182"/>
              <a:gd name="connsiteX10" fmla="*/ 437918 w 1145182"/>
              <a:gd name="connsiteY10" fmla="*/ 707264 h 1145182"/>
              <a:gd name="connsiteX11" fmla="*/ 151794 w 1145182"/>
              <a:gd name="connsiteY11" fmla="*/ 707264 h 1145182"/>
              <a:gd name="connsiteX12" fmla="*/ 151794 w 1145182"/>
              <a:gd name="connsiteY12" fmla="*/ 437918 h 1145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45182" h="1145182">
                <a:moveTo>
                  <a:pt x="151794" y="437918"/>
                </a:moveTo>
                <a:lnTo>
                  <a:pt x="437918" y="437918"/>
                </a:lnTo>
                <a:lnTo>
                  <a:pt x="437918" y="151794"/>
                </a:lnTo>
                <a:lnTo>
                  <a:pt x="707264" y="151794"/>
                </a:lnTo>
                <a:lnTo>
                  <a:pt x="707264" y="437918"/>
                </a:lnTo>
                <a:lnTo>
                  <a:pt x="993388" y="437918"/>
                </a:lnTo>
                <a:lnTo>
                  <a:pt x="993388" y="707264"/>
                </a:lnTo>
                <a:lnTo>
                  <a:pt x="707264" y="707264"/>
                </a:lnTo>
                <a:lnTo>
                  <a:pt x="707264" y="993388"/>
                </a:lnTo>
                <a:lnTo>
                  <a:pt x="437918" y="993388"/>
                </a:lnTo>
                <a:lnTo>
                  <a:pt x="437918" y="707264"/>
                </a:lnTo>
                <a:lnTo>
                  <a:pt x="151794" y="707264"/>
                </a:lnTo>
                <a:lnTo>
                  <a:pt x="151794" y="437918"/>
                </a:lnTo>
                <a:close/>
              </a:path>
            </a:pathLst>
          </a:custGeom>
          <a:solidFill>
            <a:srgbClr val="21221F">
              <a:lumMod val="50000"/>
              <a:lumOff val="50000"/>
            </a:srgbClr>
          </a:solidFill>
          <a:ln>
            <a:noFill/>
          </a:ln>
          <a:effectLst/>
        </p:spPr>
        <p:txBody>
          <a:bodyPr spcFirstLastPara="0" vert="horz" wrap="square" lIns="151794" tIns="437918" rIns="151794" bIns="437918" numCol="1" spcCol="1270" anchor="ctr" anchorCtr="0">
            <a:noAutofit/>
          </a:bodyPr>
          <a:lstStyle/>
          <a:p>
            <a:pPr marL="0" marR="0" lvl="0" indent="0" algn="ctr" defTabSz="844550" eaLnBrk="1" fontAlgn="auto" latinLnBrk="0" hangingPunct="1">
              <a:lnSpc>
                <a:spcPct val="90000"/>
              </a:lnSpc>
              <a:spcBef>
                <a:spcPct val="0"/>
              </a:spcBef>
              <a:spcAft>
                <a:spcPct val="35000"/>
              </a:spcAft>
              <a:buClrTx/>
              <a:buSzTx/>
              <a:buFontTx/>
              <a:buNone/>
              <a:defRPr/>
            </a:pPr>
            <a:endParaRPr kumimoji="0" lang="en-US" sz="19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41" name="Freeform 8"/>
          <p:cNvSpPr/>
          <p:nvPr/>
        </p:nvSpPr>
        <p:spPr>
          <a:xfrm>
            <a:off x="6824512" y="3372898"/>
            <a:ext cx="363615" cy="425360"/>
          </a:xfrm>
          <a:custGeom>
            <a:avLst/>
            <a:gdLst>
              <a:gd name="connsiteX0" fmla="*/ 0 w 627876"/>
              <a:gd name="connsiteY0" fmla="*/ 146899 h 734496"/>
              <a:gd name="connsiteX1" fmla="*/ 313938 w 627876"/>
              <a:gd name="connsiteY1" fmla="*/ 146899 h 734496"/>
              <a:gd name="connsiteX2" fmla="*/ 313938 w 627876"/>
              <a:gd name="connsiteY2" fmla="*/ 0 h 734496"/>
              <a:gd name="connsiteX3" fmla="*/ 627876 w 627876"/>
              <a:gd name="connsiteY3" fmla="*/ 367248 h 734496"/>
              <a:gd name="connsiteX4" fmla="*/ 313938 w 627876"/>
              <a:gd name="connsiteY4" fmla="*/ 734496 h 734496"/>
              <a:gd name="connsiteX5" fmla="*/ 313938 w 627876"/>
              <a:gd name="connsiteY5" fmla="*/ 587597 h 734496"/>
              <a:gd name="connsiteX6" fmla="*/ 0 w 627876"/>
              <a:gd name="connsiteY6" fmla="*/ 587597 h 734496"/>
              <a:gd name="connsiteX7" fmla="*/ 0 w 627876"/>
              <a:gd name="connsiteY7" fmla="*/ 146899 h 7344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7876" h="734496">
                <a:moveTo>
                  <a:pt x="0" y="146899"/>
                </a:moveTo>
                <a:lnTo>
                  <a:pt x="313938" y="146899"/>
                </a:lnTo>
                <a:lnTo>
                  <a:pt x="313938" y="0"/>
                </a:lnTo>
                <a:lnTo>
                  <a:pt x="627876" y="367248"/>
                </a:lnTo>
                <a:lnTo>
                  <a:pt x="313938" y="734496"/>
                </a:lnTo>
                <a:lnTo>
                  <a:pt x="313938" y="587597"/>
                </a:lnTo>
                <a:lnTo>
                  <a:pt x="0" y="587597"/>
                </a:lnTo>
                <a:lnTo>
                  <a:pt x="0" y="146899"/>
                </a:lnTo>
                <a:close/>
              </a:path>
            </a:pathLst>
          </a:custGeom>
          <a:solidFill>
            <a:srgbClr val="21221F">
              <a:lumMod val="50000"/>
              <a:lumOff val="50000"/>
            </a:srgbClr>
          </a:solidFill>
          <a:ln>
            <a:noFill/>
          </a:ln>
          <a:effectLst/>
        </p:spPr>
        <p:txBody>
          <a:bodyPr spcFirstLastPara="0" vert="horz" wrap="square" lIns="0" tIns="146899" rIns="188363" bIns="146899" numCol="1" spcCol="1270" anchor="ctr" anchorCtr="0">
            <a:noAutofit/>
          </a:bodyPr>
          <a:lstStyle/>
          <a:p>
            <a:pPr marL="0" marR="0" lvl="0" indent="0" algn="ctr" defTabSz="1377950" eaLnBrk="1" fontAlgn="auto" latinLnBrk="0" hangingPunct="1">
              <a:lnSpc>
                <a:spcPct val="90000"/>
              </a:lnSpc>
              <a:spcBef>
                <a:spcPct val="0"/>
              </a:spcBef>
              <a:spcAft>
                <a:spcPct val="35000"/>
              </a:spcAft>
              <a:buClrTx/>
              <a:buSzTx/>
              <a:buFontTx/>
              <a:buNone/>
              <a:defRPr/>
            </a:pPr>
            <a:endParaRPr kumimoji="0" lang="en-US" sz="31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42" name="Group 35"/>
          <p:cNvGrpSpPr/>
          <p:nvPr/>
        </p:nvGrpSpPr>
        <p:grpSpPr>
          <a:xfrm>
            <a:off x="2237014" y="1548516"/>
            <a:ext cx="3226672" cy="1542257"/>
            <a:chOff x="1083494" y="1886752"/>
            <a:chExt cx="3073998" cy="1542257"/>
          </a:xfrm>
        </p:grpSpPr>
        <p:grpSp>
          <p:nvGrpSpPr>
            <p:cNvPr id="143" name="Group 10"/>
            <p:cNvGrpSpPr/>
            <p:nvPr/>
          </p:nvGrpSpPr>
          <p:grpSpPr>
            <a:xfrm>
              <a:off x="1084494" y="1886752"/>
              <a:ext cx="2097706" cy="769441"/>
              <a:chOff x="1037626" y="2017942"/>
              <a:chExt cx="2097706" cy="769441"/>
            </a:xfrm>
          </p:grpSpPr>
          <p:sp>
            <p:nvSpPr>
              <p:cNvPr id="145" name="TextBox 144"/>
              <p:cNvSpPr txBox="1"/>
              <p:nvPr/>
            </p:nvSpPr>
            <p:spPr>
              <a:xfrm>
                <a:off x="1037626" y="2017942"/>
                <a:ext cx="748923" cy="769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vi-VN" sz="4400" b="0" i="0" u="none" strike="noStrike" kern="0" cap="none" spc="0" normalizeH="0" baseline="0" noProof="0">
                    <a:ln>
                      <a:noFill/>
                    </a:ln>
                    <a:solidFill>
                      <a:srgbClr val="1C789F"/>
                    </a:solidFill>
                    <a:effectLst/>
                    <a:uLnTx/>
                    <a:uFillTx/>
                    <a:latin typeface="Arial" panose="020B0604020202020204" pitchFamily="34" charset="0"/>
                    <a:ea typeface="微软雅黑" panose="020B0503020204020204" pitchFamily="34" charset="-122"/>
                  </a:rPr>
                  <a:t>01</a:t>
                </a:r>
                <a:endParaRPr kumimoji="0" lang="en-US" sz="4400" b="0" i="0" u="none" strike="noStrike" kern="0" cap="none" spc="0" normalizeH="0" baseline="0" noProof="0">
                  <a:ln>
                    <a:noFill/>
                  </a:ln>
                  <a:solidFill>
                    <a:srgbClr val="1C789F"/>
                  </a:solidFill>
                  <a:effectLst/>
                  <a:uLnTx/>
                  <a:uFillTx/>
                  <a:latin typeface="微软雅黑" panose="020B0503020204020204" pitchFamily="34" charset="-122"/>
                  <a:ea typeface="微软雅黑" panose="020B0503020204020204" pitchFamily="34" charset="-122"/>
                </a:endParaRPr>
              </a:p>
            </p:txBody>
          </p:sp>
          <p:cxnSp>
            <p:nvCxnSpPr>
              <p:cNvPr id="146" name="Straight Connector 12"/>
              <p:cNvCxnSpPr/>
              <p:nvPr/>
            </p:nvCxnSpPr>
            <p:spPr>
              <a:xfrm>
                <a:off x="1130364" y="2706891"/>
                <a:ext cx="689246" cy="0"/>
              </a:xfrm>
              <a:prstGeom prst="line">
                <a:avLst/>
              </a:prstGeom>
              <a:noFill/>
              <a:ln w="25400" cap="flat" cmpd="sng" algn="ctr">
                <a:solidFill>
                  <a:srgbClr val="1C789F"/>
                </a:solidFill>
                <a:prstDash val="solid"/>
                <a:miter lim="800000"/>
              </a:ln>
              <a:effectLst/>
            </p:spPr>
          </p:cxnSp>
          <p:sp>
            <p:nvSpPr>
              <p:cNvPr id="147" name="TextBox 146"/>
              <p:cNvSpPr txBox="1"/>
              <p:nvPr/>
            </p:nvSpPr>
            <p:spPr>
              <a:xfrm>
                <a:off x="1786549" y="2229049"/>
                <a:ext cx="1348783" cy="46166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400" b="0" i="0" u="none" strike="noStrike" kern="0" cap="none" spc="0" normalizeH="0" baseline="0" noProof="0" dirty="0">
                    <a:ln>
                      <a:noFill/>
                    </a:ln>
                    <a:solidFill>
                      <a:srgbClr val="21221F">
                        <a:lumMod val="75000"/>
                        <a:lumOff val="25000"/>
                      </a:srgbClr>
                    </a:solidFill>
                    <a:effectLst/>
                    <a:uLnTx/>
                    <a:uFillTx/>
                    <a:latin typeface="微软雅黑" panose="020B0503020204020204" pitchFamily="34" charset="-122"/>
                    <a:ea typeface="微软雅黑" panose="020B0503020204020204" pitchFamily="34" charset="-122"/>
                  </a:rPr>
                  <a:t>支付保障</a:t>
                </a:r>
                <a:endParaRPr kumimoji="0" lang="en-US" altLang="zh-CN" sz="2400" b="0" i="0" u="none" strike="noStrike" kern="0" cap="none" spc="0" normalizeH="0" baseline="0" noProof="0" dirty="0">
                  <a:ln>
                    <a:noFill/>
                  </a:ln>
                  <a:solidFill>
                    <a:srgbClr val="21221F">
                      <a:lumMod val="75000"/>
                      <a:lumOff val="25000"/>
                    </a:srgbClr>
                  </a:solidFill>
                  <a:effectLst/>
                  <a:uLnTx/>
                  <a:uFillTx/>
                  <a:latin typeface="微软雅黑" panose="020B0503020204020204" pitchFamily="34" charset="-122"/>
                  <a:ea typeface="微软雅黑" panose="020B0503020204020204" pitchFamily="34" charset="-122"/>
                </a:endParaRPr>
              </a:p>
            </p:txBody>
          </p:sp>
        </p:grpSp>
        <p:sp>
          <p:nvSpPr>
            <p:cNvPr id="144" name="TextBox 143"/>
            <p:cNvSpPr txBox="1"/>
            <p:nvPr/>
          </p:nvSpPr>
          <p:spPr>
            <a:xfrm>
              <a:off x="1083494" y="2690345"/>
              <a:ext cx="3073998" cy="738664"/>
            </a:xfrm>
            <a:prstGeom prst="rect">
              <a:avLst/>
            </a:prstGeom>
            <a:noFill/>
          </p:spPr>
          <p:txBody>
            <a:bodyPr wrap="square" rtlCol="0">
              <a:spAutoFit/>
            </a:bodyPr>
            <a:lstStyle/>
            <a:p>
              <a:pPr lvl="0">
                <a:lnSpc>
                  <a:spcPct val="150000"/>
                </a:lnSpc>
              </a:pPr>
              <a:r>
                <a:rPr lang="zh-CN" altLang="en-US" sz="1400" kern="0" dirty="0">
                  <a:latin typeface="微软雅黑" panose="020B0503020204020204" pitchFamily="34" charset="-122"/>
                  <a:ea typeface="微软雅黑" panose="020B0503020204020204" pitchFamily="34" charset="-122"/>
                </a:rPr>
                <a:t>腾讯课堂为保障学员付费安全提供的官方服务，监督享学教学质量与售后服务</a:t>
              </a:r>
              <a:r>
                <a:rPr lang="zh-CN" altLang="en-US" sz="1400" kern="0" dirty="0">
                  <a:solidFill>
                    <a:srgbClr val="21221F">
                      <a:lumMod val="50000"/>
                      <a:lumOff val="50000"/>
                    </a:srgbClr>
                  </a:solidFill>
                  <a:latin typeface="微软雅黑" panose="020B0503020204020204" pitchFamily="34" charset="-122"/>
                  <a:ea typeface="微软雅黑" panose="020B0503020204020204" pitchFamily="34" charset="-122"/>
                </a:rPr>
                <a:t>；</a:t>
              </a:r>
              <a:endParaRPr kumimoji="0" lang="en-US" sz="1400" b="0" i="0" u="none" strike="noStrike" kern="0" cap="none" spc="0" normalizeH="0" baseline="0" noProof="0" dirty="0">
                <a:ln>
                  <a:noFill/>
                </a:ln>
                <a:solidFill>
                  <a:srgbClr val="21221F">
                    <a:lumMod val="50000"/>
                    <a:lumOff val="50000"/>
                  </a:srgbClr>
                </a:solidFill>
                <a:effectLst/>
                <a:uLnTx/>
                <a:uFillTx/>
                <a:latin typeface="微软雅黑" panose="020B0503020204020204" pitchFamily="34" charset="-122"/>
                <a:ea typeface="微软雅黑" panose="020B0503020204020204" pitchFamily="34" charset="-122"/>
              </a:endParaRPr>
            </a:p>
          </p:txBody>
        </p:sp>
      </p:grpSp>
      <p:grpSp>
        <p:nvGrpSpPr>
          <p:cNvPr id="148" name="Group 36"/>
          <p:cNvGrpSpPr/>
          <p:nvPr/>
        </p:nvGrpSpPr>
        <p:grpSpPr>
          <a:xfrm>
            <a:off x="2237014" y="4160172"/>
            <a:ext cx="3226672" cy="1508105"/>
            <a:chOff x="1037626" y="4251612"/>
            <a:chExt cx="2372146" cy="1508105"/>
          </a:xfrm>
        </p:grpSpPr>
        <p:grpSp>
          <p:nvGrpSpPr>
            <p:cNvPr id="149" name="Group 18"/>
            <p:cNvGrpSpPr/>
            <p:nvPr/>
          </p:nvGrpSpPr>
          <p:grpSpPr>
            <a:xfrm>
              <a:off x="1038625" y="4251612"/>
              <a:ext cx="2196755" cy="769441"/>
              <a:chOff x="1084493" y="4840214"/>
              <a:chExt cx="2196755" cy="769441"/>
            </a:xfrm>
          </p:grpSpPr>
          <p:sp>
            <p:nvSpPr>
              <p:cNvPr id="151" name="TextBox 150"/>
              <p:cNvSpPr txBox="1"/>
              <p:nvPr/>
            </p:nvSpPr>
            <p:spPr>
              <a:xfrm>
                <a:off x="1084493" y="4840214"/>
                <a:ext cx="748923" cy="769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vi-VN" sz="4400" b="0" i="0" u="none" strike="noStrike" kern="0" cap="none" spc="0" normalizeH="0" baseline="0" noProof="0">
                    <a:ln>
                      <a:noFill/>
                    </a:ln>
                    <a:solidFill>
                      <a:srgbClr val="F79A00"/>
                    </a:solidFill>
                    <a:effectLst/>
                    <a:uLnTx/>
                    <a:uFillTx/>
                    <a:latin typeface="Arial" panose="020B0604020202020204" pitchFamily="34" charset="0"/>
                    <a:ea typeface="微软雅黑" panose="020B0503020204020204" pitchFamily="34" charset="-122"/>
                  </a:rPr>
                  <a:t>02</a:t>
                </a:r>
                <a:endParaRPr kumimoji="0" lang="en-US" sz="4400" b="0" i="0" u="none" strike="noStrike" kern="0" cap="none" spc="0" normalizeH="0" baseline="0" noProof="0">
                  <a:ln>
                    <a:noFill/>
                  </a:ln>
                  <a:solidFill>
                    <a:srgbClr val="F79A00"/>
                  </a:solidFill>
                  <a:effectLst/>
                  <a:uLnTx/>
                  <a:uFillTx/>
                  <a:latin typeface="微软雅黑" panose="020B0503020204020204" pitchFamily="34" charset="-122"/>
                  <a:ea typeface="微软雅黑" panose="020B0503020204020204" pitchFamily="34" charset="-122"/>
                </a:endParaRPr>
              </a:p>
            </p:txBody>
          </p:sp>
          <p:cxnSp>
            <p:nvCxnSpPr>
              <p:cNvPr id="152" name="Straight Connector 20"/>
              <p:cNvCxnSpPr/>
              <p:nvPr/>
            </p:nvCxnSpPr>
            <p:spPr>
              <a:xfrm>
                <a:off x="1130364" y="5527365"/>
                <a:ext cx="689246" cy="0"/>
              </a:xfrm>
              <a:prstGeom prst="line">
                <a:avLst/>
              </a:prstGeom>
              <a:noFill/>
              <a:ln w="25400" cap="flat" cmpd="sng" algn="ctr">
                <a:solidFill>
                  <a:srgbClr val="F79A00"/>
                </a:solidFill>
                <a:prstDash val="solid"/>
                <a:miter lim="800000"/>
              </a:ln>
              <a:effectLst/>
            </p:spPr>
          </p:cxnSp>
          <p:sp>
            <p:nvSpPr>
              <p:cNvPr id="153" name="TextBox 152"/>
              <p:cNvSpPr txBox="1"/>
              <p:nvPr/>
            </p:nvSpPr>
            <p:spPr>
              <a:xfrm>
                <a:off x="1865476" y="4959710"/>
                <a:ext cx="1415772" cy="461665"/>
              </a:xfrm>
              <a:prstGeom prst="rect">
                <a:avLst/>
              </a:prstGeom>
              <a:noFill/>
            </p:spPr>
            <p:txBody>
              <a:bodyPr wrap="none" rtlCol="0">
                <a:spAutoFit/>
              </a:bodyPr>
              <a:lstStyle/>
              <a:p>
                <a:r>
                  <a:rPr lang="zh-CN" altLang="en-US" sz="2400" kern="0" dirty="0">
                    <a:solidFill>
                      <a:srgbClr val="21221F">
                        <a:lumMod val="75000"/>
                        <a:lumOff val="25000"/>
                      </a:srgbClr>
                    </a:solidFill>
                    <a:latin typeface="微软雅黑" panose="020B0503020204020204" pitchFamily="34" charset="-122"/>
                    <a:ea typeface="微软雅黑" panose="020B0503020204020204" pitchFamily="34" charset="-122"/>
                  </a:rPr>
                  <a:t>师资保障</a:t>
                </a:r>
                <a:endParaRPr lang="en-US" altLang="zh-CN" sz="2400" kern="0" dirty="0">
                  <a:solidFill>
                    <a:srgbClr val="21221F">
                      <a:lumMod val="75000"/>
                      <a:lumOff val="25000"/>
                    </a:srgbClr>
                  </a:solidFill>
                  <a:latin typeface="微软雅黑" panose="020B0503020204020204" pitchFamily="34" charset="-122"/>
                  <a:ea typeface="微软雅黑" panose="020B0503020204020204" pitchFamily="34" charset="-122"/>
                </a:endParaRPr>
              </a:p>
            </p:txBody>
          </p:sp>
        </p:grpSp>
        <p:sp>
          <p:nvSpPr>
            <p:cNvPr id="150" name="TextBox 149"/>
            <p:cNvSpPr txBox="1"/>
            <p:nvPr/>
          </p:nvSpPr>
          <p:spPr>
            <a:xfrm>
              <a:off x="1037626" y="5021053"/>
              <a:ext cx="2372146" cy="738664"/>
            </a:xfrm>
            <a:prstGeom prst="rect">
              <a:avLst/>
            </a:prstGeom>
            <a:noFill/>
          </p:spPr>
          <p:txBody>
            <a:bodyPr wrap="square" rtlCol="0">
              <a:spAutoFit/>
            </a:bodyPr>
            <a:lstStyle/>
            <a:p>
              <a:pPr>
                <a:lnSpc>
                  <a:spcPct val="150000"/>
                </a:lnSpc>
              </a:pPr>
              <a:r>
                <a:rPr lang="zh-CN" altLang="en-US" sz="1400" kern="0" dirty="0">
                  <a:latin typeface="微软雅黑" panose="020B0503020204020204" pitchFamily="34" charset="-122"/>
                  <a:ea typeface="微软雅黑" panose="020B0503020204020204" pitchFamily="34" charset="-122"/>
                </a:rPr>
                <a:t>一线互联网</a:t>
              </a:r>
              <a:r>
                <a:rPr lang="en-US" altLang="zh-CN" sz="1400" kern="0" dirty="0">
                  <a:latin typeface="微软雅黑" panose="020B0503020204020204" pitchFamily="34" charset="-122"/>
                  <a:ea typeface="微软雅黑" panose="020B0503020204020204" pitchFamily="34" charset="-122"/>
                </a:rPr>
                <a:t>10</a:t>
              </a:r>
              <a:r>
                <a:rPr lang="zh-CN" altLang="en-US" sz="1400" kern="0" dirty="0">
                  <a:latin typeface="微软雅黑" panose="020B0503020204020204" pitchFamily="34" charset="-122"/>
                  <a:ea typeface="微软雅黑" panose="020B0503020204020204" pitchFamily="34" charset="-122"/>
                </a:rPr>
                <a:t>余年移动开发架构师大牛授课，</a:t>
              </a:r>
              <a:r>
                <a:rPr lang="en-US" altLang="zh-CN" sz="1400" kern="0" dirty="0">
                  <a:latin typeface="微软雅黑" panose="020B0503020204020204" pitchFamily="34" charset="-122"/>
                  <a:ea typeface="微软雅黑" panose="020B0503020204020204" pitchFamily="34" charset="-122"/>
                </a:rPr>
                <a:t>7×24</a:t>
              </a:r>
              <a:r>
                <a:rPr lang="zh-CN" altLang="en-US" sz="1400" kern="0" dirty="0">
                  <a:latin typeface="微软雅黑" panose="020B0503020204020204" pitchFamily="34" charset="-122"/>
                  <a:ea typeface="微软雅黑" panose="020B0503020204020204" pitchFamily="34" charset="-122"/>
                </a:rPr>
                <a:t>小时答疑服务</a:t>
              </a:r>
              <a:endParaRPr lang="en-US" altLang="zh-CN" sz="1400" kern="0" dirty="0">
                <a:latin typeface="微软雅黑" panose="020B0503020204020204" pitchFamily="34" charset="-122"/>
                <a:ea typeface="微软雅黑" panose="020B0503020204020204" pitchFamily="34" charset="-122"/>
              </a:endParaRPr>
            </a:p>
          </p:txBody>
        </p:sp>
      </p:grpSp>
      <p:grpSp>
        <p:nvGrpSpPr>
          <p:cNvPr id="160" name="Group 4"/>
          <p:cNvGrpSpPr/>
          <p:nvPr/>
        </p:nvGrpSpPr>
        <p:grpSpPr>
          <a:xfrm>
            <a:off x="5521306" y="4357891"/>
            <a:ext cx="1143443" cy="1143443"/>
            <a:chOff x="4203359" y="4010024"/>
            <a:chExt cx="1143443" cy="1143443"/>
          </a:xfrm>
        </p:grpSpPr>
        <p:sp>
          <p:nvSpPr>
            <p:cNvPr id="161" name="Freeform 7"/>
            <p:cNvSpPr/>
            <p:nvPr/>
          </p:nvSpPr>
          <p:spPr>
            <a:xfrm>
              <a:off x="4203359" y="4010024"/>
              <a:ext cx="1143443" cy="1143443"/>
            </a:xfrm>
            <a:custGeom>
              <a:avLst/>
              <a:gdLst>
                <a:gd name="connsiteX0" fmla="*/ 0 w 1974453"/>
                <a:gd name="connsiteY0" fmla="*/ 987227 h 1974453"/>
                <a:gd name="connsiteX1" fmla="*/ 987227 w 1974453"/>
                <a:gd name="connsiteY1" fmla="*/ 0 h 1974453"/>
                <a:gd name="connsiteX2" fmla="*/ 1974454 w 1974453"/>
                <a:gd name="connsiteY2" fmla="*/ 987227 h 1974453"/>
                <a:gd name="connsiteX3" fmla="*/ 987227 w 1974453"/>
                <a:gd name="connsiteY3" fmla="*/ 1974454 h 1974453"/>
                <a:gd name="connsiteX4" fmla="*/ 0 w 1974453"/>
                <a:gd name="connsiteY4" fmla="*/ 987227 h 19744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74453" h="1974453">
                  <a:moveTo>
                    <a:pt x="0" y="987227"/>
                  </a:moveTo>
                  <a:cubicBezTo>
                    <a:pt x="0" y="441997"/>
                    <a:pt x="441997" y="0"/>
                    <a:pt x="987227" y="0"/>
                  </a:cubicBezTo>
                  <a:cubicBezTo>
                    <a:pt x="1532457" y="0"/>
                    <a:pt x="1974454" y="441997"/>
                    <a:pt x="1974454" y="987227"/>
                  </a:cubicBezTo>
                  <a:cubicBezTo>
                    <a:pt x="1974454" y="1532457"/>
                    <a:pt x="1532457" y="1974454"/>
                    <a:pt x="987227" y="1974454"/>
                  </a:cubicBezTo>
                  <a:cubicBezTo>
                    <a:pt x="441997" y="1974454"/>
                    <a:pt x="0" y="1532457"/>
                    <a:pt x="0" y="987227"/>
                  </a:cubicBezTo>
                  <a:close/>
                </a:path>
              </a:pathLst>
            </a:custGeom>
            <a:solidFill>
              <a:srgbClr val="F79A00"/>
            </a:solidFill>
            <a:ln w="12700" cap="flat" cmpd="sng" algn="ctr">
              <a:noFill/>
              <a:prstDash val="solid"/>
              <a:miter lim="800000"/>
            </a:ln>
            <a:effectLst/>
          </p:spPr>
          <p:txBody>
            <a:bodyPr spcFirstLastPara="0" vert="horz" wrap="square" lIns="345032" tIns="345032" rIns="345032" bIns="345032" numCol="1" spcCol="1270" anchor="ctr" anchorCtr="0">
              <a:noAutofit/>
            </a:bodyPr>
            <a:lstStyle/>
            <a:p>
              <a:pPr marL="0" marR="0" lvl="0" indent="0" algn="ctr" defTabSz="1955800" eaLnBrk="1" fontAlgn="auto" latinLnBrk="0" hangingPunct="1">
                <a:lnSpc>
                  <a:spcPct val="90000"/>
                </a:lnSpc>
                <a:spcBef>
                  <a:spcPct val="0"/>
                </a:spcBef>
                <a:spcAft>
                  <a:spcPct val="35000"/>
                </a:spcAft>
                <a:buClrTx/>
                <a:buSzTx/>
                <a:buFontTx/>
                <a:buNone/>
                <a:defRPr/>
              </a:pPr>
              <a:endParaRPr kumimoji="0" lang="en-US" sz="44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62" name="Group 28"/>
            <p:cNvGrpSpPr/>
            <p:nvPr/>
          </p:nvGrpSpPr>
          <p:grpSpPr>
            <a:xfrm>
              <a:off x="4557729" y="4317307"/>
              <a:ext cx="443388" cy="646332"/>
              <a:chOff x="7165975" y="7021513"/>
              <a:chExt cx="638175" cy="930275"/>
            </a:xfrm>
            <a:solidFill>
              <a:srgbClr val="FFFFFF"/>
            </a:solidFill>
          </p:grpSpPr>
          <p:sp>
            <p:nvSpPr>
              <p:cNvPr id="163" name="AutoShape 113"/>
              <p:cNvSpPr/>
              <p:nvPr/>
            </p:nvSpPr>
            <p:spPr bwMode="auto">
              <a:xfrm>
                <a:off x="7165975" y="7021513"/>
                <a:ext cx="638175" cy="9302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sp>
            <p:nvSpPr>
              <p:cNvPr id="164" name="AutoShape 114"/>
              <p:cNvSpPr/>
              <p:nvPr/>
            </p:nvSpPr>
            <p:spPr bwMode="auto">
              <a:xfrm>
                <a:off x="7310438" y="7167563"/>
                <a:ext cx="188912" cy="1889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grpSp>
      </p:grpSp>
      <p:grpSp>
        <p:nvGrpSpPr>
          <p:cNvPr id="165" name="Group 3"/>
          <p:cNvGrpSpPr/>
          <p:nvPr/>
        </p:nvGrpSpPr>
        <p:grpSpPr>
          <a:xfrm>
            <a:off x="5509553" y="1780387"/>
            <a:ext cx="1143443" cy="1143443"/>
            <a:chOff x="4203359" y="2017690"/>
            <a:chExt cx="1143443" cy="1143443"/>
          </a:xfrm>
        </p:grpSpPr>
        <p:sp>
          <p:nvSpPr>
            <p:cNvPr id="166" name="Freeform 5"/>
            <p:cNvSpPr/>
            <p:nvPr/>
          </p:nvSpPr>
          <p:spPr>
            <a:xfrm>
              <a:off x="4203359" y="2017690"/>
              <a:ext cx="1143443" cy="1143443"/>
            </a:xfrm>
            <a:custGeom>
              <a:avLst/>
              <a:gdLst>
                <a:gd name="connsiteX0" fmla="*/ 0 w 1974453"/>
                <a:gd name="connsiteY0" fmla="*/ 987227 h 1974453"/>
                <a:gd name="connsiteX1" fmla="*/ 987227 w 1974453"/>
                <a:gd name="connsiteY1" fmla="*/ 0 h 1974453"/>
                <a:gd name="connsiteX2" fmla="*/ 1974454 w 1974453"/>
                <a:gd name="connsiteY2" fmla="*/ 987227 h 1974453"/>
                <a:gd name="connsiteX3" fmla="*/ 987227 w 1974453"/>
                <a:gd name="connsiteY3" fmla="*/ 1974454 h 1974453"/>
                <a:gd name="connsiteX4" fmla="*/ 0 w 1974453"/>
                <a:gd name="connsiteY4" fmla="*/ 987227 h 19744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74453" h="1974453">
                  <a:moveTo>
                    <a:pt x="0" y="987227"/>
                  </a:moveTo>
                  <a:cubicBezTo>
                    <a:pt x="0" y="441997"/>
                    <a:pt x="441997" y="0"/>
                    <a:pt x="987227" y="0"/>
                  </a:cubicBezTo>
                  <a:cubicBezTo>
                    <a:pt x="1532457" y="0"/>
                    <a:pt x="1974454" y="441997"/>
                    <a:pt x="1974454" y="987227"/>
                  </a:cubicBezTo>
                  <a:cubicBezTo>
                    <a:pt x="1974454" y="1532457"/>
                    <a:pt x="1532457" y="1974454"/>
                    <a:pt x="987227" y="1974454"/>
                  </a:cubicBezTo>
                  <a:cubicBezTo>
                    <a:pt x="441997" y="1974454"/>
                    <a:pt x="0" y="1532457"/>
                    <a:pt x="0" y="987227"/>
                  </a:cubicBezTo>
                  <a:close/>
                </a:path>
              </a:pathLst>
            </a:custGeom>
            <a:solidFill>
              <a:srgbClr val="1C789F">
                <a:hueOff val="0"/>
                <a:satOff val="0"/>
                <a:lumOff val="0"/>
                <a:alphaOff val="0"/>
              </a:srgbClr>
            </a:solidFill>
            <a:ln w="12700" cap="flat" cmpd="sng" algn="ctr">
              <a:noFill/>
              <a:prstDash val="solid"/>
              <a:miter lim="800000"/>
            </a:ln>
            <a:effectLst/>
          </p:spPr>
          <p:txBody>
            <a:bodyPr spcFirstLastPara="0" vert="horz" wrap="square" lIns="345032" tIns="345032" rIns="345032" bIns="345032" numCol="1" spcCol="1270" anchor="ctr" anchorCtr="0">
              <a:noAutofit/>
            </a:bodyPr>
            <a:lstStyle/>
            <a:p>
              <a:pPr marL="0" marR="0" lvl="0" indent="0" algn="ctr" defTabSz="1955800" eaLnBrk="1" fontAlgn="auto" latinLnBrk="0" hangingPunct="1">
                <a:lnSpc>
                  <a:spcPct val="90000"/>
                </a:lnSpc>
                <a:spcBef>
                  <a:spcPct val="0"/>
                </a:spcBef>
                <a:spcAft>
                  <a:spcPct val="35000"/>
                </a:spcAft>
                <a:buClrTx/>
                <a:buSzTx/>
                <a:buFontTx/>
                <a:buNone/>
                <a:defRPr/>
              </a:pPr>
              <a:endParaRPr kumimoji="0" lang="en-US" sz="44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67" name="Group 31"/>
            <p:cNvGrpSpPr/>
            <p:nvPr/>
          </p:nvGrpSpPr>
          <p:grpSpPr>
            <a:xfrm>
              <a:off x="4520390" y="2320155"/>
              <a:ext cx="509379" cy="509379"/>
              <a:chOff x="7021513" y="5164138"/>
              <a:chExt cx="928687" cy="928687"/>
            </a:xfrm>
            <a:solidFill>
              <a:srgbClr val="FFFFFF"/>
            </a:solidFill>
          </p:grpSpPr>
          <p:sp>
            <p:nvSpPr>
              <p:cNvPr id="168" name="AutoShape 126"/>
              <p:cNvSpPr/>
              <p:nvPr/>
            </p:nvSpPr>
            <p:spPr bwMode="auto">
              <a:xfrm>
                <a:off x="7021513" y="5164138"/>
                <a:ext cx="928687" cy="92868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sp>
            <p:nvSpPr>
              <p:cNvPr id="169" name="AutoShape 127"/>
              <p:cNvSpPr/>
              <p:nvPr/>
            </p:nvSpPr>
            <p:spPr bwMode="auto">
              <a:xfrm>
                <a:off x="7397750" y="5308600"/>
                <a:ext cx="219075" cy="2174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grpSp>
      </p:grpSp>
      <p:grpSp>
        <p:nvGrpSpPr>
          <p:cNvPr id="170" name="Group 38"/>
          <p:cNvGrpSpPr/>
          <p:nvPr/>
        </p:nvGrpSpPr>
        <p:grpSpPr>
          <a:xfrm>
            <a:off x="7339062" y="2442136"/>
            <a:ext cx="2286885" cy="2286885"/>
            <a:chOff x="6032868" y="2442136"/>
            <a:chExt cx="2286885" cy="2286885"/>
          </a:xfrm>
        </p:grpSpPr>
        <p:sp>
          <p:nvSpPr>
            <p:cNvPr id="171" name="Freeform 9"/>
            <p:cNvSpPr/>
            <p:nvPr/>
          </p:nvSpPr>
          <p:spPr>
            <a:xfrm>
              <a:off x="6032868" y="2442136"/>
              <a:ext cx="2286885" cy="2286885"/>
            </a:xfrm>
            <a:custGeom>
              <a:avLst/>
              <a:gdLst>
                <a:gd name="connsiteX0" fmla="*/ 0 w 3948906"/>
                <a:gd name="connsiteY0" fmla="*/ 1974453 h 3948906"/>
                <a:gd name="connsiteX1" fmla="*/ 1974453 w 3948906"/>
                <a:gd name="connsiteY1" fmla="*/ 0 h 3948906"/>
                <a:gd name="connsiteX2" fmla="*/ 3948906 w 3948906"/>
                <a:gd name="connsiteY2" fmla="*/ 1974453 h 3948906"/>
                <a:gd name="connsiteX3" fmla="*/ 1974453 w 3948906"/>
                <a:gd name="connsiteY3" fmla="*/ 3948906 h 3948906"/>
                <a:gd name="connsiteX4" fmla="*/ 0 w 3948906"/>
                <a:gd name="connsiteY4" fmla="*/ 1974453 h 394890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48906" h="3948906">
                  <a:moveTo>
                    <a:pt x="0" y="1974453"/>
                  </a:moveTo>
                  <a:cubicBezTo>
                    <a:pt x="0" y="883993"/>
                    <a:pt x="883993" y="0"/>
                    <a:pt x="1974453" y="0"/>
                  </a:cubicBezTo>
                  <a:cubicBezTo>
                    <a:pt x="3064913" y="0"/>
                    <a:pt x="3948906" y="883993"/>
                    <a:pt x="3948906" y="1974453"/>
                  </a:cubicBezTo>
                  <a:cubicBezTo>
                    <a:pt x="3948906" y="3064913"/>
                    <a:pt x="3064913" y="3948906"/>
                    <a:pt x="1974453" y="3948906"/>
                  </a:cubicBezTo>
                  <a:cubicBezTo>
                    <a:pt x="883993" y="3948906"/>
                    <a:pt x="0" y="3064913"/>
                    <a:pt x="0" y="1974453"/>
                  </a:cubicBezTo>
                  <a:close/>
                </a:path>
              </a:pathLst>
            </a:custGeom>
            <a:solidFill>
              <a:srgbClr val="619405"/>
            </a:solidFill>
            <a:ln w="12700" cap="flat" cmpd="sng" algn="ctr">
              <a:noFill/>
              <a:prstDash val="solid"/>
              <a:miter lim="800000"/>
            </a:ln>
            <a:effectLst/>
          </p:spPr>
          <p:txBody>
            <a:bodyPr spcFirstLastPara="0" vert="horz" wrap="square" lIns="660854" tIns="660854" rIns="660854" bIns="660854" numCol="1" spcCol="1270" anchor="ctr" anchorCtr="0">
              <a:noAutofit/>
            </a:bodyPr>
            <a:lstStyle/>
            <a:p>
              <a:pPr marL="0" marR="0" lvl="0" indent="0" algn="ctr" defTabSz="2889250" eaLnBrk="1" fontAlgn="auto" latinLnBrk="0" hangingPunct="1">
                <a:lnSpc>
                  <a:spcPct val="90000"/>
                </a:lnSpc>
                <a:spcBef>
                  <a:spcPct val="0"/>
                </a:spcBef>
                <a:spcAft>
                  <a:spcPct val="35000"/>
                </a:spcAft>
                <a:buClrTx/>
                <a:buSzTx/>
                <a:buFontTx/>
                <a:buNone/>
                <a:defRPr/>
              </a:pPr>
              <a:endParaRPr kumimoji="0" lang="en-US" sz="65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72" name="Group 25"/>
            <p:cNvGrpSpPr/>
            <p:nvPr/>
          </p:nvGrpSpPr>
          <p:grpSpPr>
            <a:xfrm>
              <a:off x="6836934" y="2791944"/>
              <a:ext cx="770488" cy="770489"/>
              <a:chOff x="16432213" y="3295650"/>
              <a:chExt cx="928687" cy="928688"/>
            </a:xfrm>
            <a:solidFill>
              <a:srgbClr val="FFFFFF"/>
            </a:solidFill>
          </p:grpSpPr>
          <p:sp>
            <p:nvSpPr>
              <p:cNvPr id="174" name="AutoShape 81"/>
              <p:cNvSpPr/>
              <p:nvPr/>
            </p:nvSpPr>
            <p:spPr bwMode="auto">
              <a:xfrm>
                <a:off x="16432213" y="3295650"/>
                <a:ext cx="928687" cy="9286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35" y="9811"/>
                    </a:moveTo>
                    <a:cubicBezTo>
                      <a:pt x="20220" y="10144"/>
                      <a:pt x="20081" y="10800"/>
                      <a:pt x="18899" y="10800"/>
                    </a:cubicBezTo>
                    <a:lnTo>
                      <a:pt x="17549" y="10800"/>
                    </a:lnTo>
                    <a:cubicBezTo>
                      <a:pt x="17363" y="10800"/>
                      <a:pt x="17212" y="10950"/>
                      <a:pt x="17212" y="11137"/>
                    </a:cubicBezTo>
                    <a:cubicBezTo>
                      <a:pt x="17212" y="11324"/>
                      <a:pt x="17363" y="11475"/>
                      <a:pt x="17549" y="11475"/>
                    </a:cubicBezTo>
                    <a:lnTo>
                      <a:pt x="18858" y="11475"/>
                    </a:lnTo>
                    <a:cubicBezTo>
                      <a:pt x="19870" y="11475"/>
                      <a:pt x="20003" y="12314"/>
                      <a:pt x="19938" y="12719"/>
                    </a:cubicBezTo>
                    <a:cubicBezTo>
                      <a:pt x="19855" y="13223"/>
                      <a:pt x="19618" y="14175"/>
                      <a:pt x="18478" y="14175"/>
                    </a:cubicBezTo>
                    <a:lnTo>
                      <a:pt x="16874" y="14175"/>
                    </a:lnTo>
                    <a:cubicBezTo>
                      <a:pt x="16688" y="14175"/>
                      <a:pt x="16537" y="14325"/>
                      <a:pt x="16537" y="14512"/>
                    </a:cubicBezTo>
                    <a:cubicBezTo>
                      <a:pt x="16537" y="14699"/>
                      <a:pt x="16688" y="14850"/>
                      <a:pt x="16874" y="14850"/>
                    </a:cubicBezTo>
                    <a:lnTo>
                      <a:pt x="18203" y="14850"/>
                    </a:lnTo>
                    <a:cubicBezTo>
                      <a:pt x="19343" y="14850"/>
                      <a:pt x="19243" y="15718"/>
                      <a:pt x="19079" y="16237"/>
                    </a:cubicBezTo>
                    <a:cubicBezTo>
                      <a:pt x="18864" y="16918"/>
                      <a:pt x="18732" y="17549"/>
                      <a:pt x="17297" y="17549"/>
                    </a:cubicBezTo>
                    <a:lnTo>
                      <a:pt x="16196" y="17549"/>
                    </a:lnTo>
                    <a:cubicBezTo>
                      <a:pt x="16009" y="17549"/>
                      <a:pt x="15859" y="17700"/>
                      <a:pt x="15859" y="17887"/>
                    </a:cubicBezTo>
                    <a:cubicBezTo>
                      <a:pt x="15859" y="18073"/>
                      <a:pt x="16009" y="18225"/>
                      <a:pt x="16196" y="18225"/>
                    </a:cubicBezTo>
                    <a:lnTo>
                      <a:pt x="17255" y="18225"/>
                    </a:lnTo>
                    <a:cubicBezTo>
                      <a:pt x="17993" y="18225"/>
                      <a:pt x="18027" y="18923"/>
                      <a:pt x="17950" y="19174"/>
                    </a:cubicBezTo>
                    <a:cubicBezTo>
                      <a:pt x="17866" y="19448"/>
                      <a:pt x="17767" y="19651"/>
                      <a:pt x="17762" y="19660"/>
                    </a:cubicBezTo>
                    <a:cubicBezTo>
                      <a:pt x="17558" y="20028"/>
                      <a:pt x="17229" y="20249"/>
                      <a:pt x="16534" y="20249"/>
                    </a:cubicBezTo>
                    <a:lnTo>
                      <a:pt x="12844" y="20249"/>
                    </a:lnTo>
                    <a:cubicBezTo>
                      <a:pt x="10990" y="20249"/>
                      <a:pt x="9151" y="19829"/>
                      <a:pt x="9104" y="19818"/>
                    </a:cubicBezTo>
                    <a:cubicBezTo>
                      <a:pt x="6299" y="19172"/>
                      <a:pt x="6152" y="19122"/>
                      <a:pt x="5976" y="19072"/>
                    </a:cubicBezTo>
                    <a:cubicBezTo>
                      <a:pt x="5976" y="19072"/>
                      <a:pt x="5405" y="18976"/>
                      <a:pt x="5405" y="18478"/>
                    </a:cubicBezTo>
                    <a:lnTo>
                      <a:pt x="5399" y="9155"/>
                    </a:lnTo>
                    <a:cubicBezTo>
                      <a:pt x="5399" y="8839"/>
                      <a:pt x="5601" y="8552"/>
                      <a:pt x="5935" y="8452"/>
                    </a:cubicBezTo>
                    <a:cubicBezTo>
                      <a:pt x="5977" y="8435"/>
                      <a:pt x="6034" y="8419"/>
                      <a:pt x="6074" y="8401"/>
                    </a:cubicBezTo>
                    <a:cubicBezTo>
                      <a:pt x="9158" y="7125"/>
                      <a:pt x="10097" y="4324"/>
                      <a:pt x="10124" y="2025"/>
                    </a:cubicBezTo>
                    <a:cubicBezTo>
                      <a:pt x="10128" y="1702"/>
                      <a:pt x="10378" y="1350"/>
                      <a:pt x="10800" y="1350"/>
                    </a:cubicBezTo>
                    <a:cubicBezTo>
                      <a:pt x="11514" y="1350"/>
                      <a:pt x="12774" y="2782"/>
                      <a:pt x="12774" y="4554"/>
                    </a:cubicBezTo>
                    <a:cubicBezTo>
                      <a:pt x="12774" y="6155"/>
                      <a:pt x="12711" y="6432"/>
                      <a:pt x="12149" y="8100"/>
                    </a:cubicBezTo>
                    <a:cubicBezTo>
                      <a:pt x="18899" y="8100"/>
                      <a:pt x="18852" y="8196"/>
                      <a:pt x="19448" y="8353"/>
                    </a:cubicBezTo>
                    <a:cubicBezTo>
                      <a:pt x="20187" y="8564"/>
                      <a:pt x="20249" y="9175"/>
                      <a:pt x="20249" y="9386"/>
                    </a:cubicBezTo>
                    <a:cubicBezTo>
                      <a:pt x="20249" y="9618"/>
                      <a:pt x="20243" y="9584"/>
                      <a:pt x="20235" y="9811"/>
                    </a:cubicBezTo>
                    <a:moveTo>
                      <a:pt x="4724" y="19575"/>
                    </a:moveTo>
                    <a:cubicBezTo>
                      <a:pt x="4724" y="19948"/>
                      <a:pt x="4423" y="20249"/>
                      <a:pt x="4049" y="20249"/>
                    </a:cubicBezTo>
                    <a:lnTo>
                      <a:pt x="2024" y="20249"/>
                    </a:lnTo>
                    <a:cubicBezTo>
                      <a:pt x="1652" y="20249"/>
                      <a:pt x="1349" y="19948"/>
                      <a:pt x="1349" y="19575"/>
                    </a:cubicBezTo>
                    <a:lnTo>
                      <a:pt x="1349" y="8774"/>
                    </a:lnTo>
                    <a:cubicBezTo>
                      <a:pt x="1349" y="8401"/>
                      <a:pt x="1652" y="8100"/>
                      <a:pt x="2024" y="8100"/>
                    </a:cubicBezTo>
                    <a:lnTo>
                      <a:pt x="4049" y="8100"/>
                    </a:lnTo>
                    <a:cubicBezTo>
                      <a:pt x="4423" y="8100"/>
                      <a:pt x="4724" y="8401"/>
                      <a:pt x="4724" y="8774"/>
                    </a:cubicBezTo>
                    <a:cubicBezTo>
                      <a:pt x="4724" y="8774"/>
                      <a:pt x="4724" y="19575"/>
                      <a:pt x="4724" y="19575"/>
                    </a:cubicBezTo>
                    <a:close/>
                    <a:moveTo>
                      <a:pt x="19686" y="7069"/>
                    </a:moveTo>
                    <a:cubicBezTo>
                      <a:pt x="18842" y="6846"/>
                      <a:pt x="16858" y="6849"/>
                      <a:pt x="13956" y="6773"/>
                    </a:cubicBezTo>
                    <a:cubicBezTo>
                      <a:pt x="14093" y="6139"/>
                      <a:pt x="14124" y="5568"/>
                      <a:pt x="14124" y="4554"/>
                    </a:cubicBezTo>
                    <a:cubicBezTo>
                      <a:pt x="14124" y="2133"/>
                      <a:pt x="12361" y="0"/>
                      <a:pt x="10800" y="0"/>
                    </a:cubicBezTo>
                    <a:cubicBezTo>
                      <a:pt x="9698" y="0"/>
                      <a:pt x="8789" y="901"/>
                      <a:pt x="8774" y="2009"/>
                    </a:cubicBezTo>
                    <a:cubicBezTo>
                      <a:pt x="8760" y="3368"/>
                      <a:pt x="8340" y="5716"/>
                      <a:pt x="6074" y="6906"/>
                    </a:cubicBezTo>
                    <a:cubicBezTo>
                      <a:pt x="5908" y="6994"/>
                      <a:pt x="5433" y="7228"/>
                      <a:pt x="5364" y="7259"/>
                    </a:cubicBezTo>
                    <a:lnTo>
                      <a:pt x="5399" y="7289"/>
                    </a:lnTo>
                    <a:cubicBezTo>
                      <a:pt x="5045" y="6984"/>
                      <a:pt x="4554" y="6750"/>
                      <a:pt x="4049" y="6750"/>
                    </a:cubicBezTo>
                    <a:lnTo>
                      <a:pt x="2024" y="6750"/>
                    </a:lnTo>
                    <a:cubicBezTo>
                      <a:pt x="908" y="6750"/>
                      <a:pt x="0" y="7658"/>
                      <a:pt x="0" y="8774"/>
                    </a:cubicBezTo>
                    <a:lnTo>
                      <a:pt x="0" y="19575"/>
                    </a:lnTo>
                    <a:cubicBezTo>
                      <a:pt x="0" y="20691"/>
                      <a:pt x="908" y="21599"/>
                      <a:pt x="2024" y="21599"/>
                    </a:cubicBezTo>
                    <a:lnTo>
                      <a:pt x="4049" y="21599"/>
                    </a:lnTo>
                    <a:cubicBezTo>
                      <a:pt x="4853" y="21599"/>
                      <a:pt x="5525" y="21114"/>
                      <a:pt x="5850" y="20434"/>
                    </a:cubicBezTo>
                    <a:cubicBezTo>
                      <a:pt x="5859" y="20437"/>
                      <a:pt x="5873" y="20441"/>
                      <a:pt x="5882" y="20442"/>
                    </a:cubicBezTo>
                    <a:cubicBezTo>
                      <a:pt x="5927" y="20454"/>
                      <a:pt x="5979" y="20467"/>
                      <a:pt x="6044" y="20485"/>
                    </a:cubicBezTo>
                    <a:cubicBezTo>
                      <a:pt x="6056" y="20487"/>
                      <a:pt x="6062" y="20488"/>
                      <a:pt x="6074" y="20492"/>
                    </a:cubicBezTo>
                    <a:cubicBezTo>
                      <a:pt x="6464" y="20588"/>
                      <a:pt x="7212" y="20768"/>
                      <a:pt x="8812" y="21135"/>
                    </a:cubicBezTo>
                    <a:cubicBezTo>
                      <a:pt x="9155" y="21213"/>
                      <a:pt x="10966" y="21599"/>
                      <a:pt x="12844" y="21599"/>
                    </a:cubicBezTo>
                    <a:lnTo>
                      <a:pt x="16534" y="21599"/>
                    </a:lnTo>
                    <a:cubicBezTo>
                      <a:pt x="17659" y="21599"/>
                      <a:pt x="18469" y="21167"/>
                      <a:pt x="18952" y="20298"/>
                    </a:cubicBezTo>
                    <a:cubicBezTo>
                      <a:pt x="18958" y="20285"/>
                      <a:pt x="19114" y="19982"/>
                      <a:pt x="19240" y="19572"/>
                    </a:cubicBezTo>
                    <a:cubicBezTo>
                      <a:pt x="19336" y="19263"/>
                      <a:pt x="19371" y="18827"/>
                      <a:pt x="19256" y="18384"/>
                    </a:cubicBezTo>
                    <a:cubicBezTo>
                      <a:pt x="19981" y="17886"/>
                      <a:pt x="20214" y="17133"/>
                      <a:pt x="20366" y="16643"/>
                    </a:cubicBezTo>
                    <a:cubicBezTo>
                      <a:pt x="20620" y="15838"/>
                      <a:pt x="20544" y="15235"/>
                      <a:pt x="20367" y="14803"/>
                    </a:cubicBezTo>
                    <a:cubicBezTo>
                      <a:pt x="20775" y="14418"/>
                      <a:pt x="21122" y="13831"/>
                      <a:pt x="21269" y="12935"/>
                    </a:cubicBezTo>
                    <a:cubicBezTo>
                      <a:pt x="21361" y="12380"/>
                      <a:pt x="21263" y="11809"/>
                      <a:pt x="21007" y="11334"/>
                    </a:cubicBezTo>
                    <a:cubicBezTo>
                      <a:pt x="21389" y="10905"/>
                      <a:pt x="21564" y="10365"/>
                      <a:pt x="21583" y="9865"/>
                    </a:cubicBezTo>
                    <a:lnTo>
                      <a:pt x="21591" y="9724"/>
                    </a:lnTo>
                    <a:cubicBezTo>
                      <a:pt x="21596" y="9635"/>
                      <a:pt x="21600" y="9581"/>
                      <a:pt x="21600" y="9386"/>
                    </a:cubicBezTo>
                    <a:cubicBezTo>
                      <a:pt x="21600" y="8533"/>
                      <a:pt x="21010" y="7446"/>
                      <a:pt x="19686" y="706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sp>
            <p:nvSpPr>
              <p:cNvPr id="175" name="AutoShape 82"/>
              <p:cNvSpPr/>
              <p:nvPr/>
            </p:nvSpPr>
            <p:spPr bwMode="auto">
              <a:xfrm>
                <a:off x="16519525" y="4049713"/>
                <a:ext cx="87313" cy="873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4400"/>
                    </a:moveTo>
                    <a:cubicBezTo>
                      <a:pt x="8820" y="14400"/>
                      <a:pt x="7200" y="12782"/>
                      <a:pt x="7200" y="10800"/>
                    </a:cubicBezTo>
                    <a:cubicBezTo>
                      <a:pt x="7200" y="8817"/>
                      <a:pt x="8820" y="7200"/>
                      <a:pt x="10800" y="7200"/>
                    </a:cubicBezTo>
                    <a:cubicBezTo>
                      <a:pt x="12779" y="7200"/>
                      <a:pt x="14400" y="8817"/>
                      <a:pt x="14400" y="10800"/>
                    </a:cubicBezTo>
                    <a:cubicBezTo>
                      <a:pt x="14400" y="12782"/>
                      <a:pt x="12779" y="14400"/>
                      <a:pt x="10800" y="14400"/>
                    </a:cubicBezTo>
                    <a:moveTo>
                      <a:pt x="10800" y="0"/>
                    </a:moveTo>
                    <a:cubicBezTo>
                      <a:pt x="4837" y="0"/>
                      <a:pt x="0" y="4837"/>
                      <a:pt x="0" y="10800"/>
                    </a:cubicBezTo>
                    <a:cubicBezTo>
                      <a:pt x="0" y="16762"/>
                      <a:pt x="4837" y="21599"/>
                      <a:pt x="10800" y="21599"/>
                    </a:cubicBezTo>
                    <a:cubicBezTo>
                      <a:pt x="16762" y="21599"/>
                      <a:pt x="21600" y="16762"/>
                      <a:pt x="21600" y="10800"/>
                    </a:cubicBezTo>
                    <a:cubicBezTo>
                      <a:pt x="21600" y="4837"/>
                      <a:pt x="16762"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grpSp>
        <p:sp>
          <p:nvSpPr>
            <p:cNvPr id="173" name="Rectangle 34"/>
            <p:cNvSpPr/>
            <p:nvPr/>
          </p:nvSpPr>
          <p:spPr>
            <a:xfrm>
              <a:off x="6081274" y="3663483"/>
              <a:ext cx="2238479" cy="830997"/>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rPr>
                <a:t>权威保障</a:t>
              </a:r>
              <a:endParaRPr kumimoji="0" lang="en-US" altLang="zh-CN"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lang="zh-CN" altLang="en-US" sz="2400" b="1" kern="0">
                  <a:solidFill>
                    <a:srgbClr val="FFFFFF"/>
                  </a:solidFill>
                  <a:latin typeface="微软雅黑" panose="020B0503020204020204" pitchFamily="34" charset="-122"/>
                  <a:ea typeface="微软雅黑" panose="020B0503020204020204" pitchFamily="34" charset="-122"/>
                </a:rPr>
                <a:t>精品课程</a:t>
              </a:r>
              <a:endParaRPr kumimoji="0" lang="en-US" sz="2400"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grpSp>
      <p:grpSp>
        <p:nvGrpSpPr>
          <p:cNvPr id="62" name="组合 61"/>
          <p:cNvGrpSpPr/>
          <p:nvPr/>
        </p:nvGrpSpPr>
        <p:grpSpPr>
          <a:xfrm>
            <a:off x="6766730" y="94851"/>
            <a:ext cx="4152900" cy="837873"/>
            <a:chOff x="7324725" y="1141845"/>
            <a:chExt cx="4152900" cy="837873"/>
          </a:xfrm>
        </p:grpSpPr>
        <p:grpSp>
          <p:nvGrpSpPr>
            <p:cNvPr id="63" name="Group 16"/>
            <p:cNvGrpSpPr/>
            <p:nvPr/>
          </p:nvGrpSpPr>
          <p:grpSpPr bwMode="auto">
            <a:xfrm>
              <a:off x="7549280" y="1434639"/>
              <a:ext cx="129000" cy="207346"/>
              <a:chOff x="4441" y="3144"/>
              <a:chExt cx="215" cy="345"/>
            </a:xfrm>
          </p:grpSpPr>
          <p:sp>
            <p:nvSpPr>
              <p:cNvPr id="65" name="Freeform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66" name="Freeform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sp>
          <p:nvSpPr>
            <p:cNvPr id="64" name="矩形 63"/>
            <p:cNvSpPr/>
            <p:nvPr/>
          </p:nvSpPr>
          <p:spPr>
            <a:xfrm>
              <a:off x="7324725" y="1141845"/>
              <a:ext cx="4152900" cy="837873"/>
            </a:xfrm>
            <a:prstGeom prst="rect">
              <a:avLst/>
            </a:prstGeom>
            <a:noFill/>
            <a:ln>
              <a:solidFill>
                <a:schemeClr val="accent1">
                  <a:alpha val="61000"/>
                </a:schemeClr>
              </a:solidFill>
              <a:prstDash val="dash"/>
            </a:ln>
          </p:spPr>
          <p:txBody>
            <a:bodyPr wrap="square" lIns="91440" tIns="45720" rIns="91440" bIns="45720" rtlCol="0" anchor="ctr">
              <a:spAutoFit/>
            </a:bodyPr>
            <a:lstStyle/>
            <a:p>
              <a:pPr algn="ctr"/>
              <a:endParaRPr lang="zh-CN" altLang="en-US" sz="5400" b="1" cap="none" spc="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grpSp>
      <p:grpSp>
        <p:nvGrpSpPr>
          <p:cNvPr id="67" name="组合 66"/>
          <p:cNvGrpSpPr/>
          <p:nvPr/>
        </p:nvGrpSpPr>
        <p:grpSpPr>
          <a:xfrm>
            <a:off x="6837555" y="285317"/>
            <a:ext cx="4052540" cy="375746"/>
            <a:chOff x="4121722" y="5733166"/>
            <a:chExt cx="4052540" cy="375746"/>
          </a:xfrm>
        </p:grpSpPr>
        <p:grpSp>
          <p:nvGrpSpPr>
            <p:cNvPr id="68" name="PA_组合 14"/>
            <p:cNvGrpSpPr/>
            <p:nvPr>
              <p:custDataLst>
                <p:tags r:id="rId4"/>
              </p:custDataLst>
            </p:nvPr>
          </p:nvGrpSpPr>
          <p:grpSpPr bwMode="auto">
            <a:xfrm>
              <a:off x="4121722" y="5748912"/>
              <a:ext cx="360000" cy="360000"/>
              <a:chOff x="4350" y="3200"/>
              <a:chExt cx="600" cy="599"/>
            </a:xfrm>
          </p:grpSpPr>
          <p:sp>
            <p:nvSpPr>
              <p:cNvPr id="70" name="Oval 15"/>
              <p:cNvSpPr>
                <a:spLocks noChangeArrowheads="1"/>
              </p:cNvSpPr>
              <p:nvPr/>
            </p:nvSpPr>
            <p:spPr bwMode="auto">
              <a:xfrm>
                <a:off x="4350" y="3200"/>
                <a:ext cx="600" cy="599"/>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nvGrpSpPr>
              <p:cNvPr id="71" name="Group 16"/>
              <p:cNvGrpSpPr/>
              <p:nvPr/>
            </p:nvGrpSpPr>
            <p:grpSpPr bwMode="auto">
              <a:xfrm>
                <a:off x="4526" y="3301"/>
                <a:ext cx="215" cy="364"/>
                <a:chOff x="4526" y="3301"/>
                <a:chExt cx="215" cy="364"/>
              </a:xfrm>
            </p:grpSpPr>
            <p:sp>
              <p:nvSpPr>
                <p:cNvPr id="72" name="Freeform 17"/>
                <p:cNvSpPr>
                  <a:spLocks noEditPoints="1"/>
                </p:cNvSpPr>
                <p:nvPr/>
              </p:nvSpPr>
              <p:spPr bwMode="auto">
                <a:xfrm>
                  <a:off x="4565" y="3301"/>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73" name="Freeform 18"/>
                <p:cNvSpPr/>
                <p:nvPr/>
              </p:nvSpPr>
              <p:spPr bwMode="auto">
                <a:xfrm>
                  <a:off x="4526" y="3443"/>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grpSp>
        <p:sp>
          <p:nvSpPr>
            <p:cNvPr id="69" name="PA_文本框 20"/>
            <p:cNvSpPr txBox="1">
              <a:spLocks noChangeArrowheads="1"/>
            </p:cNvSpPr>
            <p:nvPr>
              <p:custDataLst>
                <p:tags r:id="rId5"/>
              </p:custDataLst>
            </p:nvPr>
          </p:nvSpPr>
          <p:spPr bwMode="auto">
            <a:xfrm>
              <a:off x="4526187" y="5733166"/>
              <a:ext cx="364807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defTabSz="1219200"/>
              <a:r>
                <a:rPr lang="zh-CN" altLang="en-US">
                  <a:solidFill>
                    <a:srgbClr val="333333">
                      <a:lumMod val="65000"/>
                      <a:lumOff val="35000"/>
                    </a:srgbClr>
                  </a:solidFill>
                  <a:latin typeface="微软雅黑" panose="020B0503020204020204" pitchFamily="34" charset="-122"/>
                  <a:ea typeface="微软雅黑" panose="020B0503020204020204" pitchFamily="34" charset="-122"/>
                </a:rPr>
                <a:t>课程咨询阿媛</a:t>
              </a:r>
              <a:r>
                <a:rPr lang="zh-CN" altLang="en-US">
                  <a:solidFill>
                    <a:srgbClr val="333333">
                      <a:lumMod val="65000"/>
                      <a:lumOff val="35000"/>
                    </a:srgbClr>
                  </a:solidFill>
                  <a:latin typeface="微软雅黑" panose="020B0503020204020204" pitchFamily="34" charset="-122"/>
                  <a:ea typeface="微软雅黑" panose="020B0503020204020204" pitchFamily="34" charset="-122"/>
                </a:rPr>
                <a:t>老师：</a:t>
              </a:r>
              <a:r>
                <a:rPr lang="en-US" altLang="zh-CN">
                  <a:solidFill>
                    <a:srgbClr val="333333">
                      <a:lumMod val="65000"/>
                      <a:lumOff val="35000"/>
                    </a:srgbClr>
                  </a:solidFill>
                  <a:latin typeface="微软雅黑" panose="020B0503020204020204" pitchFamily="34" charset="-122"/>
                  <a:ea typeface="微软雅黑" panose="020B0503020204020204" pitchFamily="34" charset="-122"/>
                </a:rPr>
                <a:t> </a:t>
              </a:r>
              <a:r>
                <a:rPr lang="zh-CN" altLang="en-US" smtClean="0">
                  <a:latin typeface="微软雅黑" panose="020B0503020204020204" pitchFamily="34" charset="-122"/>
                  <a:ea typeface="微软雅黑" panose="020B0503020204020204" pitchFamily="34" charset="-122"/>
                  <a:sym typeface="+mn-ea"/>
                </a:rPr>
                <a:t>2807762965</a:t>
              </a:r>
              <a:endParaRPr lang="en-US" altLang="zh-CN">
                <a:solidFill>
                  <a:srgbClr val="333333">
                    <a:lumMod val="65000"/>
                    <a:lumOff val="35000"/>
                  </a:srgbClr>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par>
                                <p:cTn id="17" presetID="0" presetClass="entr" presetSubtype="0" fill="hold" nodeType="withEffect">
                                  <p:stCondLst>
                                    <p:cond delay="0"/>
                                  </p:stCondLst>
                                  <p:iterate type="lt">
                                    <p:tmPct val="10000"/>
                                  </p:iterate>
                                  <p:childTnLst>
                                    <p:set>
                                      <p:cBhvr>
                                        <p:cTn id="18" dur="1" fill="hold">
                                          <p:stCondLst>
                                            <p:cond delay="0"/>
                                          </p:stCondLst>
                                        </p:cTn>
                                        <p:tgtEl>
                                          <p:spTgt spid="21"/>
                                        </p:tgtEl>
                                        <p:attrNameLst>
                                          <p:attrName>style.visibility</p:attrName>
                                        </p:attrNameLst>
                                      </p:cBhvr>
                                      <p:to>
                                        <p:strVal val="visible"/>
                                      </p:to>
                                    </p:set>
                                    <p:anim to="" calcmode="lin" valueType="num">
                                      <p:cBhvr>
                                        <p:cTn id="19" dur="700" fill="hold">
                                          <p:stCondLst>
                                            <p:cond delay="0"/>
                                          </p:stCondLst>
                                        </p:cTn>
                                        <p:tgtEl>
                                          <p:spTgt spid="21"/>
                                        </p:tgtEl>
                                        <p:attrNameLst>
                                          <p:attrName>ppt_x</p:attrName>
                                        </p:attrNameLst>
                                      </p:cBhvr>
                                      <p:tavLst>
                                        <p:tav tm="0" fmla="#ppt_x-(-#ppt_w/2*cos(ppt_r/180*pi))*((1.5-1.5*$)^2-(1.5-1.5*$)^3)">
                                          <p:val>
                                            <p:fltVal val="0"/>
                                          </p:val>
                                        </p:tav>
                                        <p:tav tm="100000">
                                          <p:val>
                                            <p:fltVal val="1"/>
                                          </p:val>
                                        </p:tav>
                                      </p:tavLst>
                                    </p:anim>
                                    <p:anim to="" calcmode="lin" valueType="num">
                                      <p:cBhvr>
                                        <p:cTn id="20" dur="700" fill="hold">
                                          <p:stCondLst>
                                            <p:cond delay="0"/>
                                          </p:stCondLst>
                                        </p:cTn>
                                        <p:tgtEl>
                                          <p:spTgt spid="21"/>
                                        </p:tgtEl>
                                        <p:attrNameLst>
                                          <p:attrName>ppt_y</p:attrName>
                                        </p:attrNameLst>
                                      </p:cBhvr>
                                      <p:tavLst>
                                        <p:tav tm="0" fmla="#ppt_y+(-#ppt_h/2*cos(ppt_r/180*pi))*((1.5-1.5*$)^2-(1.5-1.5*$)^3)">
                                          <p:val>
                                            <p:fltVal val="0"/>
                                          </p:val>
                                        </p:tav>
                                        <p:tav tm="100000">
                                          <p:val>
                                            <p:fltVal val="1"/>
                                          </p:val>
                                        </p:tav>
                                      </p:tavLst>
                                    </p:anim>
                                    <p:anim to="" calcmode="lin" valueType="num">
                                      <p:cBhvr>
                                        <p:cTn id="21" dur="700" fill="hold">
                                          <p:stCondLst>
                                            <p:cond delay="0"/>
                                          </p:stCondLst>
                                        </p:cTn>
                                        <p:tgtEl>
                                          <p:spTgt spid="21"/>
                                        </p:tgtEl>
                                        <p:attrNameLst>
                                          <p:attrName>ppt_h</p:attrName>
                                        </p:attrNameLst>
                                      </p:cBhvr>
                                      <p:tavLst>
                                        <p:tav tm="0" fmla="#ppt_h-(-#ppt_h)*((1.5-1.5*$)^2-(1.5-1.5*$)^3)">
                                          <p:val>
                                            <p:fltVal val="0"/>
                                          </p:val>
                                        </p:tav>
                                        <p:tav tm="100000">
                                          <p:val>
                                            <p:fltVal val="1"/>
                                          </p:val>
                                        </p:tav>
                                      </p:tavLst>
                                    </p:anim>
                                    <p:anim to="" calcmode="lin" valueType="num">
                                      <p:cBhvr>
                                        <p:cTn id="22" dur="700" fill="hold">
                                          <p:stCondLst>
                                            <p:cond delay="0"/>
                                          </p:stCondLst>
                                        </p:cTn>
                                        <p:tgtEl>
                                          <p:spTgt spid="21"/>
                                        </p:tgtEl>
                                        <p:attrNameLst>
                                          <p:attrName>ppt_w</p:attrName>
                                        </p:attrNameLst>
                                      </p:cBhvr>
                                      <p:tavLst>
                                        <p:tav tm="0" fmla="#ppt_w-(-#ppt_w)*((1.5-1.5*$)^2-(1.5-1.5*$)^3)">
                                          <p:val>
                                            <p:fltVal val="0"/>
                                          </p:val>
                                        </p:tav>
                                        <p:tav tm="100000">
                                          <p:val>
                                            <p:fltVal val="1"/>
                                          </p:val>
                                        </p:tav>
                                      </p:tavLst>
                                    </p:anim>
                                  </p:childTnLst>
                                </p:cTn>
                              </p:par>
                            </p:childTnLst>
                          </p:cTn>
                        </p:par>
                        <p:par>
                          <p:cTn id="23" fill="hold">
                            <p:stCondLst>
                              <p:cond delay="0"/>
                            </p:stCondLst>
                            <p:childTnLst>
                              <p:par>
                                <p:cTn id="24" presetID="53" presetClass="entr" presetSubtype="16" fill="hold" nodeType="afterEffect">
                                  <p:stCondLst>
                                    <p:cond delay="0"/>
                                  </p:stCondLst>
                                  <p:childTnLst>
                                    <p:set>
                                      <p:cBhvr>
                                        <p:cTn id="25" dur="1" fill="hold">
                                          <p:stCondLst>
                                            <p:cond delay="0"/>
                                          </p:stCondLst>
                                        </p:cTn>
                                        <p:tgtEl>
                                          <p:spTgt spid="165"/>
                                        </p:tgtEl>
                                        <p:attrNameLst>
                                          <p:attrName>style.visibility</p:attrName>
                                        </p:attrNameLst>
                                      </p:cBhvr>
                                      <p:to>
                                        <p:strVal val="visible"/>
                                      </p:to>
                                    </p:set>
                                    <p:anim calcmode="lin" valueType="num">
                                      <p:cBhvr>
                                        <p:cTn id="26" dur="500" fill="hold"/>
                                        <p:tgtEl>
                                          <p:spTgt spid="165"/>
                                        </p:tgtEl>
                                        <p:attrNameLst>
                                          <p:attrName>ppt_w</p:attrName>
                                        </p:attrNameLst>
                                      </p:cBhvr>
                                      <p:tavLst>
                                        <p:tav tm="0">
                                          <p:val>
                                            <p:fltVal val="0"/>
                                          </p:val>
                                        </p:tav>
                                        <p:tav tm="100000">
                                          <p:val>
                                            <p:strVal val="#ppt_w"/>
                                          </p:val>
                                        </p:tav>
                                      </p:tavLst>
                                    </p:anim>
                                    <p:anim calcmode="lin" valueType="num">
                                      <p:cBhvr>
                                        <p:cTn id="27" dur="500" fill="hold"/>
                                        <p:tgtEl>
                                          <p:spTgt spid="165"/>
                                        </p:tgtEl>
                                        <p:attrNameLst>
                                          <p:attrName>ppt_h</p:attrName>
                                        </p:attrNameLst>
                                      </p:cBhvr>
                                      <p:tavLst>
                                        <p:tav tm="0">
                                          <p:val>
                                            <p:fltVal val="0"/>
                                          </p:val>
                                        </p:tav>
                                        <p:tav tm="100000">
                                          <p:val>
                                            <p:strVal val="#ppt_h"/>
                                          </p:val>
                                        </p:tav>
                                      </p:tavLst>
                                    </p:anim>
                                    <p:animEffect transition="in" filter="fade">
                                      <p:cBhvr>
                                        <p:cTn id="28" dur="500"/>
                                        <p:tgtEl>
                                          <p:spTgt spid="165"/>
                                        </p:tgtEl>
                                      </p:cBhvr>
                                    </p:animEffect>
                                  </p:childTnLst>
                                </p:cTn>
                              </p:par>
                            </p:childTnLst>
                          </p:cTn>
                        </p:par>
                        <p:par>
                          <p:cTn id="29" fill="hold">
                            <p:stCondLst>
                              <p:cond delay="500"/>
                            </p:stCondLst>
                            <p:childTnLst>
                              <p:par>
                                <p:cTn id="30" presetID="12" presetClass="entr" presetSubtype="2" fill="hold" nodeType="afterEffect">
                                  <p:stCondLst>
                                    <p:cond delay="0"/>
                                  </p:stCondLst>
                                  <p:childTnLst>
                                    <p:set>
                                      <p:cBhvr>
                                        <p:cTn id="31" dur="1" fill="hold">
                                          <p:stCondLst>
                                            <p:cond delay="0"/>
                                          </p:stCondLst>
                                        </p:cTn>
                                        <p:tgtEl>
                                          <p:spTgt spid="142"/>
                                        </p:tgtEl>
                                        <p:attrNameLst>
                                          <p:attrName>style.visibility</p:attrName>
                                        </p:attrNameLst>
                                      </p:cBhvr>
                                      <p:to>
                                        <p:strVal val="visible"/>
                                      </p:to>
                                    </p:set>
                                    <p:anim calcmode="lin" valueType="num">
                                      <p:cBhvr additive="base">
                                        <p:cTn id="32" dur="500"/>
                                        <p:tgtEl>
                                          <p:spTgt spid="142"/>
                                        </p:tgtEl>
                                        <p:attrNameLst>
                                          <p:attrName>ppt_x</p:attrName>
                                        </p:attrNameLst>
                                      </p:cBhvr>
                                      <p:tavLst>
                                        <p:tav tm="0">
                                          <p:val>
                                            <p:strVal val="#ppt_x+#ppt_w*1.125000"/>
                                          </p:val>
                                        </p:tav>
                                        <p:tav tm="100000">
                                          <p:val>
                                            <p:strVal val="#ppt_x"/>
                                          </p:val>
                                        </p:tav>
                                      </p:tavLst>
                                    </p:anim>
                                    <p:animEffect transition="in" filter="wipe(left)">
                                      <p:cBhvr>
                                        <p:cTn id="33" dur="500"/>
                                        <p:tgtEl>
                                          <p:spTgt spid="142"/>
                                        </p:tgtEl>
                                      </p:cBhvr>
                                    </p:animEffect>
                                  </p:childTnLst>
                                </p:cTn>
                              </p:par>
                            </p:childTnLst>
                          </p:cTn>
                        </p:par>
                        <p:par>
                          <p:cTn id="34" fill="hold">
                            <p:stCondLst>
                              <p:cond delay="1000"/>
                            </p:stCondLst>
                            <p:childTnLst>
                              <p:par>
                                <p:cTn id="35" presetID="1" presetClass="entr" presetSubtype="0" fill="hold" grpId="0" nodeType="afterEffect">
                                  <p:stCondLst>
                                    <p:cond delay="0"/>
                                  </p:stCondLst>
                                  <p:childTnLst>
                                    <p:set>
                                      <p:cBhvr>
                                        <p:cTn id="36" dur="1" fill="hold">
                                          <p:stCondLst>
                                            <p:cond delay="0"/>
                                          </p:stCondLst>
                                        </p:cTn>
                                        <p:tgtEl>
                                          <p:spTgt spid="140"/>
                                        </p:tgtEl>
                                        <p:attrNameLst>
                                          <p:attrName>style.visibility</p:attrName>
                                        </p:attrNameLst>
                                      </p:cBhvr>
                                      <p:to>
                                        <p:strVal val="visible"/>
                                      </p:to>
                                    </p:set>
                                  </p:childTnLst>
                                </p:cTn>
                              </p:par>
                            </p:childTnLst>
                          </p:cTn>
                        </p:par>
                        <p:par>
                          <p:cTn id="37" fill="hold">
                            <p:stCondLst>
                              <p:cond delay="1000"/>
                            </p:stCondLst>
                            <p:childTnLst>
                              <p:par>
                                <p:cTn id="38" presetID="53" presetClass="entr" presetSubtype="16" fill="hold" nodeType="afterEffect">
                                  <p:stCondLst>
                                    <p:cond delay="0"/>
                                  </p:stCondLst>
                                  <p:childTnLst>
                                    <p:set>
                                      <p:cBhvr>
                                        <p:cTn id="39" dur="1" fill="hold">
                                          <p:stCondLst>
                                            <p:cond delay="0"/>
                                          </p:stCondLst>
                                        </p:cTn>
                                        <p:tgtEl>
                                          <p:spTgt spid="160"/>
                                        </p:tgtEl>
                                        <p:attrNameLst>
                                          <p:attrName>style.visibility</p:attrName>
                                        </p:attrNameLst>
                                      </p:cBhvr>
                                      <p:to>
                                        <p:strVal val="visible"/>
                                      </p:to>
                                    </p:set>
                                    <p:anim calcmode="lin" valueType="num">
                                      <p:cBhvr>
                                        <p:cTn id="40" dur="500" fill="hold"/>
                                        <p:tgtEl>
                                          <p:spTgt spid="160"/>
                                        </p:tgtEl>
                                        <p:attrNameLst>
                                          <p:attrName>ppt_w</p:attrName>
                                        </p:attrNameLst>
                                      </p:cBhvr>
                                      <p:tavLst>
                                        <p:tav tm="0">
                                          <p:val>
                                            <p:fltVal val="0"/>
                                          </p:val>
                                        </p:tav>
                                        <p:tav tm="100000">
                                          <p:val>
                                            <p:strVal val="#ppt_w"/>
                                          </p:val>
                                        </p:tav>
                                      </p:tavLst>
                                    </p:anim>
                                    <p:anim calcmode="lin" valueType="num">
                                      <p:cBhvr>
                                        <p:cTn id="41" dur="500" fill="hold"/>
                                        <p:tgtEl>
                                          <p:spTgt spid="160"/>
                                        </p:tgtEl>
                                        <p:attrNameLst>
                                          <p:attrName>ppt_h</p:attrName>
                                        </p:attrNameLst>
                                      </p:cBhvr>
                                      <p:tavLst>
                                        <p:tav tm="0">
                                          <p:val>
                                            <p:fltVal val="0"/>
                                          </p:val>
                                        </p:tav>
                                        <p:tav tm="100000">
                                          <p:val>
                                            <p:strVal val="#ppt_h"/>
                                          </p:val>
                                        </p:tav>
                                      </p:tavLst>
                                    </p:anim>
                                    <p:animEffect transition="in" filter="fade">
                                      <p:cBhvr>
                                        <p:cTn id="42" dur="500"/>
                                        <p:tgtEl>
                                          <p:spTgt spid="160"/>
                                        </p:tgtEl>
                                      </p:cBhvr>
                                    </p:animEffect>
                                  </p:childTnLst>
                                </p:cTn>
                              </p:par>
                            </p:childTnLst>
                          </p:cTn>
                        </p:par>
                        <p:par>
                          <p:cTn id="43" fill="hold">
                            <p:stCondLst>
                              <p:cond delay="1500"/>
                            </p:stCondLst>
                            <p:childTnLst>
                              <p:par>
                                <p:cTn id="44" presetID="12" presetClass="entr" presetSubtype="2" fill="hold" nodeType="afterEffect">
                                  <p:stCondLst>
                                    <p:cond delay="0"/>
                                  </p:stCondLst>
                                  <p:childTnLst>
                                    <p:set>
                                      <p:cBhvr>
                                        <p:cTn id="45" dur="1" fill="hold">
                                          <p:stCondLst>
                                            <p:cond delay="0"/>
                                          </p:stCondLst>
                                        </p:cTn>
                                        <p:tgtEl>
                                          <p:spTgt spid="148"/>
                                        </p:tgtEl>
                                        <p:attrNameLst>
                                          <p:attrName>style.visibility</p:attrName>
                                        </p:attrNameLst>
                                      </p:cBhvr>
                                      <p:to>
                                        <p:strVal val="visible"/>
                                      </p:to>
                                    </p:set>
                                    <p:anim calcmode="lin" valueType="num">
                                      <p:cBhvr additive="base">
                                        <p:cTn id="46" dur="500"/>
                                        <p:tgtEl>
                                          <p:spTgt spid="148"/>
                                        </p:tgtEl>
                                        <p:attrNameLst>
                                          <p:attrName>ppt_x</p:attrName>
                                        </p:attrNameLst>
                                      </p:cBhvr>
                                      <p:tavLst>
                                        <p:tav tm="0">
                                          <p:val>
                                            <p:strVal val="#ppt_x+#ppt_w*1.125000"/>
                                          </p:val>
                                        </p:tav>
                                        <p:tav tm="100000">
                                          <p:val>
                                            <p:strVal val="#ppt_x"/>
                                          </p:val>
                                        </p:tav>
                                      </p:tavLst>
                                    </p:anim>
                                    <p:animEffect transition="in" filter="wipe(left)">
                                      <p:cBhvr>
                                        <p:cTn id="47" dur="500"/>
                                        <p:tgtEl>
                                          <p:spTgt spid="148"/>
                                        </p:tgtEl>
                                      </p:cBhvr>
                                    </p:animEffect>
                                  </p:childTnLst>
                                </p:cTn>
                              </p:par>
                            </p:childTnLst>
                          </p:cTn>
                        </p:par>
                        <p:par>
                          <p:cTn id="48" fill="hold">
                            <p:stCondLst>
                              <p:cond delay="2000"/>
                            </p:stCondLst>
                            <p:childTnLst>
                              <p:par>
                                <p:cTn id="49" presetID="1" presetClass="entr" presetSubtype="0" fill="hold" grpId="0" nodeType="afterEffect">
                                  <p:stCondLst>
                                    <p:cond delay="0"/>
                                  </p:stCondLst>
                                  <p:childTnLst>
                                    <p:set>
                                      <p:cBhvr>
                                        <p:cTn id="50" dur="1" fill="hold">
                                          <p:stCondLst>
                                            <p:cond delay="0"/>
                                          </p:stCondLst>
                                        </p:cTn>
                                        <p:tgtEl>
                                          <p:spTgt spid="141"/>
                                        </p:tgtEl>
                                        <p:attrNameLst>
                                          <p:attrName>style.visibility</p:attrName>
                                        </p:attrNameLst>
                                      </p:cBhvr>
                                      <p:to>
                                        <p:strVal val="visible"/>
                                      </p:to>
                                    </p:set>
                                  </p:childTnLst>
                                </p:cTn>
                              </p:par>
                            </p:childTnLst>
                          </p:cTn>
                        </p:par>
                        <p:par>
                          <p:cTn id="51" fill="hold">
                            <p:stCondLst>
                              <p:cond delay="2000"/>
                            </p:stCondLst>
                            <p:childTnLst>
                              <p:par>
                                <p:cTn id="52" presetID="53" presetClass="entr" presetSubtype="16" fill="hold" nodeType="afterEffect">
                                  <p:stCondLst>
                                    <p:cond delay="0"/>
                                  </p:stCondLst>
                                  <p:childTnLst>
                                    <p:set>
                                      <p:cBhvr>
                                        <p:cTn id="53" dur="1" fill="hold">
                                          <p:stCondLst>
                                            <p:cond delay="0"/>
                                          </p:stCondLst>
                                        </p:cTn>
                                        <p:tgtEl>
                                          <p:spTgt spid="170"/>
                                        </p:tgtEl>
                                        <p:attrNameLst>
                                          <p:attrName>style.visibility</p:attrName>
                                        </p:attrNameLst>
                                      </p:cBhvr>
                                      <p:to>
                                        <p:strVal val="visible"/>
                                      </p:to>
                                    </p:set>
                                    <p:anim calcmode="lin" valueType="num">
                                      <p:cBhvr>
                                        <p:cTn id="54" dur="500" fill="hold"/>
                                        <p:tgtEl>
                                          <p:spTgt spid="170"/>
                                        </p:tgtEl>
                                        <p:attrNameLst>
                                          <p:attrName>ppt_w</p:attrName>
                                        </p:attrNameLst>
                                      </p:cBhvr>
                                      <p:tavLst>
                                        <p:tav tm="0">
                                          <p:val>
                                            <p:fltVal val="0"/>
                                          </p:val>
                                        </p:tav>
                                        <p:tav tm="100000">
                                          <p:val>
                                            <p:strVal val="#ppt_w"/>
                                          </p:val>
                                        </p:tav>
                                      </p:tavLst>
                                    </p:anim>
                                    <p:anim calcmode="lin" valueType="num">
                                      <p:cBhvr>
                                        <p:cTn id="55" dur="500" fill="hold"/>
                                        <p:tgtEl>
                                          <p:spTgt spid="170"/>
                                        </p:tgtEl>
                                        <p:attrNameLst>
                                          <p:attrName>ppt_h</p:attrName>
                                        </p:attrNameLst>
                                      </p:cBhvr>
                                      <p:tavLst>
                                        <p:tav tm="0">
                                          <p:val>
                                            <p:fltVal val="0"/>
                                          </p:val>
                                        </p:tav>
                                        <p:tav tm="100000">
                                          <p:val>
                                            <p:strVal val="#ppt_h"/>
                                          </p:val>
                                        </p:tav>
                                      </p:tavLst>
                                    </p:anim>
                                    <p:animEffect transition="in" filter="fade">
                                      <p:cBhvr>
                                        <p:cTn id="56" dur="500"/>
                                        <p:tgtEl>
                                          <p:spTgt spid="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140" grpId="0" bldLvl="0" animBg="1"/>
      <p:bldP spid="141"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12199938" cy="68659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5509066" y="357926"/>
            <a:ext cx="5962956" cy="4197566"/>
          </a:xfrm>
          <a:prstGeom prst="rect">
            <a:avLst/>
          </a:prstGeom>
        </p:spPr>
      </p:pic>
      <p:pic>
        <p:nvPicPr>
          <p:cNvPr id="5" name="图片 4"/>
          <p:cNvPicPr>
            <a:picLocks noChangeAspect="1"/>
          </p:cNvPicPr>
          <p:nvPr/>
        </p:nvPicPr>
        <p:blipFill>
          <a:blip r:embed="rId2"/>
          <a:stretch>
            <a:fillRect/>
          </a:stretch>
        </p:blipFill>
        <p:spPr>
          <a:xfrm>
            <a:off x="2767955" y="4043026"/>
            <a:ext cx="6445581" cy="1955901"/>
          </a:xfrm>
          <a:prstGeom prst="rect">
            <a:avLst/>
          </a:prstGeom>
        </p:spPr>
      </p:pic>
      <p:pic>
        <p:nvPicPr>
          <p:cNvPr id="7" name="图片 6"/>
          <p:cNvPicPr>
            <a:picLocks noChangeAspect="1"/>
          </p:cNvPicPr>
          <p:nvPr/>
        </p:nvPicPr>
        <p:blipFill>
          <a:blip r:embed="rId3"/>
          <a:stretch>
            <a:fillRect/>
          </a:stretch>
        </p:blipFill>
        <p:spPr>
          <a:xfrm>
            <a:off x="1305864" y="357926"/>
            <a:ext cx="5988358" cy="361333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704079" cy="410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smtClean="0">
                <a:solidFill>
                  <a:srgbClr val="1D69A3"/>
                </a:solidFill>
                <a:latin typeface="微软雅黑" panose="020B0503020204020204" pitchFamily="34" charset="-122"/>
                <a:ea typeface="微软雅黑" panose="020B0503020204020204" pitchFamily="34" charset="-122"/>
              </a:rPr>
              <a:t>享学讲师团队</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8" name="文本框 1"/>
          <p:cNvSpPr txBox="1"/>
          <p:nvPr/>
        </p:nvSpPr>
        <p:spPr>
          <a:xfrm>
            <a:off x="327934" y="4047356"/>
            <a:ext cx="2253069" cy="1626235"/>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rPr>
              <a:t>Alvin</a:t>
            </a:r>
            <a:r>
              <a:rPr lang="zh-CN" altLang="en-US" sz="1200" b="1" dirty="0" smtClean="0">
                <a:latin typeface="微软雅黑" panose="020B0503020204020204" pitchFamily="34" charset="-122"/>
                <a:ea typeface="微软雅黑" panose="020B0503020204020204" pitchFamily="34" charset="-122"/>
                <a:cs typeface="微软雅黑" panose="020B0503020204020204" pitchFamily="34" charset="-122"/>
              </a:rPr>
              <a:t>老师</a:t>
            </a:r>
            <a:endPar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endParaRPr>
          </a:p>
          <a:p>
            <a:pPr>
              <a:lnSpc>
                <a:spcPct val="130000"/>
              </a:lnSpc>
            </a:pPr>
            <a:r>
              <a:rPr lang="zh-CN" altLang="en-US" sz="1050" dirty="0">
                <a:solidFill>
                  <a:schemeClr val="tx1">
                    <a:lumMod val="75000"/>
                  </a:schemeClr>
                </a:solidFill>
                <a:latin typeface="微软雅黑" panose="020B0503020204020204" pitchFamily="34" charset="-122"/>
                <a:ea typeface="微软雅黑" panose="020B0503020204020204" pitchFamily="34" charset="-122"/>
              </a:rPr>
              <a:t>曾就业于三星中国研究院及小米旗下互联网公司</a:t>
            </a:r>
            <a:r>
              <a:rPr lang="zh-CN" altLang="en-US" sz="1050" dirty="0" smtClean="0">
                <a:solidFill>
                  <a:schemeClr val="tx1">
                    <a:lumMod val="75000"/>
                  </a:schemeClr>
                </a:solidFill>
                <a:latin typeface="微软雅黑" panose="020B0503020204020204" pitchFamily="34" charset="-122"/>
                <a:ea typeface="微软雅黑" panose="020B0503020204020204" pitchFamily="34" charset="-122"/>
              </a:rPr>
              <a:t>担任</a:t>
            </a:r>
            <a:r>
              <a:rPr lang="en-US" altLang="zh-CN" sz="1050" dirty="0" smtClean="0">
                <a:solidFill>
                  <a:schemeClr val="tx1">
                    <a:lumMod val="75000"/>
                  </a:schemeClr>
                </a:solidFill>
                <a:latin typeface="微软雅黑" panose="020B0503020204020204" pitchFamily="34" charset="-122"/>
                <a:ea typeface="微软雅黑" panose="020B0503020204020204" pitchFamily="34" charset="-122"/>
              </a:rPr>
              <a:t>an</a:t>
            </a:r>
            <a:r>
              <a:rPr lang="en-US" altLang="zh-CN" sz="1050" dirty="0" err="1" smtClean="0">
                <a:solidFill>
                  <a:schemeClr val="tx1">
                    <a:lumMod val="75000"/>
                  </a:schemeClr>
                </a:solidFill>
                <a:latin typeface="微软雅黑" panose="020B0503020204020204" pitchFamily="34" charset="-122"/>
                <a:ea typeface="微软雅黑" panose="020B0503020204020204" pitchFamily="34" charset="-122"/>
              </a:rPr>
              <a:t>droid</a:t>
            </a:r>
            <a:r>
              <a:rPr lang="zh-CN" altLang="en-US" sz="1050" dirty="0">
                <a:solidFill>
                  <a:schemeClr val="tx1">
                    <a:lumMod val="75000"/>
                  </a:schemeClr>
                </a:solidFill>
                <a:latin typeface="微软雅黑" panose="020B0503020204020204" pitchFamily="34" charset="-122"/>
                <a:ea typeface="微软雅黑" panose="020B0503020204020204" pitchFamily="34" charset="-122"/>
              </a:rPr>
              <a:t>软件工程师及项目经理</a:t>
            </a:r>
            <a:endParaRPr lang="zh-CN" altLang="en-US" sz="1050" dirty="0">
              <a:solidFill>
                <a:schemeClr val="tx1">
                  <a:lumMod val="75000"/>
                </a:schemeClr>
              </a:solidFill>
              <a:latin typeface="微软雅黑" panose="020B0503020204020204" pitchFamily="34" charset="-122"/>
              <a:ea typeface="微软雅黑" panose="020B0503020204020204" pitchFamily="34" charset="-122"/>
            </a:endParaRPr>
          </a:p>
          <a:p>
            <a:pPr>
              <a:lnSpc>
                <a:spcPct val="130000"/>
              </a:lnSpc>
            </a:pPr>
            <a:r>
              <a:rPr lang="zh-CN" altLang="en-US" sz="1050" dirty="0">
                <a:solidFill>
                  <a:schemeClr val="tx1">
                    <a:lumMod val="75000"/>
                  </a:schemeClr>
                </a:solidFill>
                <a:latin typeface="微软雅黑" panose="020B0503020204020204" pitchFamily="34" charset="-122"/>
                <a:ea typeface="微软雅黑" panose="020B0503020204020204" pitchFamily="34" charset="-122"/>
              </a:rPr>
              <a:t>拥有扎实的</a:t>
            </a:r>
            <a:r>
              <a:rPr lang="en-US" altLang="zh-CN" sz="1050" dirty="0">
                <a:solidFill>
                  <a:schemeClr val="tx1">
                    <a:lumMod val="75000"/>
                  </a:schemeClr>
                </a:solidFill>
                <a:latin typeface="微软雅黑" panose="020B0503020204020204" pitchFamily="34" charset="-122"/>
                <a:ea typeface="微软雅黑" panose="020B0503020204020204" pitchFamily="34" charset="-122"/>
              </a:rPr>
              <a:t>C/Java </a:t>
            </a:r>
            <a:r>
              <a:rPr lang="zh-CN" altLang="en-US" sz="1050" dirty="0">
                <a:solidFill>
                  <a:schemeClr val="tx1">
                    <a:lumMod val="75000"/>
                  </a:schemeClr>
                </a:solidFill>
                <a:latin typeface="微软雅黑" panose="020B0503020204020204" pitchFamily="34" charset="-122"/>
                <a:ea typeface="微软雅黑" panose="020B0503020204020204" pitchFamily="34" charset="-122"/>
              </a:rPr>
              <a:t>基础，深入研究</a:t>
            </a:r>
            <a:r>
              <a:rPr lang="en-US" altLang="zh-CN" sz="1050" dirty="0">
                <a:solidFill>
                  <a:schemeClr val="tx1">
                    <a:lumMod val="75000"/>
                  </a:schemeClr>
                </a:solidFill>
                <a:latin typeface="微软雅黑" panose="020B0503020204020204" pitchFamily="34" charset="-122"/>
                <a:ea typeface="微软雅黑" panose="020B0503020204020204" pitchFamily="34" charset="-122"/>
              </a:rPr>
              <a:t>android</a:t>
            </a:r>
            <a:r>
              <a:rPr lang="zh-CN" altLang="en-US" sz="1050" dirty="0">
                <a:solidFill>
                  <a:schemeClr val="tx1">
                    <a:lumMod val="75000"/>
                  </a:schemeClr>
                </a:solidFill>
                <a:latin typeface="微软雅黑" panose="020B0503020204020204" pitchFamily="34" charset="-122"/>
                <a:ea typeface="微软雅黑" panose="020B0503020204020204" pitchFamily="34" charset="-122"/>
              </a:rPr>
              <a:t>系统多年。</a:t>
            </a:r>
            <a:endParaRPr lang="en-US" altLang="zh-CN" sz="1050" dirty="0">
              <a:solidFill>
                <a:schemeClr val="tx1">
                  <a:lumMod val="75000"/>
                </a:schemeClr>
              </a:solidFill>
              <a:latin typeface="微软雅黑" panose="020B0503020204020204" pitchFamily="34" charset="-122"/>
              <a:ea typeface="微软雅黑" panose="020B0503020204020204" pitchFamily="34" charset="-122"/>
            </a:endParaRPr>
          </a:p>
          <a:p>
            <a:pPr>
              <a:lnSpc>
                <a:spcPct val="130000"/>
              </a:lnSpc>
            </a:pPr>
            <a:r>
              <a:rPr lang="zh-CN" altLang="en-US" sz="1050" dirty="0">
                <a:solidFill>
                  <a:schemeClr val="tx1">
                    <a:lumMod val="75000"/>
                  </a:schemeClr>
                </a:solidFill>
                <a:latin typeface="微软雅黑" panose="020B0503020204020204" pitchFamily="34" charset="-122"/>
                <a:ea typeface="微软雅黑" panose="020B0503020204020204" pitchFamily="34" charset="-122"/>
              </a:rPr>
              <a:t>讲课形象生动，热情洋溢</a:t>
            </a:r>
            <a:endParaRPr lang="zh-CN" altLang="en-US" sz="1050" dirty="0">
              <a:solidFill>
                <a:schemeClr val="tx1">
                  <a:lumMod val="75000"/>
                </a:schemeClr>
              </a:solidFill>
              <a:latin typeface="微软雅黑" panose="020B0503020204020204" pitchFamily="34" charset="-122"/>
              <a:ea typeface="微软雅黑" panose="020B0503020204020204" pitchFamily="34" charset="-122"/>
            </a:endParaRPr>
          </a:p>
        </p:txBody>
      </p:sp>
      <p:sp>
        <p:nvSpPr>
          <p:cNvPr id="19" name="文本框 4"/>
          <p:cNvSpPr txBox="1"/>
          <p:nvPr/>
        </p:nvSpPr>
        <p:spPr>
          <a:xfrm>
            <a:off x="3185623" y="4047356"/>
            <a:ext cx="2063032" cy="1626235"/>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Lance</a:t>
            </a: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rPr>
              <a:t>老师</a:t>
            </a:r>
            <a:endParaRPr lang="en-US" altLang="zh-CN" sz="1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sym typeface="+mn-ea"/>
              </a:rPr>
              <a:t>某游戏公司主程，前爱奇艺高级工程师。多年移动平台开发经验，涉猎广泛，热爱技术与研究。主要对NDK、架构与性能优化拥有深入的理解及开发经验。授课严谨负责</a:t>
            </a:r>
            <a:endPar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0" name="文本框 5"/>
          <p:cNvSpPr txBox="1"/>
          <p:nvPr/>
        </p:nvSpPr>
        <p:spPr>
          <a:xfrm>
            <a:off x="8836221" y="4047356"/>
            <a:ext cx="2327098" cy="1629677"/>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zero</a:t>
            </a:r>
            <a:r>
              <a:rPr lang="zh-CN" altLang="en-US"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老师</a:t>
            </a:r>
            <a:endParaRPr lang="en-US" altLang="zh-CN" sz="1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050" dirty="0"/>
              <a:t>前阿里</a:t>
            </a:r>
            <a:r>
              <a:rPr lang="en-US" altLang="zh-CN" sz="1050" dirty="0"/>
              <a:t>P7</a:t>
            </a:r>
            <a:r>
              <a:rPr lang="zh-CN" altLang="en-US" sz="1050" dirty="0"/>
              <a:t>移动架构师，曾就职于</a:t>
            </a:r>
            <a:r>
              <a:rPr lang="en-US" altLang="zh-CN" sz="1050" dirty="0"/>
              <a:t>Nubia</a:t>
            </a:r>
            <a:r>
              <a:rPr lang="zh-CN" altLang="en-US" sz="1050" dirty="0"/>
              <a:t>等一线互联网公司。有多年的项目研发经验，精通</a:t>
            </a:r>
            <a:r>
              <a:rPr lang="en-US" altLang="zh-CN" sz="1050" dirty="0"/>
              <a:t>Android </a:t>
            </a:r>
            <a:r>
              <a:rPr lang="zh-CN" altLang="en-US" sz="1050" dirty="0"/>
              <a:t>高级控件开发，性能优化，多种开源框架开发经验，热爱代码，对</a:t>
            </a:r>
            <a:r>
              <a:rPr lang="en-US" altLang="zh-CN" sz="1050" dirty="0"/>
              <a:t>Android</a:t>
            </a:r>
            <a:r>
              <a:rPr lang="zh-CN" altLang="en-US" sz="1050" dirty="0"/>
              <a:t>情有独钟，讲课生动，有激情。</a:t>
            </a:r>
            <a:endParaRPr lang="zh-CN" altLang="en-US" sz="105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 name="文本框 4"/>
          <p:cNvSpPr txBox="1"/>
          <p:nvPr/>
        </p:nvSpPr>
        <p:spPr>
          <a:xfrm>
            <a:off x="5901978" y="4154549"/>
            <a:ext cx="2327928" cy="1629677"/>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Allen</a:t>
            </a:r>
            <a:r>
              <a:rPr lang="zh-CN" altLang="en-US"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老师</a:t>
            </a:r>
            <a:endParaRPr lang="en-US" altLang="zh-CN" sz="1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rPr>
              <a:t>国防科技大学计算机系研究生毕业， 十余年</a:t>
            </a:r>
            <a:r>
              <a:rPr lang="en-US" altLang="zh-CN" sz="1050" dirty="0" smtClean="0">
                <a:latin typeface="微软雅黑" panose="020B0503020204020204" pitchFamily="34" charset="-122"/>
                <a:ea typeface="微软雅黑" panose="020B0503020204020204" pitchFamily="34" charset="-122"/>
                <a:cs typeface="微软雅黑" panose="020B0503020204020204" pitchFamily="34" charset="-122"/>
              </a:rPr>
              <a:t>Android </a:t>
            </a:r>
            <a:r>
              <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rPr>
              <a:t>及移动互联网开发经验，曾担任爱立信技术总监，华为技术总监，北电技术总监，对全栈有自己独特的见解，热爱技术，热爱互联网，实战经验非常丰富。</a:t>
            </a:r>
            <a:endParaRPr lang="zh-CN" altLang="en-US" sz="105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5761355" y="1273810"/>
            <a:ext cx="2651760" cy="2207260"/>
          </a:xfrm>
          <a:prstGeom prst="rect">
            <a:avLst/>
          </a:prstGeom>
        </p:spPr>
      </p:pic>
      <p:pic>
        <p:nvPicPr>
          <p:cNvPr id="5" name="图片 4" descr="IMG_2580"/>
          <p:cNvPicPr>
            <a:picLocks noChangeAspect="1"/>
          </p:cNvPicPr>
          <p:nvPr/>
        </p:nvPicPr>
        <p:blipFill>
          <a:blip r:embed="rId4"/>
          <a:stretch>
            <a:fillRect/>
          </a:stretch>
        </p:blipFill>
        <p:spPr>
          <a:xfrm rot="16200000">
            <a:off x="3016250" y="1302385"/>
            <a:ext cx="2613660" cy="2112010"/>
          </a:xfrm>
          <a:prstGeom prst="rect">
            <a:avLst/>
          </a:prstGeom>
        </p:spPr>
      </p:pic>
      <p:pic>
        <p:nvPicPr>
          <p:cNvPr id="6" name="图片 5" descr="IMG_2547"/>
          <p:cNvPicPr>
            <a:picLocks noChangeAspect="1"/>
          </p:cNvPicPr>
          <p:nvPr/>
        </p:nvPicPr>
        <p:blipFill>
          <a:blip r:embed="rId5"/>
          <a:stretch>
            <a:fillRect/>
          </a:stretch>
        </p:blipFill>
        <p:spPr>
          <a:xfrm rot="16200000">
            <a:off x="328930" y="1263650"/>
            <a:ext cx="2602230" cy="2177415"/>
          </a:xfrm>
          <a:prstGeom prst="rect">
            <a:avLst/>
          </a:prstGeom>
        </p:spPr>
      </p:pic>
      <p:pic>
        <p:nvPicPr>
          <p:cNvPr id="7" name="图片 6" descr="IMG_2614"/>
          <p:cNvPicPr>
            <a:picLocks noChangeAspect="1"/>
          </p:cNvPicPr>
          <p:nvPr/>
        </p:nvPicPr>
        <p:blipFill>
          <a:blip r:embed="rId6"/>
          <a:stretch>
            <a:fillRect/>
          </a:stretch>
        </p:blipFill>
        <p:spPr>
          <a:xfrm rot="16200000">
            <a:off x="8547100" y="1312545"/>
            <a:ext cx="2672715" cy="215201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704079" cy="41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a:solidFill>
                  <a:srgbClr val="1D69A3"/>
                </a:solidFill>
                <a:latin typeface="微软雅黑" panose="020B0503020204020204" pitchFamily="34" charset="-122"/>
                <a:ea typeface="微软雅黑" panose="020B0503020204020204" pitchFamily="34" charset="-122"/>
              </a:rPr>
              <a:t>怎么教？教学安排</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pSp>
        <p:nvGrpSpPr>
          <p:cNvPr id="21" name="PA_组合 47"/>
          <p:cNvGrpSpPr/>
          <p:nvPr>
            <p:custDataLst>
              <p:tags r:id="rId3"/>
            </p:custDataLst>
          </p:nvPr>
        </p:nvGrpSpPr>
        <p:grpSpPr>
          <a:xfrm>
            <a:off x="554877" y="932724"/>
            <a:ext cx="1199456" cy="74689"/>
            <a:chOff x="0" y="2842590"/>
            <a:chExt cx="7054752" cy="89199"/>
          </a:xfrm>
        </p:grpSpPr>
        <p:sp>
          <p:nvSpPr>
            <p:cNvPr id="22" name="矩形 21"/>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3" name="矩形 22"/>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4" name="矩形 23"/>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5" name="矩形 24"/>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grpSp>
      <p:sp>
        <p:nvSpPr>
          <p:cNvPr id="65" name="Shape 3386"/>
          <p:cNvSpPr/>
          <p:nvPr/>
        </p:nvSpPr>
        <p:spPr>
          <a:xfrm>
            <a:off x="8113169" y="4445008"/>
            <a:ext cx="2104971" cy="424730"/>
          </a:xfrm>
          <a:prstGeom prst="rect">
            <a:avLst/>
          </a:prstGeom>
          <a:noFill/>
          <a:ln w="12700" cap="flat">
            <a:noFill/>
            <a:miter lim="400000"/>
          </a:ln>
          <a:effectLst/>
        </p:spPr>
        <p:txBody>
          <a:bodyPr wrap="square" lIns="45719" tIns="45719" rIns="45719" bIns="45719" numCol="1" anchor="t">
            <a:spAutoFit/>
          </a:bodyPr>
          <a:lstStyle>
            <a:lvl1pP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2400" b="1">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rPr>
              <a:t>课程升级</a:t>
            </a:r>
            <a:endParaRPr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endParaRPr>
          </a:p>
        </p:txBody>
      </p:sp>
      <p:sp>
        <p:nvSpPr>
          <p:cNvPr id="66" name="Shape 3387"/>
          <p:cNvSpPr/>
          <p:nvPr/>
        </p:nvSpPr>
        <p:spPr>
          <a:xfrm>
            <a:off x="8130471" y="4801409"/>
            <a:ext cx="2622873" cy="692495"/>
          </a:xfrm>
          <a:prstGeom prst="rect">
            <a:avLst/>
          </a:prstGeom>
          <a:noFill/>
          <a:ln w="12700" cap="flat">
            <a:noFill/>
            <a:miter lim="400000"/>
          </a:ln>
          <a:effectLst/>
        </p:spPr>
        <p:txBody>
          <a:bodyPr wrap="square" lIns="45719" tIns="45719" rIns="45719" bIns="45719" numCol="1" anchor="t">
            <a:spAutoFit/>
          </a:bodyPr>
          <a:lstStyle>
            <a:lvl1pP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1200" dirty="0">
                <a:solidFill>
                  <a:srgbClr val="7030A0"/>
                </a:solidFill>
                <a:uFillTx/>
                <a:latin typeface="微软雅黑" panose="020B0503020204020204" pitchFamily="34" charset="-122"/>
                <a:ea typeface="微软雅黑" panose="020B0503020204020204" pitchFamily="34" charset="-122"/>
                <a:cs typeface="Segoe Print" panose="02000600000000000000" charset="0"/>
              </a:rPr>
              <a:t>课程周期  </a:t>
            </a:r>
            <a:r>
              <a:rPr lang="en-US" altLang="zh-CN" sz="1800" dirty="0">
                <a:solidFill>
                  <a:srgbClr val="FF0000"/>
                </a:solidFill>
                <a:uFillTx/>
                <a:latin typeface="微软雅黑" panose="020B0503020204020204" pitchFamily="34" charset="-122"/>
                <a:ea typeface="微软雅黑" panose="020B0503020204020204" pitchFamily="34" charset="-122"/>
                <a:cs typeface="Segoe Print" panose="02000600000000000000" charset="0"/>
              </a:rPr>
              <a:t>8 </a:t>
            </a:r>
            <a:r>
              <a:rPr lang="zh-CN" altLang="en-US" sz="1200" dirty="0">
                <a:solidFill>
                  <a:srgbClr val="7030A0"/>
                </a:solidFill>
                <a:uFillTx/>
                <a:latin typeface="微软雅黑" panose="020B0503020204020204" pitchFamily="34" charset="-122"/>
                <a:ea typeface="微软雅黑" panose="020B0503020204020204" pitchFamily="34" charset="-122"/>
                <a:cs typeface="Segoe Print" panose="02000600000000000000" charset="0"/>
              </a:rPr>
              <a:t>个月左右</a:t>
            </a:r>
            <a:endParaRPr lang="en-US" altLang="zh-CN" sz="1200" dirty="0">
              <a:solidFill>
                <a:srgbClr val="7030A0"/>
              </a:solidFill>
              <a:uFillTx/>
              <a:latin typeface="微软雅黑" panose="020B0503020204020204" pitchFamily="34" charset="-122"/>
              <a:ea typeface="微软雅黑" panose="020B0503020204020204" pitchFamily="34" charset="-122"/>
              <a:cs typeface="Segoe Print" panose="02000600000000000000" charset="0"/>
            </a:endParaRPr>
          </a:p>
          <a:p>
            <a:pPr lvl="0">
              <a:defRPr sz="1800">
                <a:solidFill>
                  <a:srgbClr val="000000"/>
                </a:solidFill>
                <a:uFillTx/>
              </a:defRPr>
            </a:pPr>
            <a:r>
              <a:rPr lang="zh-CN" altLang="en-US" sz="1200" dirty="0">
                <a:solidFill>
                  <a:srgbClr val="7030A0"/>
                </a:solidFill>
                <a:uFillTx/>
                <a:latin typeface="微软雅黑" panose="020B0503020204020204" pitchFamily="34" charset="-122"/>
                <a:ea typeface="微软雅黑" panose="020B0503020204020204" pitchFamily="34" charset="-122"/>
                <a:cs typeface="Segoe Print" panose="02000600000000000000" charset="0"/>
              </a:rPr>
              <a:t>课程持续更新，保证行业技术领先</a:t>
            </a:r>
            <a:endParaRPr sz="1200" dirty="0">
              <a:solidFill>
                <a:srgbClr val="7030A0"/>
              </a:solidFill>
              <a:uFillTx/>
              <a:latin typeface="微软雅黑" panose="020B0503020204020204" pitchFamily="34" charset="-122"/>
              <a:ea typeface="微软雅黑" panose="020B0503020204020204" pitchFamily="34" charset="-122"/>
              <a:cs typeface="Segoe Print" panose="02000600000000000000" charset="0"/>
            </a:endParaRPr>
          </a:p>
        </p:txBody>
      </p:sp>
      <p:sp>
        <p:nvSpPr>
          <p:cNvPr id="63" name="Shape 3389"/>
          <p:cNvSpPr/>
          <p:nvPr/>
        </p:nvSpPr>
        <p:spPr>
          <a:xfrm>
            <a:off x="7994445" y="2824172"/>
            <a:ext cx="2104971" cy="424730"/>
          </a:xfrm>
          <a:prstGeom prst="rect">
            <a:avLst/>
          </a:prstGeom>
          <a:noFill/>
          <a:ln w="12700" cap="flat">
            <a:noFill/>
            <a:miter lim="400000"/>
          </a:ln>
          <a:effectLst/>
        </p:spPr>
        <p:txBody>
          <a:bodyPr wrap="square" lIns="45719" tIns="45719" rIns="45719" bIns="45719" numCol="1" anchor="t">
            <a:spAutoFit/>
          </a:bodyPr>
          <a:lstStyle>
            <a:lvl1pP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2400" b="1">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rPr>
              <a:t>上课时间</a:t>
            </a:r>
            <a:endParaRPr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endParaRPr>
          </a:p>
        </p:txBody>
      </p:sp>
      <p:sp>
        <p:nvSpPr>
          <p:cNvPr id="64" name="Shape 3390"/>
          <p:cNvSpPr/>
          <p:nvPr/>
        </p:nvSpPr>
        <p:spPr>
          <a:xfrm>
            <a:off x="7994445" y="3162757"/>
            <a:ext cx="2925185" cy="549059"/>
          </a:xfrm>
          <a:prstGeom prst="rect">
            <a:avLst/>
          </a:prstGeom>
          <a:noFill/>
          <a:ln w="12700" cap="flat">
            <a:noFill/>
            <a:miter lim="400000"/>
          </a:ln>
          <a:effectLst/>
        </p:spPr>
        <p:txBody>
          <a:bodyPr wrap="square" lIns="45719" tIns="45719" rIns="45719" bIns="45719" numCol="1" anchor="t">
            <a:spAutoFit/>
          </a:bodyPr>
          <a:lstStyle>
            <a:lvl1pP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a:defRPr sz="1800">
                <a:solidFill>
                  <a:srgbClr val="000000"/>
                </a:solidFill>
                <a:uFillTx/>
              </a:defRPr>
            </a:pP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一周三节，周二、四、日晚上八点到十点</a:t>
            </a:r>
            <a:endPar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a:p>
            <a:pPr>
              <a:defRPr sz="1800">
                <a:solidFill>
                  <a:srgbClr val="000000"/>
                </a:solidFill>
                <a:uFillTx/>
              </a:defRPr>
            </a:pP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行业技术大咖不定时经验分享</a:t>
            </a:r>
            <a:endPar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p:txBody>
      </p:sp>
      <p:sp>
        <p:nvSpPr>
          <p:cNvPr id="46" name="Shape 3392"/>
          <p:cNvSpPr/>
          <p:nvPr/>
        </p:nvSpPr>
        <p:spPr>
          <a:xfrm>
            <a:off x="6848510" y="1666889"/>
            <a:ext cx="2104970" cy="424730"/>
          </a:xfrm>
          <a:prstGeom prst="rect">
            <a:avLst/>
          </a:prstGeom>
          <a:noFill/>
          <a:ln w="12700" cap="flat">
            <a:noFill/>
            <a:miter lim="400000"/>
          </a:ln>
          <a:effectLst/>
        </p:spPr>
        <p:txBody>
          <a:bodyPr wrap="square" lIns="45719" tIns="45719" rIns="45719" bIns="45719" numCol="1" anchor="t">
            <a:spAutoFit/>
          </a:bodyPr>
          <a:lstStyle>
            <a:lvl1pP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2400" b="1">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rPr>
              <a:t>学习方式</a:t>
            </a:r>
            <a:endParaRPr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endParaRPr>
          </a:p>
        </p:txBody>
      </p:sp>
      <p:sp>
        <p:nvSpPr>
          <p:cNvPr id="62" name="Shape 3393"/>
          <p:cNvSpPr/>
          <p:nvPr/>
        </p:nvSpPr>
        <p:spPr>
          <a:xfrm>
            <a:off x="6875942" y="1975832"/>
            <a:ext cx="3081874" cy="549059"/>
          </a:xfrm>
          <a:prstGeom prst="rect">
            <a:avLst/>
          </a:prstGeom>
          <a:noFill/>
          <a:ln w="12700" cap="flat">
            <a:noFill/>
            <a:miter lim="400000"/>
          </a:ln>
          <a:effectLst/>
        </p:spPr>
        <p:txBody>
          <a:bodyPr wrap="square" lIns="45719" tIns="45719" rIns="45719" bIns="45719" numCol="1" anchor="t">
            <a:spAutoFit/>
          </a:bodyPr>
          <a:lstStyle>
            <a:lvl1pP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a:defRPr sz="1800">
                <a:solidFill>
                  <a:srgbClr val="000000"/>
                </a:solidFill>
                <a:uFillTx/>
              </a:defRPr>
            </a:pP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课前发放预习资料，课中直播教学，课后提供视频、源码以及课件反复学习提升</a:t>
            </a:r>
            <a:endParaRPr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p:txBody>
      </p:sp>
      <p:sp>
        <p:nvSpPr>
          <p:cNvPr id="75" name="Shape 3396"/>
          <p:cNvSpPr/>
          <p:nvPr/>
        </p:nvSpPr>
        <p:spPr>
          <a:xfrm>
            <a:off x="1454469" y="4445008"/>
            <a:ext cx="2254900" cy="424730"/>
          </a:xfrm>
          <a:prstGeom prst="rect">
            <a:avLst/>
          </a:prstGeom>
          <a:noFill/>
          <a:ln w="12700" cap="flat">
            <a:noFill/>
            <a:miter lim="400000"/>
          </a:ln>
          <a:effectLst/>
        </p:spPr>
        <p:txBody>
          <a:bodyPr wrap="square" lIns="45719" tIns="45719" rIns="45719" bIns="45719" numCol="1" anchor="t">
            <a:spAutoFit/>
          </a:bodyPr>
          <a:lstStyle>
            <a:lvl1pPr algn="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en-US" altLang="zh-CN" sz="2400" b="1" dirty="0">
                <a:latin typeface="微软雅黑" panose="020B0503020204020204" pitchFamily="34" charset="-122"/>
                <a:ea typeface="微软雅黑" panose="020B0503020204020204" pitchFamily="34" charset="-122"/>
                <a:cs typeface="Segoe Print" panose="02000600000000000000" charset="0"/>
              </a:rPr>
              <a:t>VIP</a:t>
            </a:r>
            <a:r>
              <a:rPr lang="zh-CN" altLang="en-US" sz="2400" b="1" dirty="0">
                <a:latin typeface="微软雅黑" panose="020B0503020204020204" pitchFamily="34" charset="-122"/>
                <a:ea typeface="微软雅黑" panose="020B0503020204020204" pitchFamily="34" charset="-122"/>
                <a:cs typeface="Segoe Print" panose="02000600000000000000" charset="0"/>
              </a:rPr>
              <a:t>班主任督学</a:t>
            </a:r>
            <a:endParaRPr lang="zh-CN" altLang="en-US" sz="2400" b="1" dirty="0">
              <a:latin typeface="微软雅黑" panose="020B0503020204020204" pitchFamily="34" charset="-122"/>
              <a:ea typeface="微软雅黑" panose="020B0503020204020204" pitchFamily="34" charset="-122"/>
              <a:cs typeface="Segoe Print" panose="02000600000000000000" charset="0"/>
            </a:endParaRPr>
          </a:p>
        </p:txBody>
      </p:sp>
      <p:sp>
        <p:nvSpPr>
          <p:cNvPr id="76" name="Shape 3397"/>
          <p:cNvSpPr/>
          <p:nvPr/>
        </p:nvSpPr>
        <p:spPr>
          <a:xfrm>
            <a:off x="1234440" y="4801408"/>
            <a:ext cx="2474929" cy="812528"/>
          </a:xfrm>
          <a:prstGeom prst="rect">
            <a:avLst/>
          </a:prstGeom>
          <a:noFill/>
          <a:ln w="12700" cap="flat">
            <a:noFill/>
            <a:miter lim="400000"/>
          </a:ln>
          <a:effectLst/>
        </p:spPr>
        <p:txBody>
          <a:bodyPr wrap="square" lIns="45719" tIns="45719" rIns="45719" bIns="45719" numCol="1" anchor="t">
            <a:spAutoFit/>
          </a:bodyPr>
          <a:lstStyle>
            <a:lvl1pPr algn="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a:defRPr sz="1800">
                <a:solidFill>
                  <a:srgbClr val="000000"/>
                </a:solidFill>
                <a:uFillTx/>
              </a:defRPr>
            </a:pPr>
            <a:r>
              <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VIP</a:t>
            </a: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专属班主任小姐姐服务</a:t>
            </a:r>
            <a:endPar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a:p>
            <a:pPr>
              <a:defRPr sz="1800">
                <a:solidFill>
                  <a:srgbClr val="000000"/>
                </a:solidFill>
                <a:uFillTx/>
              </a:defRPr>
            </a:pP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每日课堂考勤</a:t>
            </a:r>
            <a:endPar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a:p>
            <a:pPr>
              <a:defRPr sz="1800">
                <a:solidFill>
                  <a:srgbClr val="000000"/>
                </a:solidFill>
                <a:uFillTx/>
              </a:defRPr>
            </a:pP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学习进度、作业完成情况跟踪</a:t>
            </a:r>
            <a:endParaRPr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p:txBody>
      </p:sp>
      <p:sp>
        <p:nvSpPr>
          <p:cNvPr id="73" name="Shape 3399"/>
          <p:cNvSpPr/>
          <p:nvPr/>
        </p:nvSpPr>
        <p:spPr>
          <a:xfrm>
            <a:off x="1154605" y="2824172"/>
            <a:ext cx="2673490" cy="424730"/>
          </a:xfrm>
          <a:prstGeom prst="rect">
            <a:avLst/>
          </a:prstGeom>
          <a:noFill/>
          <a:ln w="12700" cap="flat">
            <a:noFill/>
            <a:miter lim="400000"/>
          </a:ln>
          <a:effectLst/>
        </p:spPr>
        <p:txBody>
          <a:bodyPr wrap="square" lIns="45719" tIns="45719" rIns="45719" bIns="45719" numCol="1" anchor="t">
            <a:spAutoFit/>
          </a:bodyPr>
          <a:lstStyle>
            <a:lvl1pPr algn="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rPr>
              <a:t>实战作业</a:t>
            </a:r>
            <a:endParaRPr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endParaRPr>
          </a:p>
        </p:txBody>
      </p:sp>
      <p:sp>
        <p:nvSpPr>
          <p:cNvPr id="71" name="Shape 3402"/>
          <p:cNvSpPr/>
          <p:nvPr/>
        </p:nvSpPr>
        <p:spPr>
          <a:xfrm>
            <a:off x="2869059" y="1666889"/>
            <a:ext cx="2104970" cy="424730"/>
          </a:xfrm>
          <a:prstGeom prst="rect">
            <a:avLst/>
          </a:prstGeom>
          <a:noFill/>
          <a:ln w="12700" cap="flat">
            <a:noFill/>
            <a:miter lim="400000"/>
          </a:ln>
          <a:effectLst/>
        </p:spPr>
        <p:txBody>
          <a:bodyPr wrap="square" lIns="45719" tIns="45719" rIns="45719" bIns="45719" numCol="1" anchor="t">
            <a:spAutoFit/>
          </a:bodyPr>
          <a:lstStyle>
            <a:lvl1pPr algn="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rPr>
              <a:t>资深讲师服务</a:t>
            </a:r>
            <a:endParaRPr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endParaRPr>
          </a:p>
        </p:txBody>
      </p:sp>
      <p:sp>
        <p:nvSpPr>
          <p:cNvPr id="72" name="Shape 3403"/>
          <p:cNvSpPr/>
          <p:nvPr/>
        </p:nvSpPr>
        <p:spPr>
          <a:xfrm>
            <a:off x="1234440" y="2013497"/>
            <a:ext cx="3527416" cy="572462"/>
          </a:xfrm>
          <a:prstGeom prst="rect">
            <a:avLst/>
          </a:prstGeom>
          <a:noFill/>
          <a:ln w="12700" cap="flat">
            <a:noFill/>
            <a:miter lim="400000"/>
          </a:ln>
          <a:effectLst/>
        </p:spPr>
        <p:txBody>
          <a:bodyPr wrap="square" lIns="45719" tIns="45719" rIns="45719" bIns="45719" numCol="1" anchor="t">
            <a:spAutoFit/>
          </a:bodyPr>
          <a:lstStyle>
            <a:lvl1pPr algn="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rPr>
              <a:t>一线互联网</a:t>
            </a:r>
            <a:r>
              <a:rPr lang="en-US" altLang="zh-CN"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rPr>
              <a:t>10</a:t>
            </a:r>
            <a:r>
              <a:rPr lang="zh-CN" altLang="en-US"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rPr>
              <a:t>余年移动开发大牛授课</a:t>
            </a:r>
            <a:endParaRPr lang="en-US" altLang="zh-CN"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endParaRPr>
          </a:p>
          <a:p>
            <a:pPr lvl="0">
              <a:defRPr sz="1800">
                <a:solidFill>
                  <a:srgbClr val="000000"/>
                </a:solidFill>
                <a:uFillTx/>
              </a:defRPr>
            </a:pPr>
            <a:r>
              <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7×24</a:t>
            </a: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小时答疑、职业生涯规划、职场辅导问答</a:t>
            </a:r>
            <a:endParaRPr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endParaRPr>
          </a:p>
        </p:txBody>
      </p:sp>
      <p:grpSp>
        <p:nvGrpSpPr>
          <p:cNvPr id="77" name="Group 3432"/>
          <p:cNvGrpSpPr/>
          <p:nvPr/>
        </p:nvGrpSpPr>
        <p:grpSpPr>
          <a:xfrm>
            <a:off x="3826755" y="2206172"/>
            <a:ext cx="4146810" cy="3067654"/>
            <a:chOff x="20978" y="26953"/>
            <a:chExt cx="3540207" cy="2583924"/>
          </a:xfrm>
        </p:grpSpPr>
        <p:sp>
          <p:nvSpPr>
            <p:cNvPr id="78" name="Shape 3406"/>
            <p:cNvSpPr/>
            <p:nvPr/>
          </p:nvSpPr>
          <p:spPr>
            <a:xfrm>
              <a:off x="137814" y="56959"/>
              <a:ext cx="3303307" cy="2553895"/>
            </a:xfrm>
            <a:custGeom>
              <a:avLst/>
              <a:gdLst/>
              <a:ahLst/>
              <a:cxnLst>
                <a:cxn ang="0">
                  <a:pos x="wd2" y="hd2"/>
                </a:cxn>
                <a:cxn ang="5400000">
                  <a:pos x="wd2" y="hd2"/>
                </a:cxn>
                <a:cxn ang="10800000">
                  <a:pos x="wd2" y="hd2"/>
                </a:cxn>
                <a:cxn ang="16200000">
                  <a:pos x="wd2" y="hd2"/>
                </a:cxn>
              </a:cxnLst>
              <a:rect l="0" t="0" r="r" b="b"/>
              <a:pathLst>
                <a:path w="19693" h="19813" extrusionOk="0">
                  <a:moveTo>
                    <a:pt x="1578" y="19771"/>
                  </a:moveTo>
                  <a:lnTo>
                    <a:pt x="1578" y="19771"/>
                  </a:lnTo>
                  <a:cubicBezTo>
                    <a:pt x="-1374" y="13828"/>
                    <a:pt x="-66" y="5897"/>
                    <a:pt x="4501" y="2055"/>
                  </a:cubicBezTo>
                  <a:cubicBezTo>
                    <a:pt x="9067" y="-1787"/>
                    <a:pt x="15163" y="-84"/>
                    <a:pt x="18115" y="5858"/>
                  </a:cubicBezTo>
                  <a:cubicBezTo>
                    <a:pt x="20226" y="10107"/>
                    <a:pt x="20218" y="15575"/>
                    <a:pt x="18094" y="19813"/>
                  </a:cubicBezTo>
                  <a:lnTo>
                    <a:pt x="14923" y="17122"/>
                  </a:lnTo>
                  <a:lnTo>
                    <a:pt x="14923" y="17122"/>
                  </a:lnTo>
                  <a:cubicBezTo>
                    <a:pt x="16751" y="13474"/>
                    <a:pt x="15961" y="8588"/>
                    <a:pt x="13157" y="6208"/>
                  </a:cubicBezTo>
                  <a:cubicBezTo>
                    <a:pt x="10353" y="3829"/>
                    <a:pt x="6599" y="4858"/>
                    <a:pt x="4770" y="8506"/>
                  </a:cubicBezTo>
                  <a:cubicBezTo>
                    <a:pt x="3463" y="11115"/>
                    <a:pt x="3458" y="14481"/>
                    <a:pt x="4757" y="17096"/>
                  </a:cubicBezTo>
                  <a:close/>
                </a:path>
              </a:pathLst>
            </a:custGeom>
            <a:solidFill>
              <a:srgbClr val="03AE9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79" name="Shape 3407"/>
            <p:cNvSpPr/>
            <p:nvPr/>
          </p:nvSpPr>
          <p:spPr>
            <a:xfrm>
              <a:off x="150249" y="56987"/>
              <a:ext cx="3291040" cy="2553866"/>
            </a:xfrm>
            <a:custGeom>
              <a:avLst/>
              <a:gdLst/>
              <a:ahLst/>
              <a:cxnLst>
                <a:cxn ang="0">
                  <a:pos x="wd2" y="hd2"/>
                </a:cxn>
                <a:cxn ang="5400000">
                  <a:pos x="wd2" y="hd2"/>
                </a:cxn>
                <a:cxn ang="10800000">
                  <a:pos x="wd2" y="hd2"/>
                </a:cxn>
                <a:cxn ang="16200000">
                  <a:pos x="wd2" y="hd2"/>
                </a:cxn>
              </a:cxnLst>
              <a:rect l="0" t="0" r="r" b="b"/>
              <a:pathLst>
                <a:path w="20973" h="20798" extrusionOk="0">
                  <a:moveTo>
                    <a:pt x="0" y="11817"/>
                  </a:moveTo>
                  <a:lnTo>
                    <a:pt x="0" y="11817"/>
                  </a:lnTo>
                  <a:cubicBezTo>
                    <a:pt x="706" y="4443"/>
                    <a:pt x="5956" y="-802"/>
                    <a:pt x="11726" y="101"/>
                  </a:cubicBezTo>
                  <a:cubicBezTo>
                    <a:pt x="17495" y="1003"/>
                    <a:pt x="21600" y="7712"/>
                    <a:pt x="20894" y="15085"/>
                  </a:cubicBezTo>
                  <a:cubicBezTo>
                    <a:pt x="20698" y="17124"/>
                    <a:pt x="20141" y="19078"/>
                    <a:pt x="19263" y="20798"/>
                  </a:cubicBezTo>
                  <a:lnTo>
                    <a:pt x="15873" y="17973"/>
                  </a:lnTo>
                  <a:lnTo>
                    <a:pt x="15873" y="17973"/>
                  </a:lnTo>
                  <a:cubicBezTo>
                    <a:pt x="17828" y="14143"/>
                    <a:pt x="16983" y="9014"/>
                    <a:pt x="13986" y="6516"/>
                  </a:cubicBezTo>
                  <a:cubicBezTo>
                    <a:pt x="10989" y="4019"/>
                    <a:pt x="6975" y="5099"/>
                    <a:pt x="5020" y="8929"/>
                  </a:cubicBezTo>
                  <a:cubicBezTo>
                    <a:pt x="4480" y="9987"/>
                    <a:pt x="4137" y="11190"/>
                    <a:pt x="4016" y="12445"/>
                  </a:cubicBezTo>
                  <a:close/>
                </a:path>
              </a:pathLst>
            </a:custGeom>
            <a:solidFill>
              <a:srgbClr val="3194C6"/>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0" name="Shape 3408"/>
            <p:cNvSpPr/>
            <p:nvPr/>
          </p:nvSpPr>
          <p:spPr>
            <a:xfrm>
              <a:off x="699827" y="57135"/>
              <a:ext cx="2741305" cy="2553718"/>
            </a:xfrm>
            <a:custGeom>
              <a:avLst/>
              <a:gdLst/>
              <a:ahLst/>
              <a:cxnLst>
                <a:cxn ang="0">
                  <a:pos x="wd2" y="hd2"/>
                </a:cxn>
                <a:cxn ang="5400000">
                  <a:pos x="wd2" y="hd2"/>
                </a:cxn>
                <a:cxn ang="10800000">
                  <a:pos x="wd2" y="hd2"/>
                </a:cxn>
                <a:cxn ang="16200000">
                  <a:pos x="wd2" y="hd2"/>
                </a:cxn>
              </a:cxnLst>
              <a:rect l="0" t="0" r="r" b="b"/>
              <a:pathLst>
                <a:path w="20575" h="20095" extrusionOk="0">
                  <a:moveTo>
                    <a:pt x="0" y="3231"/>
                  </a:moveTo>
                  <a:lnTo>
                    <a:pt x="0" y="3231"/>
                  </a:lnTo>
                  <a:cubicBezTo>
                    <a:pt x="5144" y="-1505"/>
                    <a:pt x="12976" y="-972"/>
                    <a:pt x="17493" y="4421"/>
                  </a:cubicBezTo>
                  <a:cubicBezTo>
                    <a:pt x="21163" y="8803"/>
                    <a:pt x="21600" y="15211"/>
                    <a:pt x="18562" y="20095"/>
                  </a:cubicBezTo>
                  <a:lnTo>
                    <a:pt x="14570" y="17366"/>
                  </a:lnTo>
                  <a:lnTo>
                    <a:pt x="14570" y="17366"/>
                  </a:lnTo>
                  <a:cubicBezTo>
                    <a:pt x="16872" y="13665"/>
                    <a:pt x="15877" y="8709"/>
                    <a:pt x="12347" y="6296"/>
                  </a:cubicBezTo>
                  <a:cubicBezTo>
                    <a:pt x="9479" y="4335"/>
                    <a:pt x="5717" y="4617"/>
                    <a:pt x="3144" y="6985"/>
                  </a:cubicBezTo>
                  <a:close/>
                </a:path>
              </a:pathLst>
            </a:custGeom>
            <a:solidFill>
              <a:srgbClr val="A5C06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1" name="Shape 3409"/>
            <p:cNvSpPr/>
            <p:nvPr/>
          </p:nvSpPr>
          <p:spPr>
            <a:xfrm>
              <a:off x="1789566" y="57180"/>
              <a:ext cx="1660387" cy="2553697"/>
            </a:xfrm>
            <a:custGeom>
              <a:avLst/>
              <a:gdLst/>
              <a:ahLst/>
              <a:cxnLst>
                <a:cxn ang="0">
                  <a:pos x="wd2" y="hd2"/>
                </a:cxn>
                <a:cxn ang="5400000">
                  <a:pos x="wd2" y="hd2"/>
                </a:cxn>
                <a:cxn ang="10800000">
                  <a:pos x="wd2" y="hd2"/>
                </a:cxn>
                <a:cxn ang="16200000">
                  <a:pos x="wd2" y="hd2"/>
                </a:cxn>
              </a:cxnLst>
              <a:rect l="0" t="0" r="r" b="b"/>
              <a:pathLst>
                <a:path w="21600" h="21600" extrusionOk="0">
                  <a:moveTo>
                    <a:pt x="115" y="0"/>
                  </a:moveTo>
                  <a:cubicBezTo>
                    <a:pt x="11981" y="0"/>
                    <a:pt x="21600" y="6254"/>
                    <a:pt x="21600" y="13969"/>
                  </a:cubicBezTo>
                  <a:cubicBezTo>
                    <a:pt x="21600" y="16679"/>
                    <a:pt x="20388" y="19330"/>
                    <a:pt x="18111" y="21600"/>
                  </a:cubicBezTo>
                  <a:lnTo>
                    <a:pt x="11078" y="18666"/>
                  </a:lnTo>
                  <a:lnTo>
                    <a:pt x="11078" y="18666"/>
                  </a:lnTo>
                  <a:cubicBezTo>
                    <a:pt x="15067" y="14688"/>
                    <a:pt x="13342" y="9361"/>
                    <a:pt x="7224" y="6767"/>
                  </a:cubicBezTo>
                  <a:cubicBezTo>
                    <a:pt x="5075" y="5856"/>
                    <a:pt x="2565" y="5370"/>
                    <a:pt x="0" y="5370"/>
                  </a:cubicBezTo>
                  <a:close/>
                </a:path>
              </a:pathLst>
            </a:custGeom>
            <a:solidFill>
              <a:srgbClr val="F7AC12"/>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2" name="Shape 3410"/>
            <p:cNvSpPr/>
            <p:nvPr/>
          </p:nvSpPr>
          <p:spPr>
            <a:xfrm>
              <a:off x="2475297" y="489463"/>
              <a:ext cx="965873" cy="2121391"/>
            </a:xfrm>
            <a:custGeom>
              <a:avLst/>
              <a:gdLst/>
              <a:ahLst/>
              <a:cxnLst>
                <a:cxn ang="0">
                  <a:pos x="wd2" y="hd2"/>
                </a:cxn>
                <a:cxn ang="5400000">
                  <a:pos x="wd2" y="hd2"/>
                </a:cxn>
                <a:cxn ang="10800000">
                  <a:pos x="wd2" y="hd2"/>
                </a:cxn>
                <a:cxn ang="16200000">
                  <a:pos x="wd2" y="hd2"/>
                </a:cxn>
              </a:cxnLst>
              <a:rect l="0" t="0" r="r" b="b"/>
              <a:pathLst>
                <a:path w="18308" h="21600" extrusionOk="0">
                  <a:moveTo>
                    <a:pt x="8118" y="0"/>
                  </a:moveTo>
                  <a:lnTo>
                    <a:pt x="8118" y="0"/>
                  </a:lnTo>
                  <a:cubicBezTo>
                    <a:pt x="19439" y="5556"/>
                    <a:pt x="21600" y="14700"/>
                    <a:pt x="13224" y="21600"/>
                  </a:cubicBezTo>
                  <a:lnTo>
                    <a:pt x="3143" y="18068"/>
                  </a:lnTo>
                  <a:lnTo>
                    <a:pt x="3143" y="18068"/>
                  </a:lnTo>
                  <a:cubicBezTo>
                    <a:pt x="8299" y="13821"/>
                    <a:pt x="6968" y="8193"/>
                    <a:pt x="0" y="4773"/>
                  </a:cubicBezTo>
                  <a:close/>
                </a:path>
              </a:pathLst>
            </a:custGeom>
            <a:solidFill>
              <a:srgbClr val="3A5063"/>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3" name="Shape 3411"/>
            <p:cNvSpPr/>
            <p:nvPr/>
          </p:nvSpPr>
          <p:spPr>
            <a:xfrm>
              <a:off x="2641098" y="1493612"/>
              <a:ext cx="800027" cy="1117242"/>
            </a:xfrm>
            <a:custGeom>
              <a:avLst/>
              <a:gdLst/>
              <a:ahLst/>
              <a:cxnLst>
                <a:cxn ang="0">
                  <a:pos x="wd2" y="hd2"/>
                </a:cxn>
                <a:cxn ang="5400000">
                  <a:pos x="wd2" y="hd2"/>
                </a:cxn>
                <a:cxn ang="10800000">
                  <a:pos x="wd2" y="hd2"/>
                </a:cxn>
                <a:cxn ang="16200000">
                  <a:pos x="wd2" y="hd2"/>
                </a:cxn>
              </a:cxnLst>
              <a:rect l="0" t="0" r="r" b="b"/>
              <a:pathLst>
                <a:path w="20639" h="21600" extrusionOk="0">
                  <a:moveTo>
                    <a:pt x="20276" y="0"/>
                  </a:moveTo>
                  <a:lnTo>
                    <a:pt x="20276" y="0"/>
                  </a:lnTo>
                  <a:cubicBezTo>
                    <a:pt x="21600" y="7556"/>
                    <a:pt x="19275" y="15217"/>
                    <a:pt x="13721" y="21600"/>
                  </a:cubicBezTo>
                  <a:lnTo>
                    <a:pt x="0" y="14894"/>
                  </a:lnTo>
                  <a:lnTo>
                    <a:pt x="0" y="14894"/>
                  </a:lnTo>
                  <a:cubicBezTo>
                    <a:pt x="3419" y="10965"/>
                    <a:pt x="4850" y="6250"/>
                    <a:pt x="4035" y="1599"/>
                  </a:cubicBezTo>
                  <a:close/>
                </a:path>
              </a:pathLst>
            </a:custGeom>
            <a:solidFill>
              <a:srgbClr val="CD4E3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4" name="Shape 3412"/>
            <p:cNvSpPr/>
            <p:nvPr/>
          </p:nvSpPr>
          <p:spPr>
            <a:xfrm rot="6387854">
              <a:off x="3427365" y="2064756"/>
              <a:ext cx="143733" cy="123907"/>
            </a:xfrm>
            <a:prstGeom prst="triangle">
              <a:avLst/>
            </a:prstGeom>
            <a:solidFill>
              <a:srgbClr val="CD4E3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5" name="Shape 3413"/>
            <p:cNvSpPr/>
            <p:nvPr/>
          </p:nvSpPr>
          <p:spPr>
            <a:xfrm rot="15212146" flipH="1">
              <a:off x="11065" y="2064757"/>
              <a:ext cx="143733" cy="123907"/>
            </a:xfrm>
            <a:prstGeom prst="triangle">
              <a:avLst/>
            </a:prstGeom>
            <a:solidFill>
              <a:srgbClr val="03AE9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6" name="Shape 3414"/>
            <p:cNvSpPr/>
            <p:nvPr/>
          </p:nvSpPr>
          <p:spPr>
            <a:xfrm rot="3806845">
              <a:off x="3283194" y="831125"/>
              <a:ext cx="143733" cy="123907"/>
            </a:xfrm>
            <a:prstGeom prst="triangle">
              <a:avLst/>
            </a:prstGeom>
            <a:solidFill>
              <a:srgbClr val="3A5063"/>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7" name="Shape 3415"/>
            <p:cNvSpPr/>
            <p:nvPr/>
          </p:nvSpPr>
          <p:spPr>
            <a:xfrm rot="17793155" flipH="1">
              <a:off x="175201" y="831125"/>
              <a:ext cx="143733" cy="123907"/>
            </a:xfrm>
            <a:prstGeom prst="triangle">
              <a:avLst/>
            </a:prstGeom>
            <a:solidFill>
              <a:srgbClr val="3194C6"/>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8" name="Shape 3416"/>
            <p:cNvSpPr/>
            <p:nvPr/>
          </p:nvSpPr>
          <p:spPr>
            <a:xfrm rot="1344357">
              <a:off x="2419595" y="26953"/>
              <a:ext cx="143733" cy="123907"/>
            </a:xfrm>
            <a:prstGeom prst="triangle">
              <a:avLst/>
            </a:prstGeom>
            <a:solidFill>
              <a:srgbClr val="F7AC12"/>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9" name="Shape 3417"/>
            <p:cNvSpPr/>
            <p:nvPr/>
          </p:nvSpPr>
          <p:spPr>
            <a:xfrm rot="20255643" flipH="1">
              <a:off x="1054345" y="26954"/>
              <a:ext cx="143733" cy="123907"/>
            </a:xfrm>
            <a:prstGeom prst="triangle">
              <a:avLst/>
            </a:prstGeom>
            <a:solidFill>
              <a:srgbClr val="A5C06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grpSp>
          <p:nvGrpSpPr>
            <p:cNvPr id="90" name="Group 3421"/>
            <p:cNvGrpSpPr/>
            <p:nvPr/>
          </p:nvGrpSpPr>
          <p:grpSpPr>
            <a:xfrm>
              <a:off x="2970543" y="1882781"/>
              <a:ext cx="231776" cy="231776"/>
              <a:chOff x="0" y="0"/>
              <a:chExt cx="231774" cy="231774"/>
            </a:xfrm>
          </p:grpSpPr>
          <p:sp>
            <p:nvSpPr>
              <p:cNvPr id="101" name="Shape 3418"/>
              <p:cNvSpPr/>
              <p:nvPr/>
            </p:nvSpPr>
            <p:spPr>
              <a:xfrm>
                <a:off x="35720" y="148078"/>
                <a:ext cx="73876" cy="83697"/>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4113" y="5025"/>
                    </a:lnTo>
                    <a:lnTo>
                      <a:pt x="4113" y="18406"/>
                    </a:lnTo>
                    <a:cubicBezTo>
                      <a:pt x="4113" y="20169"/>
                      <a:pt x="5748" y="21600"/>
                      <a:pt x="7763" y="21600"/>
                    </a:cubicBezTo>
                    <a:lnTo>
                      <a:pt x="17951" y="21600"/>
                    </a:lnTo>
                    <a:cubicBezTo>
                      <a:pt x="19966" y="21600"/>
                      <a:pt x="21600" y="20169"/>
                      <a:pt x="21600" y="18406"/>
                    </a:cubicBezTo>
                    <a:lnTo>
                      <a:pt x="17434" y="5025"/>
                    </a:lnTo>
                    <a:lnTo>
                      <a:pt x="19779" y="1821"/>
                    </a:lnTo>
                    <a:cubicBezTo>
                      <a:pt x="14571" y="906"/>
                      <a:pt x="9477" y="313"/>
                      <a:pt x="5095" y="313"/>
                    </a:cubicBezTo>
                    <a:cubicBezTo>
                      <a:pt x="3263" y="313"/>
                      <a:pt x="1571" y="201"/>
                      <a:pt x="0" y="0"/>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102" name="Shape 3419"/>
              <p:cNvSpPr/>
              <p:nvPr/>
            </p:nvSpPr>
            <p:spPr>
              <a:xfrm>
                <a:off x="71440" y="0"/>
                <a:ext cx="160335" cy="175844"/>
              </a:xfrm>
              <a:custGeom>
                <a:avLst/>
                <a:gdLst/>
                <a:ahLst/>
                <a:cxnLst>
                  <a:cxn ang="0">
                    <a:pos x="wd2" y="hd2"/>
                  </a:cxn>
                  <a:cxn ang="5400000">
                    <a:pos x="wd2" y="hd2"/>
                  </a:cxn>
                  <a:cxn ang="10800000">
                    <a:pos x="wd2" y="hd2"/>
                  </a:cxn>
                  <a:cxn ang="16200000">
                    <a:pos x="wd2" y="hd2"/>
                  </a:cxn>
                </a:cxnLst>
                <a:rect l="0" t="0" r="r" b="b"/>
                <a:pathLst>
                  <a:path w="21600" h="21600" extrusionOk="0">
                    <a:moveTo>
                      <a:pt x="0" y="15750"/>
                    </a:moveTo>
                    <a:cubicBezTo>
                      <a:pt x="8522" y="16492"/>
                      <a:pt x="20175" y="20356"/>
                      <a:pt x="21600" y="21600"/>
                    </a:cubicBezTo>
                    <a:lnTo>
                      <a:pt x="21600" y="0"/>
                    </a:lnTo>
                    <a:cubicBezTo>
                      <a:pt x="19877" y="1348"/>
                      <a:pt x="8354" y="5075"/>
                      <a:pt x="0" y="5783"/>
                    </a:cubicBezTo>
                    <a:lnTo>
                      <a:pt x="0" y="15750"/>
                    </a:ln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103" name="Shape 3420"/>
              <p:cNvSpPr/>
              <p:nvPr/>
            </p:nvSpPr>
            <p:spPr>
              <a:xfrm>
                <a:off x="0" y="48286"/>
                <a:ext cx="46274" cy="78466"/>
              </a:xfrm>
              <a:custGeom>
                <a:avLst/>
                <a:gdLst/>
                <a:ahLst/>
                <a:cxnLst>
                  <a:cxn ang="0">
                    <a:pos x="wd2" y="hd2"/>
                  </a:cxn>
                  <a:cxn ang="5400000">
                    <a:pos x="wd2" y="hd2"/>
                  </a:cxn>
                  <a:cxn ang="10800000">
                    <a:pos x="wd2" y="hd2"/>
                  </a:cxn>
                  <a:cxn ang="16200000">
                    <a:pos x="wd2" y="hd2"/>
                  </a:cxn>
                </a:cxnLst>
                <a:rect l="0" t="0" r="r" b="b"/>
                <a:pathLst>
                  <a:path w="21600" h="21600" extrusionOk="0">
                    <a:moveTo>
                      <a:pt x="21600" y="21600"/>
                    </a:moveTo>
                    <a:lnTo>
                      <a:pt x="21600" y="0"/>
                    </a:lnTo>
                    <a:cubicBezTo>
                      <a:pt x="4123" y="761"/>
                      <a:pt x="0" y="7019"/>
                      <a:pt x="0" y="10870"/>
                    </a:cubicBezTo>
                    <a:cubicBezTo>
                      <a:pt x="0" y="15025"/>
                      <a:pt x="3935" y="20934"/>
                      <a:pt x="21600" y="21600"/>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grpSp>
        <p:grpSp>
          <p:nvGrpSpPr>
            <p:cNvPr id="91" name="Group 3424"/>
            <p:cNvGrpSpPr/>
            <p:nvPr/>
          </p:nvGrpSpPr>
          <p:grpSpPr>
            <a:xfrm>
              <a:off x="1223715" y="377354"/>
              <a:ext cx="1786561" cy="648126"/>
              <a:chOff x="-1626221" y="-545857"/>
              <a:chExt cx="1786545" cy="648123"/>
            </a:xfrm>
          </p:grpSpPr>
          <p:sp>
            <p:nvSpPr>
              <p:cNvPr id="99" name="Shape 3422"/>
              <p:cNvSpPr/>
              <p:nvPr/>
            </p:nvSpPr>
            <p:spPr>
              <a:xfrm>
                <a:off x="151843" y="99090"/>
                <a:ext cx="8481" cy="3176"/>
              </a:xfrm>
              <a:custGeom>
                <a:avLst/>
                <a:gdLst/>
                <a:ahLst/>
                <a:cxnLst>
                  <a:cxn ang="0">
                    <a:pos x="wd2" y="hd2"/>
                  </a:cxn>
                  <a:cxn ang="5400000">
                    <a:pos x="wd2" y="hd2"/>
                  </a:cxn>
                  <a:cxn ang="10800000">
                    <a:pos x="wd2" y="hd2"/>
                  </a:cxn>
                  <a:cxn ang="16200000">
                    <a:pos x="wd2" y="hd2"/>
                  </a:cxn>
                </a:cxnLst>
                <a:rect l="0" t="0" r="r" b="b"/>
                <a:pathLst>
                  <a:path w="21600" h="21600" extrusionOk="0">
                    <a:moveTo>
                      <a:pt x="21600" y="21600"/>
                    </a:moveTo>
                    <a:cubicBezTo>
                      <a:pt x="16007" y="16818"/>
                      <a:pt x="8457" y="9069"/>
                      <a:pt x="0" y="0"/>
                    </a:cubicBezTo>
                    <a:cubicBezTo>
                      <a:pt x="6420" y="10388"/>
                      <a:pt x="13700" y="17478"/>
                      <a:pt x="21600" y="21600"/>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100" name="Shape 3423"/>
              <p:cNvSpPr/>
              <p:nvPr/>
            </p:nvSpPr>
            <p:spPr>
              <a:xfrm>
                <a:off x="-1626221" y="-545857"/>
                <a:ext cx="230192" cy="233362"/>
              </a:xfrm>
              <a:custGeom>
                <a:avLst/>
                <a:gdLst/>
                <a:ahLst/>
                <a:cxnLst>
                  <a:cxn ang="0">
                    <a:pos x="wd2" y="hd2"/>
                  </a:cxn>
                  <a:cxn ang="5400000">
                    <a:pos x="wd2" y="hd2"/>
                  </a:cxn>
                  <a:cxn ang="10800000">
                    <a:pos x="wd2" y="hd2"/>
                  </a:cxn>
                  <a:cxn ang="16200000">
                    <a:pos x="wd2" y="hd2"/>
                  </a:cxn>
                </a:cxnLst>
                <a:rect l="0" t="0" r="r" b="b"/>
                <a:pathLst>
                  <a:path w="20024" h="21059" extrusionOk="0">
                    <a:moveTo>
                      <a:pt x="14769" y="15886"/>
                    </a:moveTo>
                    <a:lnTo>
                      <a:pt x="14493" y="15660"/>
                    </a:lnTo>
                    <a:lnTo>
                      <a:pt x="14788" y="15467"/>
                    </a:lnTo>
                    <a:lnTo>
                      <a:pt x="14936" y="15456"/>
                    </a:lnTo>
                    <a:cubicBezTo>
                      <a:pt x="15071" y="15448"/>
                      <a:pt x="17233" y="15305"/>
                      <a:pt x="18271" y="15227"/>
                    </a:cubicBezTo>
                    <a:cubicBezTo>
                      <a:pt x="19519" y="14334"/>
                      <a:pt x="19268" y="13379"/>
                      <a:pt x="18975" y="12855"/>
                    </a:cubicBezTo>
                    <a:cubicBezTo>
                      <a:pt x="18898" y="12856"/>
                      <a:pt x="18811" y="12857"/>
                      <a:pt x="18699" y="12858"/>
                    </a:cubicBezTo>
                    <a:lnTo>
                      <a:pt x="18682" y="12858"/>
                    </a:lnTo>
                    <a:cubicBezTo>
                      <a:pt x="18319" y="12856"/>
                      <a:pt x="15012" y="12701"/>
                      <a:pt x="14844" y="12694"/>
                    </a:cubicBezTo>
                    <a:lnTo>
                      <a:pt x="14678" y="12685"/>
                    </a:lnTo>
                    <a:lnTo>
                      <a:pt x="14386" y="12463"/>
                    </a:lnTo>
                    <a:lnTo>
                      <a:pt x="14656" y="12254"/>
                    </a:lnTo>
                    <a:lnTo>
                      <a:pt x="14818" y="12242"/>
                    </a:lnTo>
                    <a:cubicBezTo>
                      <a:pt x="14990" y="12229"/>
                      <a:pt x="18422" y="11964"/>
                      <a:pt x="18704" y="11959"/>
                    </a:cubicBezTo>
                    <a:cubicBezTo>
                      <a:pt x="19123" y="11953"/>
                      <a:pt x="19273" y="11951"/>
                      <a:pt x="19311" y="11951"/>
                    </a:cubicBezTo>
                    <a:cubicBezTo>
                      <a:pt x="19311" y="11951"/>
                      <a:pt x="19312" y="11951"/>
                      <a:pt x="19312" y="11951"/>
                    </a:cubicBezTo>
                    <a:cubicBezTo>
                      <a:pt x="19991" y="11309"/>
                      <a:pt x="20387" y="10507"/>
                      <a:pt x="19554" y="9691"/>
                    </a:cubicBezTo>
                    <a:cubicBezTo>
                      <a:pt x="18782" y="8935"/>
                      <a:pt x="15840" y="9089"/>
                      <a:pt x="13784" y="9056"/>
                    </a:cubicBezTo>
                    <a:cubicBezTo>
                      <a:pt x="13757" y="9057"/>
                      <a:pt x="13732" y="9057"/>
                      <a:pt x="13702" y="9057"/>
                    </a:cubicBezTo>
                    <a:lnTo>
                      <a:pt x="13698" y="9059"/>
                    </a:lnTo>
                    <a:cubicBezTo>
                      <a:pt x="13649" y="9059"/>
                      <a:pt x="14137" y="9054"/>
                      <a:pt x="13988" y="9048"/>
                    </a:cubicBezTo>
                    <a:cubicBezTo>
                      <a:pt x="13710" y="9040"/>
                      <a:pt x="13453" y="9028"/>
                      <a:pt x="13226" y="9009"/>
                    </a:cubicBezTo>
                    <a:cubicBezTo>
                      <a:pt x="12251" y="8958"/>
                      <a:pt x="10497" y="8968"/>
                      <a:pt x="10398" y="8964"/>
                    </a:cubicBezTo>
                    <a:lnTo>
                      <a:pt x="10343" y="8961"/>
                    </a:lnTo>
                    <a:lnTo>
                      <a:pt x="10040" y="8818"/>
                    </a:lnTo>
                    <a:lnTo>
                      <a:pt x="10340" y="8761"/>
                    </a:lnTo>
                    <a:lnTo>
                      <a:pt x="10392" y="8756"/>
                    </a:lnTo>
                    <a:cubicBezTo>
                      <a:pt x="10458" y="8750"/>
                      <a:pt x="10646" y="8743"/>
                      <a:pt x="11319" y="8672"/>
                    </a:cubicBezTo>
                    <a:cubicBezTo>
                      <a:pt x="10380" y="6546"/>
                      <a:pt x="12015" y="5309"/>
                      <a:pt x="12293" y="4218"/>
                    </a:cubicBezTo>
                    <a:cubicBezTo>
                      <a:pt x="13281" y="346"/>
                      <a:pt x="11306" y="0"/>
                      <a:pt x="11306" y="0"/>
                    </a:cubicBezTo>
                    <a:cubicBezTo>
                      <a:pt x="11306" y="0"/>
                      <a:pt x="6375" y="6964"/>
                      <a:pt x="5882" y="9217"/>
                    </a:cubicBezTo>
                    <a:cubicBezTo>
                      <a:pt x="5540" y="10780"/>
                      <a:pt x="3524" y="10650"/>
                      <a:pt x="2827" y="10619"/>
                    </a:cubicBezTo>
                    <a:cubicBezTo>
                      <a:pt x="-538" y="10467"/>
                      <a:pt x="-1213" y="19295"/>
                      <a:pt x="2526" y="20068"/>
                    </a:cubicBezTo>
                    <a:cubicBezTo>
                      <a:pt x="3273" y="20222"/>
                      <a:pt x="4127" y="19355"/>
                      <a:pt x="5727" y="20057"/>
                    </a:cubicBezTo>
                    <a:cubicBezTo>
                      <a:pt x="9239" y="21600"/>
                      <a:pt x="12279" y="20917"/>
                      <a:pt x="15069" y="20857"/>
                    </a:cubicBezTo>
                    <a:cubicBezTo>
                      <a:pt x="16961" y="20816"/>
                      <a:pt x="16824" y="19393"/>
                      <a:pt x="16651" y="18696"/>
                    </a:cubicBezTo>
                    <a:cubicBezTo>
                      <a:pt x="15741" y="18643"/>
                      <a:pt x="14834" y="18622"/>
                      <a:pt x="14748" y="18618"/>
                    </a:cubicBezTo>
                    <a:lnTo>
                      <a:pt x="14581" y="18611"/>
                    </a:lnTo>
                    <a:lnTo>
                      <a:pt x="14288" y="18403"/>
                    </a:lnTo>
                    <a:lnTo>
                      <a:pt x="14572" y="18191"/>
                    </a:lnTo>
                    <a:lnTo>
                      <a:pt x="14734" y="18179"/>
                    </a:lnTo>
                    <a:cubicBezTo>
                      <a:pt x="14837" y="18172"/>
                      <a:pt x="16113" y="18101"/>
                      <a:pt x="17172" y="18012"/>
                    </a:cubicBezTo>
                    <a:cubicBezTo>
                      <a:pt x="18121" y="17273"/>
                      <a:pt x="17881" y="16561"/>
                      <a:pt x="17661" y="16030"/>
                    </a:cubicBezTo>
                    <a:cubicBezTo>
                      <a:pt x="16564" y="15964"/>
                      <a:pt x="15065" y="15902"/>
                      <a:pt x="14953" y="15897"/>
                    </a:cubicBezTo>
                    <a:lnTo>
                      <a:pt x="14769" y="15886"/>
                    </a:ln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grpSp>
        <p:grpSp>
          <p:nvGrpSpPr>
            <p:cNvPr id="92" name="Group 3428"/>
            <p:cNvGrpSpPr/>
            <p:nvPr/>
          </p:nvGrpSpPr>
          <p:grpSpPr>
            <a:xfrm>
              <a:off x="2238215" y="377356"/>
              <a:ext cx="150179" cy="254953"/>
              <a:chOff x="0" y="0"/>
              <a:chExt cx="150178" cy="254952"/>
            </a:xfrm>
          </p:grpSpPr>
          <p:sp>
            <p:nvSpPr>
              <p:cNvPr id="96" name="Shape 3425"/>
              <p:cNvSpPr/>
              <p:nvPr/>
            </p:nvSpPr>
            <p:spPr>
              <a:xfrm>
                <a:off x="-1" y="-1"/>
                <a:ext cx="150180" cy="204676"/>
              </a:xfrm>
              <a:custGeom>
                <a:avLst/>
                <a:gdLst/>
                <a:ahLst/>
                <a:cxnLst>
                  <a:cxn ang="0">
                    <a:pos x="wd2" y="hd2"/>
                  </a:cxn>
                  <a:cxn ang="5400000">
                    <a:pos x="wd2" y="hd2"/>
                  </a:cxn>
                  <a:cxn ang="10800000">
                    <a:pos x="wd2" y="hd2"/>
                  </a:cxn>
                  <a:cxn ang="16200000">
                    <a:pos x="wd2" y="hd2"/>
                  </a:cxn>
                </a:cxnLst>
                <a:rect l="0" t="0" r="r" b="b"/>
                <a:pathLst>
                  <a:path w="21599" h="21600" extrusionOk="0">
                    <a:moveTo>
                      <a:pt x="10934" y="0"/>
                    </a:moveTo>
                    <a:cubicBezTo>
                      <a:pt x="10847" y="0"/>
                      <a:pt x="10801" y="2"/>
                      <a:pt x="10801" y="2"/>
                    </a:cubicBezTo>
                    <a:cubicBezTo>
                      <a:pt x="10801" y="2"/>
                      <a:pt x="10754" y="0"/>
                      <a:pt x="10668" y="0"/>
                    </a:cubicBezTo>
                    <a:cubicBezTo>
                      <a:pt x="9432" y="0"/>
                      <a:pt x="0" y="285"/>
                      <a:pt x="0" y="8964"/>
                    </a:cubicBezTo>
                    <a:cubicBezTo>
                      <a:pt x="0" y="12780"/>
                      <a:pt x="6319" y="19737"/>
                      <a:pt x="6319" y="21600"/>
                    </a:cubicBezTo>
                    <a:lnTo>
                      <a:pt x="15323" y="21600"/>
                    </a:lnTo>
                    <a:cubicBezTo>
                      <a:pt x="15323" y="19737"/>
                      <a:pt x="21599" y="12780"/>
                      <a:pt x="21599" y="8964"/>
                    </a:cubicBezTo>
                    <a:cubicBezTo>
                      <a:pt x="21600" y="284"/>
                      <a:pt x="12168" y="0"/>
                      <a:pt x="10934" y="0"/>
                    </a:cubicBezTo>
                    <a:close/>
                    <a:moveTo>
                      <a:pt x="13355" y="19728"/>
                    </a:moveTo>
                    <a:lnTo>
                      <a:pt x="12362" y="19728"/>
                    </a:lnTo>
                    <a:lnTo>
                      <a:pt x="12362" y="14897"/>
                    </a:lnTo>
                    <a:lnTo>
                      <a:pt x="9324" y="14897"/>
                    </a:lnTo>
                    <a:lnTo>
                      <a:pt x="9324" y="19728"/>
                    </a:lnTo>
                    <a:lnTo>
                      <a:pt x="8285" y="19728"/>
                    </a:lnTo>
                    <a:cubicBezTo>
                      <a:pt x="7853" y="18884"/>
                      <a:pt x="7181" y="17845"/>
                      <a:pt x="6279" y="16473"/>
                    </a:cubicBezTo>
                    <a:cubicBezTo>
                      <a:pt x="4701" y="14071"/>
                      <a:pt x="2542" y="10782"/>
                      <a:pt x="2542" y="8964"/>
                    </a:cubicBezTo>
                    <a:cubicBezTo>
                      <a:pt x="2542" y="6006"/>
                      <a:pt x="3778" y="3937"/>
                      <a:pt x="6217" y="2815"/>
                    </a:cubicBezTo>
                    <a:cubicBezTo>
                      <a:pt x="8209" y="1899"/>
                      <a:pt x="10422" y="1872"/>
                      <a:pt x="10668" y="1872"/>
                    </a:cubicBezTo>
                    <a:lnTo>
                      <a:pt x="10696" y="1872"/>
                    </a:lnTo>
                    <a:lnTo>
                      <a:pt x="10783" y="1875"/>
                    </a:lnTo>
                    <a:lnTo>
                      <a:pt x="10888" y="1872"/>
                    </a:lnTo>
                    <a:lnTo>
                      <a:pt x="10934" y="1872"/>
                    </a:lnTo>
                    <a:cubicBezTo>
                      <a:pt x="11179" y="1872"/>
                      <a:pt x="13392" y="1898"/>
                      <a:pt x="15384" y="2815"/>
                    </a:cubicBezTo>
                    <a:cubicBezTo>
                      <a:pt x="17823" y="3937"/>
                      <a:pt x="19059" y="6006"/>
                      <a:pt x="19059" y="8964"/>
                    </a:cubicBezTo>
                    <a:cubicBezTo>
                      <a:pt x="19059" y="10784"/>
                      <a:pt x="16913" y="14074"/>
                      <a:pt x="15345" y="16478"/>
                    </a:cubicBezTo>
                    <a:cubicBezTo>
                      <a:pt x="14451" y="17847"/>
                      <a:pt x="13784" y="18886"/>
                      <a:pt x="13355" y="19728"/>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97" name="Shape 3426"/>
              <p:cNvSpPr/>
              <p:nvPr/>
            </p:nvSpPr>
            <p:spPr>
              <a:xfrm>
                <a:off x="42085" y="213573"/>
                <a:ext cx="62907" cy="16463"/>
              </a:xfrm>
              <a:prstGeom prst="rect">
                <a:avLst/>
              </a:pr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98" name="Shape 3427"/>
              <p:cNvSpPr/>
              <p:nvPr/>
            </p:nvSpPr>
            <p:spPr>
              <a:xfrm>
                <a:off x="60248" y="238490"/>
                <a:ext cx="31011" cy="16463"/>
              </a:xfrm>
              <a:prstGeom prst="rect">
                <a:avLst/>
              </a:pr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grpSp>
        <p:sp>
          <p:nvSpPr>
            <p:cNvPr id="93" name="Shape 3429"/>
            <p:cNvSpPr/>
            <p:nvPr/>
          </p:nvSpPr>
          <p:spPr>
            <a:xfrm>
              <a:off x="2877791" y="1007454"/>
              <a:ext cx="231776" cy="203201"/>
            </a:xfrm>
            <a:custGeom>
              <a:avLst/>
              <a:gdLst/>
              <a:ahLst/>
              <a:cxnLst>
                <a:cxn ang="0">
                  <a:pos x="wd2" y="hd2"/>
                </a:cxn>
                <a:cxn ang="5400000">
                  <a:pos x="wd2" y="hd2"/>
                </a:cxn>
                <a:cxn ang="10800000">
                  <a:pos x="wd2" y="hd2"/>
                </a:cxn>
                <a:cxn ang="16200000">
                  <a:pos x="wd2" y="hd2"/>
                </a:cxn>
              </a:cxnLst>
              <a:rect l="0" t="0" r="r" b="b"/>
              <a:pathLst>
                <a:path w="21600" h="21600" extrusionOk="0">
                  <a:moveTo>
                    <a:pt x="16224" y="0"/>
                  </a:moveTo>
                  <a:cubicBezTo>
                    <a:pt x="13474" y="0"/>
                    <a:pt x="10800" y="3771"/>
                    <a:pt x="10800" y="3771"/>
                  </a:cubicBezTo>
                  <a:cubicBezTo>
                    <a:pt x="10800" y="3771"/>
                    <a:pt x="8125" y="0"/>
                    <a:pt x="5375" y="0"/>
                  </a:cubicBezTo>
                  <a:cubicBezTo>
                    <a:pt x="2625" y="0"/>
                    <a:pt x="0" y="1572"/>
                    <a:pt x="0" y="6200"/>
                  </a:cubicBezTo>
                  <a:cubicBezTo>
                    <a:pt x="0" y="9486"/>
                    <a:pt x="2700" y="12372"/>
                    <a:pt x="2700" y="12372"/>
                  </a:cubicBezTo>
                  <a:lnTo>
                    <a:pt x="10800" y="21600"/>
                  </a:lnTo>
                  <a:lnTo>
                    <a:pt x="18900" y="12372"/>
                  </a:lnTo>
                  <a:cubicBezTo>
                    <a:pt x="18900" y="12372"/>
                    <a:pt x="21600" y="9485"/>
                    <a:pt x="21600" y="6200"/>
                  </a:cubicBezTo>
                  <a:cubicBezTo>
                    <a:pt x="21600" y="1572"/>
                    <a:pt x="18975" y="0"/>
                    <a:pt x="16224" y="0"/>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94" name="Shape 3430"/>
            <p:cNvSpPr/>
            <p:nvPr/>
          </p:nvSpPr>
          <p:spPr>
            <a:xfrm>
              <a:off x="492464" y="942264"/>
              <a:ext cx="233356" cy="233364"/>
            </a:xfrm>
            <a:custGeom>
              <a:avLst/>
              <a:gdLst/>
              <a:ahLst/>
              <a:cxnLst>
                <a:cxn ang="0">
                  <a:pos x="wd2" y="hd2"/>
                </a:cxn>
                <a:cxn ang="5400000">
                  <a:pos x="wd2" y="hd2"/>
                </a:cxn>
                <a:cxn ang="10800000">
                  <a:pos x="wd2" y="hd2"/>
                </a:cxn>
                <a:cxn ang="16200000">
                  <a:pos x="wd2" y="hd2"/>
                </a:cxn>
              </a:cxnLst>
              <a:rect l="0" t="0" r="r" b="b"/>
              <a:pathLst>
                <a:path w="21590" h="21594" extrusionOk="0">
                  <a:moveTo>
                    <a:pt x="21366" y="8174"/>
                  </a:moveTo>
                  <a:cubicBezTo>
                    <a:pt x="21158" y="7927"/>
                    <a:pt x="20936" y="7845"/>
                    <a:pt x="20757" y="7792"/>
                  </a:cubicBezTo>
                  <a:cubicBezTo>
                    <a:pt x="20573" y="7743"/>
                    <a:pt x="20406" y="7730"/>
                    <a:pt x="20230" y="7729"/>
                  </a:cubicBezTo>
                  <a:lnTo>
                    <a:pt x="14163" y="7726"/>
                  </a:lnTo>
                  <a:cubicBezTo>
                    <a:pt x="14106" y="7729"/>
                    <a:pt x="13976" y="7691"/>
                    <a:pt x="13868" y="7607"/>
                  </a:cubicBezTo>
                  <a:cubicBezTo>
                    <a:pt x="13758" y="7525"/>
                    <a:pt x="13687" y="7411"/>
                    <a:pt x="13675" y="7356"/>
                  </a:cubicBezTo>
                  <a:lnTo>
                    <a:pt x="11917" y="1053"/>
                  </a:lnTo>
                  <a:cubicBezTo>
                    <a:pt x="11860" y="855"/>
                    <a:pt x="11796" y="675"/>
                    <a:pt x="11663" y="480"/>
                  </a:cubicBezTo>
                  <a:cubicBezTo>
                    <a:pt x="11543" y="304"/>
                    <a:pt x="11277" y="12"/>
                    <a:pt x="10795" y="0"/>
                  </a:cubicBezTo>
                  <a:cubicBezTo>
                    <a:pt x="10315" y="10"/>
                    <a:pt x="10047" y="303"/>
                    <a:pt x="9927" y="481"/>
                  </a:cubicBezTo>
                  <a:cubicBezTo>
                    <a:pt x="9795" y="677"/>
                    <a:pt x="9730" y="858"/>
                    <a:pt x="9674" y="1056"/>
                  </a:cubicBezTo>
                  <a:lnTo>
                    <a:pt x="7916" y="7355"/>
                  </a:lnTo>
                  <a:cubicBezTo>
                    <a:pt x="7904" y="7411"/>
                    <a:pt x="7833" y="7525"/>
                    <a:pt x="7722" y="7607"/>
                  </a:cubicBezTo>
                  <a:cubicBezTo>
                    <a:pt x="7615" y="7691"/>
                    <a:pt x="7485" y="7729"/>
                    <a:pt x="7429" y="7726"/>
                  </a:cubicBezTo>
                  <a:lnTo>
                    <a:pt x="1361" y="7729"/>
                  </a:lnTo>
                  <a:cubicBezTo>
                    <a:pt x="1126" y="7732"/>
                    <a:pt x="908" y="7748"/>
                    <a:pt x="644" y="7859"/>
                  </a:cubicBezTo>
                  <a:cubicBezTo>
                    <a:pt x="513" y="7917"/>
                    <a:pt x="362" y="8007"/>
                    <a:pt x="226" y="8173"/>
                  </a:cubicBezTo>
                  <a:cubicBezTo>
                    <a:pt x="88" y="8334"/>
                    <a:pt x="-5" y="8584"/>
                    <a:pt x="0" y="8808"/>
                  </a:cubicBezTo>
                  <a:cubicBezTo>
                    <a:pt x="7" y="9167"/>
                    <a:pt x="159" y="9386"/>
                    <a:pt x="283" y="9537"/>
                  </a:cubicBezTo>
                  <a:cubicBezTo>
                    <a:pt x="414" y="9691"/>
                    <a:pt x="553" y="9799"/>
                    <a:pt x="707" y="9902"/>
                  </a:cubicBezTo>
                  <a:lnTo>
                    <a:pt x="5597" y="13118"/>
                  </a:lnTo>
                  <a:cubicBezTo>
                    <a:pt x="5684" y="13155"/>
                    <a:pt x="5838" y="13426"/>
                    <a:pt x="5824" y="13606"/>
                  </a:cubicBezTo>
                  <a:cubicBezTo>
                    <a:pt x="5824" y="13651"/>
                    <a:pt x="5818" y="13688"/>
                    <a:pt x="5810" y="13715"/>
                  </a:cubicBezTo>
                  <a:lnTo>
                    <a:pt x="3909" y="19931"/>
                  </a:lnTo>
                  <a:cubicBezTo>
                    <a:pt x="3856" y="20111"/>
                    <a:pt x="3816" y="20284"/>
                    <a:pt x="3814" y="20496"/>
                  </a:cubicBezTo>
                  <a:cubicBezTo>
                    <a:pt x="3817" y="20674"/>
                    <a:pt x="3838" y="20905"/>
                    <a:pt x="4018" y="21165"/>
                  </a:cubicBezTo>
                  <a:cubicBezTo>
                    <a:pt x="4192" y="21433"/>
                    <a:pt x="4579" y="21600"/>
                    <a:pt x="4842" y="21584"/>
                  </a:cubicBezTo>
                  <a:cubicBezTo>
                    <a:pt x="5342" y="21556"/>
                    <a:pt x="5550" y="21359"/>
                    <a:pt x="5798" y="21172"/>
                  </a:cubicBezTo>
                  <a:lnTo>
                    <a:pt x="10579" y="17109"/>
                  </a:lnTo>
                  <a:cubicBezTo>
                    <a:pt x="10618" y="17073"/>
                    <a:pt x="10718" y="17031"/>
                    <a:pt x="10830" y="17031"/>
                  </a:cubicBezTo>
                  <a:cubicBezTo>
                    <a:pt x="10939" y="17031"/>
                    <a:pt x="11033" y="17069"/>
                    <a:pt x="11072" y="17103"/>
                  </a:cubicBezTo>
                  <a:lnTo>
                    <a:pt x="16111" y="21199"/>
                  </a:lnTo>
                  <a:cubicBezTo>
                    <a:pt x="16360" y="21380"/>
                    <a:pt x="16566" y="21567"/>
                    <a:pt x="17055" y="21593"/>
                  </a:cubicBezTo>
                  <a:cubicBezTo>
                    <a:pt x="17066" y="21594"/>
                    <a:pt x="17078" y="21594"/>
                    <a:pt x="17090" y="21594"/>
                  </a:cubicBezTo>
                  <a:cubicBezTo>
                    <a:pt x="17341" y="21594"/>
                    <a:pt x="17694" y="21442"/>
                    <a:pt x="17866" y="21188"/>
                  </a:cubicBezTo>
                  <a:cubicBezTo>
                    <a:pt x="18050" y="20931"/>
                    <a:pt x="18073" y="20695"/>
                    <a:pt x="18075" y="20521"/>
                  </a:cubicBezTo>
                  <a:cubicBezTo>
                    <a:pt x="18073" y="20293"/>
                    <a:pt x="18027" y="20110"/>
                    <a:pt x="17964" y="19917"/>
                  </a:cubicBezTo>
                  <a:lnTo>
                    <a:pt x="15827" y="13661"/>
                  </a:lnTo>
                  <a:cubicBezTo>
                    <a:pt x="15818" y="13635"/>
                    <a:pt x="15811" y="13597"/>
                    <a:pt x="15811" y="13550"/>
                  </a:cubicBezTo>
                  <a:cubicBezTo>
                    <a:pt x="15799" y="13381"/>
                    <a:pt x="15937" y="13140"/>
                    <a:pt x="16017" y="13106"/>
                  </a:cubicBezTo>
                  <a:lnTo>
                    <a:pt x="20883" y="9902"/>
                  </a:lnTo>
                  <a:cubicBezTo>
                    <a:pt x="21038" y="9799"/>
                    <a:pt x="21176" y="9690"/>
                    <a:pt x="21308" y="9537"/>
                  </a:cubicBezTo>
                  <a:cubicBezTo>
                    <a:pt x="21431" y="9384"/>
                    <a:pt x="21583" y="9166"/>
                    <a:pt x="21590" y="8807"/>
                  </a:cubicBezTo>
                  <a:cubicBezTo>
                    <a:pt x="21595" y="8585"/>
                    <a:pt x="21502" y="8335"/>
                    <a:pt x="21366" y="8174"/>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95" name="Shape 3431"/>
            <p:cNvSpPr/>
            <p:nvPr/>
          </p:nvSpPr>
          <p:spPr>
            <a:xfrm>
              <a:off x="398428" y="1847312"/>
              <a:ext cx="188056" cy="285251"/>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3141" y="11408"/>
                  </a:lnTo>
                  <a:lnTo>
                    <a:pt x="9464" y="11403"/>
                  </a:lnTo>
                  <a:lnTo>
                    <a:pt x="0" y="21600"/>
                  </a:lnTo>
                  <a:lnTo>
                    <a:pt x="20230" y="9012"/>
                  </a:lnTo>
                  <a:lnTo>
                    <a:pt x="13945" y="9016"/>
                  </a:lnTo>
                  <a:lnTo>
                    <a:pt x="21600" y="0"/>
                  </a:ln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grpSp>
      <p:sp>
        <p:nvSpPr>
          <p:cNvPr id="104" name="Shape 3433"/>
          <p:cNvSpPr/>
          <p:nvPr/>
        </p:nvSpPr>
        <p:spPr>
          <a:xfrm flipH="1">
            <a:off x="4653941" y="3440006"/>
            <a:ext cx="2404857" cy="2738572"/>
          </a:xfrm>
          <a:custGeom>
            <a:avLst/>
            <a:gdLst/>
            <a:ahLst/>
            <a:cxnLst>
              <a:cxn ang="0">
                <a:pos x="wd2" y="hd2"/>
              </a:cxn>
              <a:cxn ang="5400000">
                <a:pos x="wd2" y="hd2"/>
              </a:cxn>
              <a:cxn ang="10800000">
                <a:pos x="wd2" y="hd2"/>
              </a:cxn>
              <a:cxn ang="16200000">
                <a:pos x="wd2" y="hd2"/>
              </a:cxn>
            </a:cxnLst>
            <a:rect l="0" t="0" r="r" b="b"/>
            <a:pathLst>
              <a:path w="21502" h="20637" extrusionOk="0">
                <a:moveTo>
                  <a:pt x="19276" y="16090"/>
                </a:moveTo>
                <a:cubicBezTo>
                  <a:pt x="19687" y="15419"/>
                  <a:pt x="19310" y="14865"/>
                  <a:pt x="18591" y="14516"/>
                </a:cubicBezTo>
                <a:cubicBezTo>
                  <a:pt x="17633" y="14049"/>
                  <a:pt x="18283" y="13204"/>
                  <a:pt x="19344" y="12737"/>
                </a:cubicBezTo>
                <a:cubicBezTo>
                  <a:pt x="20371" y="12271"/>
                  <a:pt x="20713" y="11455"/>
                  <a:pt x="19378" y="10901"/>
                </a:cubicBezTo>
                <a:cubicBezTo>
                  <a:pt x="18078" y="10318"/>
                  <a:pt x="18146" y="10143"/>
                  <a:pt x="19378" y="9094"/>
                </a:cubicBezTo>
                <a:cubicBezTo>
                  <a:pt x="20611" y="8015"/>
                  <a:pt x="19995" y="5508"/>
                  <a:pt x="18249" y="5100"/>
                </a:cubicBezTo>
                <a:cubicBezTo>
                  <a:pt x="16503" y="4692"/>
                  <a:pt x="16948" y="3876"/>
                  <a:pt x="16229" y="2156"/>
                </a:cubicBezTo>
                <a:cubicBezTo>
                  <a:pt x="15545" y="524"/>
                  <a:pt x="10855" y="-963"/>
                  <a:pt x="9177" y="786"/>
                </a:cubicBezTo>
                <a:cubicBezTo>
                  <a:pt x="8014" y="-293"/>
                  <a:pt x="5446" y="1165"/>
                  <a:pt x="4933" y="2768"/>
                </a:cubicBezTo>
                <a:cubicBezTo>
                  <a:pt x="4419" y="4401"/>
                  <a:pt x="4796" y="4838"/>
                  <a:pt x="3427" y="5071"/>
                </a:cubicBezTo>
                <a:cubicBezTo>
                  <a:pt x="2057" y="5304"/>
                  <a:pt x="1202" y="6995"/>
                  <a:pt x="2092" y="8073"/>
                </a:cubicBezTo>
                <a:cubicBezTo>
                  <a:pt x="2982" y="9123"/>
                  <a:pt x="3392" y="9618"/>
                  <a:pt x="2126" y="10405"/>
                </a:cubicBezTo>
                <a:cubicBezTo>
                  <a:pt x="859" y="11192"/>
                  <a:pt x="1099" y="12592"/>
                  <a:pt x="2297" y="13087"/>
                </a:cubicBezTo>
                <a:cubicBezTo>
                  <a:pt x="3495" y="13554"/>
                  <a:pt x="3735" y="14282"/>
                  <a:pt x="2776" y="14749"/>
                </a:cubicBezTo>
                <a:cubicBezTo>
                  <a:pt x="2092" y="15099"/>
                  <a:pt x="1749" y="15594"/>
                  <a:pt x="2229" y="16090"/>
                </a:cubicBezTo>
                <a:cubicBezTo>
                  <a:pt x="928" y="16614"/>
                  <a:pt x="-65" y="17372"/>
                  <a:pt x="3" y="18801"/>
                </a:cubicBezTo>
                <a:cubicBezTo>
                  <a:pt x="3" y="19413"/>
                  <a:pt x="277" y="20025"/>
                  <a:pt x="722" y="20637"/>
                </a:cubicBezTo>
                <a:cubicBezTo>
                  <a:pt x="20782" y="20637"/>
                  <a:pt x="20782" y="20637"/>
                  <a:pt x="20782" y="20637"/>
                </a:cubicBezTo>
                <a:cubicBezTo>
                  <a:pt x="21193" y="20025"/>
                  <a:pt x="21467" y="19413"/>
                  <a:pt x="21501" y="18801"/>
                </a:cubicBezTo>
                <a:cubicBezTo>
                  <a:pt x="21535" y="17372"/>
                  <a:pt x="20577" y="16614"/>
                  <a:pt x="19276" y="16090"/>
                </a:cubicBezTo>
                <a:close/>
                <a:moveTo>
                  <a:pt x="15476" y="7257"/>
                </a:moveTo>
                <a:cubicBezTo>
                  <a:pt x="15442" y="7228"/>
                  <a:pt x="15408" y="7228"/>
                  <a:pt x="15408" y="7228"/>
                </a:cubicBezTo>
                <a:cubicBezTo>
                  <a:pt x="15921" y="6383"/>
                  <a:pt x="16332" y="7461"/>
                  <a:pt x="16435" y="7928"/>
                </a:cubicBezTo>
                <a:cubicBezTo>
                  <a:pt x="16571" y="8598"/>
                  <a:pt x="16400" y="9385"/>
                  <a:pt x="16024" y="9939"/>
                </a:cubicBezTo>
                <a:cubicBezTo>
                  <a:pt x="15921" y="9910"/>
                  <a:pt x="15818" y="9910"/>
                  <a:pt x="15681" y="9910"/>
                </a:cubicBezTo>
                <a:cubicBezTo>
                  <a:pt x="14004" y="10056"/>
                  <a:pt x="17975" y="8132"/>
                  <a:pt x="15476" y="7257"/>
                </a:cubicBezTo>
                <a:close/>
                <a:moveTo>
                  <a:pt x="5070" y="7840"/>
                </a:moveTo>
                <a:cubicBezTo>
                  <a:pt x="5275" y="6995"/>
                  <a:pt x="5823" y="6762"/>
                  <a:pt x="6234" y="7549"/>
                </a:cubicBezTo>
                <a:cubicBezTo>
                  <a:pt x="6576" y="8190"/>
                  <a:pt x="6644" y="8511"/>
                  <a:pt x="6576" y="7316"/>
                </a:cubicBezTo>
                <a:cubicBezTo>
                  <a:pt x="6542" y="6499"/>
                  <a:pt x="6747" y="5625"/>
                  <a:pt x="7158" y="4809"/>
                </a:cubicBezTo>
                <a:cubicBezTo>
                  <a:pt x="7192" y="4780"/>
                  <a:pt x="7192" y="4750"/>
                  <a:pt x="7226" y="4721"/>
                </a:cubicBezTo>
                <a:cubicBezTo>
                  <a:pt x="7877" y="5537"/>
                  <a:pt x="9177" y="6295"/>
                  <a:pt x="10752" y="6383"/>
                </a:cubicBezTo>
                <a:cubicBezTo>
                  <a:pt x="10923" y="6383"/>
                  <a:pt x="11060" y="6412"/>
                  <a:pt x="11197" y="6412"/>
                </a:cubicBezTo>
                <a:cubicBezTo>
                  <a:pt x="14209" y="6354"/>
                  <a:pt x="10958" y="7957"/>
                  <a:pt x="13422" y="8219"/>
                </a:cubicBezTo>
                <a:cubicBezTo>
                  <a:pt x="15202" y="8423"/>
                  <a:pt x="14860" y="8686"/>
                  <a:pt x="13970" y="9531"/>
                </a:cubicBezTo>
                <a:cubicBezTo>
                  <a:pt x="13354" y="10114"/>
                  <a:pt x="13525" y="10872"/>
                  <a:pt x="14826" y="11047"/>
                </a:cubicBezTo>
                <a:cubicBezTo>
                  <a:pt x="13970" y="12417"/>
                  <a:pt x="12601" y="13408"/>
                  <a:pt x="10752" y="13408"/>
                </a:cubicBezTo>
                <a:cubicBezTo>
                  <a:pt x="10752" y="13408"/>
                  <a:pt x="10752" y="13408"/>
                  <a:pt x="10752" y="13408"/>
                </a:cubicBezTo>
                <a:cubicBezTo>
                  <a:pt x="8698" y="13408"/>
                  <a:pt x="7192" y="12184"/>
                  <a:pt x="6370" y="10522"/>
                </a:cubicBezTo>
                <a:cubicBezTo>
                  <a:pt x="5309" y="10376"/>
                  <a:pt x="4830" y="8919"/>
                  <a:pt x="5070" y="7840"/>
                </a:cubicBezTo>
                <a:close/>
                <a:moveTo>
                  <a:pt x="3837" y="16206"/>
                </a:moveTo>
                <a:cubicBezTo>
                  <a:pt x="4762" y="15944"/>
                  <a:pt x="5789" y="15740"/>
                  <a:pt x="6781" y="15448"/>
                </a:cubicBezTo>
                <a:cubicBezTo>
                  <a:pt x="7945" y="15069"/>
                  <a:pt x="8185" y="14311"/>
                  <a:pt x="8151" y="13408"/>
                </a:cubicBezTo>
                <a:cubicBezTo>
                  <a:pt x="8904" y="13816"/>
                  <a:pt x="9759" y="14049"/>
                  <a:pt x="10752" y="14049"/>
                </a:cubicBezTo>
                <a:cubicBezTo>
                  <a:pt x="10752" y="14049"/>
                  <a:pt x="10752" y="14049"/>
                  <a:pt x="10752" y="14049"/>
                </a:cubicBezTo>
                <a:cubicBezTo>
                  <a:pt x="11711" y="14049"/>
                  <a:pt x="12566" y="13816"/>
                  <a:pt x="13319" y="13408"/>
                </a:cubicBezTo>
                <a:cubicBezTo>
                  <a:pt x="13285" y="14311"/>
                  <a:pt x="13525" y="15069"/>
                  <a:pt x="14689" y="15448"/>
                </a:cubicBezTo>
                <a:cubicBezTo>
                  <a:pt x="15716" y="15769"/>
                  <a:pt x="16777" y="15973"/>
                  <a:pt x="17701" y="16235"/>
                </a:cubicBezTo>
                <a:cubicBezTo>
                  <a:pt x="17085" y="17751"/>
                  <a:pt x="13901" y="18334"/>
                  <a:pt x="10752" y="18305"/>
                </a:cubicBezTo>
                <a:cubicBezTo>
                  <a:pt x="7124" y="18276"/>
                  <a:pt x="3529" y="17401"/>
                  <a:pt x="3837" y="16206"/>
                </a:cubicBezTo>
                <a:close/>
                <a:moveTo>
                  <a:pt x="10821" y="20083"/>
                </a:moveTo>
                <a:cubicBezTo>
                  <a:pt x="10752" y="20083"/>
                  <a:pt x="10752" y="20083"/>
                  <a:pt x="10752" y="20083"/>
                </a:cubicBezTo>
                <a:cubicBezTo>
                  <a:pt x="6234" y="20083"/>
                  <a:pt x="2331" y="19005"/>
                  <a:pt x="1510" y="17139"/>
                </a:cubicBezTo>
                <a:cubicBezTo>
                  <a:pt x="1715" y="16993"/>
                  <a:pt x="1955" y="16848"/>
                  <a:pt x="2229" y="16702"/>
                </a:cubicBezTo>
                <a:cubicBezTo>
                  <a:pt x="2605" y="18392"/>
                  <a:pt x="6336" y="19354"/>
                  <a:pt x="10752" y="19354"/>
                </a:cubicBezTo>
                <a:cubicBezTo>
                  <a:pt x="10821" y="19354"/>
                  <a:pt x="10821" y="19354"/>
                  <a:pt x="10821" y="19354"/>
                </a:cubicBezTo>
                <a:cubicBezTo>
                  <a:pt x="15271" y="19354"/>
                  <a:pt x="18796" y="18422"/>
                  <a:pt x="19241" y="16760"/>
                </a:cubicBezTo>
                <a:cubicBezTo>
                  <a:pt x="19515" y="16906"/>
                  <a:pt x="19721" y="17052"/>
                  <a:pt x="19960" y="17226"/>
                </a:cubicBezTo>
                <a:cubicBezTo>
                  <a:pt x="19070" y="19063"/>
                  <a:pt x="15373" y="20083"/>
                  <a:pt x="10821" y="20083"/>
                </a:cubicBezTo>
                <a:close/>
              </a:path>
            </a:pathLst>
          </a:custGeom>
          <a:solidFill>
            <a:srgbClr val="3194C6"/>
          </a:solidFill>
          <a:ln w="12700">
            <a:miter lim="400000"/>
          </a:ln>
        </p:spPr>
        <p:txBody>
          <a:bodyPr lIns="0" tIns="0" rIns="0" bIns="0"/>
          <a:lstStyle/>
          <a:p>
            <a:pPr lvl="0">
              <a:defRPr sz="2400"/>
            </a:pPr>
            <a:endParaRPr sz="4400">
              <a:latin typeface="微软雅黑" panose="020B0503020204020204" pitchFamily="34" charset="-122"/>
              <a:ea typeface="微软雅黑" panose="020B0503020204020204" pitchFamily="34" charset="-122"/>
            </a:endParaRPr>
          </a:p>
        </p:txBody>
      </p:sp>
      <p:sp>
        <p:nvSpPr>
          <p:cNvPr id="105" name="Shape 3403"/>
          <p:cNvSpPr/>
          <p:nvPr/>
        </p:nvSpPr>
        <p:spPr>
          <a:xfrm>
            <a:off x="404987" y="3204620"/>
            <a:ext cx="3527416" cy="572462"/>
          </a:xfrm>
          <a:prstGeom prst="rect">
            <a:avLst/>
          </a:prstGeom>
          <a:noFill/>
          <a:ln w="12700" cap="flat">
            <a:noFill/>
            <a:miter lim="400000"/>
          </a:ln>
          <a:effectLst/>
        </p:spPr>
        <p:txBody>
          <a:bodyPr wrap="square" lIns="45719" tIns="45719" rIns="45719" bIns="45719" numCol="1" anchor="t">
            <a:spAutoFit/>
          </a:bodyPr>
          <a:lstStyle>
            <a:lvl1pPr algn="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rPr>
              <a:t>小作业：知识专题独立小作业，现学现用学以致用大作业：商城实战，知识串联、架构落地</a:t>
            </a:r>
            <a:endParaRPr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endParaRPr>
          </a:p>
        </p:txBody>
      </p:sp>
      <p:grpSp>
        <p:nvGrpSpPr>
          <p:cNvPr id="67" name="组合 66"/>
          <p:cNvGrpSpPr/>
          <p:nvPr/>
        </p:nvGrpSpPr>
        <p:grpSpPr>
          <a:xfrm>
            <a:off x="6766730" y="94851"/>
            <a:ext cx="4152900" cy="837873"/>
            <a:chOff x="7324725" y="1141845"/>
            <a:chExt cx="4152900" cy="837873"/>
          </a:xfrm>
        </p:grpSpPr>
        <p:grpSp>
          <p:nvGrpSpPr>
            <p:cNvPr id="68" name="Group 16"/>
            <p:cNvGrpSpPr/>
            <p:nvPr/>
          </p:nvGrpSpPr>
          <p:grpSpPr bwMode="auto">
            <a:xfrm>
              <a:off x="7549280" y="1434639"/>
              <a:ext cx="129000" cy="207346"/>
              <a:chOff x="4441" y="3144"/>
              <a:chExt cx="215" cy="345"/>
            </a:xfrm>
          </p:grpSpPr>
          <p:sp>
            <p:nvSpPr>
              <p:cNvPr id="70" name="Freeform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74" name="Freeform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sp>
          <p:nvSpPr>
            <p:cNvPr id="69" name="矩形 68"/>
            <p:cNvSpPr/>
            <p:nvPr/>
          </p:nvSpPr>
          <p:spPr>
            <a:xfrm>
              <a:off x="7324725" y="1141845"/>
              <a:ext cx="4152900" cy="837873"/>
            </a:xfrm>
            <a:prstGeom prst="rect">
              <a:avLst/>
            </a:prstGeom>
            <a:noFill/>
            <a:ln>
              <a:solidFill>
                <a:schemeClr val="accent1">
                  <a:alpha val="61000"/>
                </a:schemeClr>
              </a:solidFill>
              <a:prstDash val="dash"/>
            </a:ln>
          </p:spPr>
          <p:txBody>
            <a:bodyPr wrap="square" lIns="91440" tIns="45720" rIns="91440" bIns="45720" rtlCol="0" anchor="ctr">
              <a:spAutoFit/>
            </a:bodyPr>
            <a:lstStyle/>
            <a:p>
              <a:pPr algn="ctr"/>
              <a:endParaRPr lang="zh-CN" altLang="en-US" sz="5400" b="1" cap="none" spc="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grpSp>
      <p:grpSp>
        <p:nvGrpSpPr>
          <p:cNvPr id="118" name="组合 117"/>
          <p:cNvGrpSpPr/>
          <p:nvPr/>
        </p:nvGrpSpPr>
        <p:grpSpPr>
          <a:xfrm>
            <a:off x="6837555" y="285317"/>
            <a:ext cx="4052540" cy="375746"/>
            <a:chOff x="4121722" y="5733166"/>
            <a:chExt cx="4052540" cy="375746"/>
          </a:xfrm>
        </p:grpSpPr>
        <p:grpSp>
          <p:nvGrpSpPr>
            <p:cNvPr id="119" name="PA_组合 14"/>
            <p:cNvGrpSpPr/>
            <p:nvPr>
              <p:custDataLst>
                <p:tags r:id="rId4"/>
              </p:custDataLst>
            </p:nvPr>
          </p:nvGrpSpPr>
          <p:grpSpPr bwMode="auto">
            <a:xfrm>
              <a:off x="4121722" y="5748912"/>
              <a:ext cx="360000" cy="360000"/>
              <a:chOff x="4350" y="3200"/>
              <a:chExt cx="600" cy="599"/>
            </a:xfrm>
          </p:grpSpPr>
          <p:sp>
            <p:nvSpPr>
              <p:cNvPr id="121" name="Oval 15"/>
              <p:cNvSpPr>
                <a:spLocks noChangeArrowheads="1"/>
              </p:cNvSpPr>
              <p:nvPr/>
            </p:nvSpPr>
            <p:spPr bwMode="auto">
              <a:xfrm>
                <a:off x="4350" y="3200"/>
                <a:ext cx="600" cy="599"/>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nvGrpSpPr>
              <p:cNvPr id="122" name="Group 16"/>
              <p:cNvGrpSpPr/>
              <p:nvPr/>
            </p:nvGrpSpPr>
            <p:grpSpPr bwMode="auto">
              <a:xfrm>
                <a:off x="4526" y="3301"/>
                <a:ext cx="215" cy="364"/>
                <a:chOff x="4526" y="3301"/>
                <a:chExt cx="215" cy="364"/>
              </a:xfrm>
            </p:grpSpPr>
            <p:sp>
              <p:nvSpPr>
                <p:cNvPr id="123" name="Freeform 17"/>
                <p:cNvSpPr>
                  <a:spLocks noEditPoints="1"/>
                </p:cNvSpPr>
                <p:nvPr/>
              </p:nvSpPr>
              <p:spPr bwMode="auto">
                <a:xfrm>
                  <a:off x="4565" y="3301"/>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124" name="Freeform 18"/>
                <p:cNvSpPr/>
                <p:nvPr/>
              </p:nvSpPr>
              <p:spPr bwMode="auto">
                <a:xfrm>
                  <a:off x="4526" y="3443"/>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grpSp>
        <p:sp>
          <p:nvSpPr>
            <p:cNvPr id="120" name="PA_文本框 20"/>
            <p:cNvSpPr txBox="1">
              <a:spLocks noChangeArrowheads="1"/>
            </p:cNvSpPr>
            <p:nvPr>
              <p:custDataLst>
                <p:tags r:id="rId5"/>
              </p:custDataLst>
            </p:nvPr>
          </p:nvSpPr>
          <p:spPr bwMode="auto">
            <a:xfrm>
              <a:off x="4526187" y="5733166"/>
              <a:ext cx="364807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defTabSz="1219200"/>
              <a:r>
                <a:rPr lang="zh-CN" altLang="en-US">
                  <a:solidFill>
                    <a:srgbClr val="333333">
                      <a:lumMod val="65000"/>
                      <a:lumOff val="35000"/>
                    </a:srgbClr>
                  </a:solidFill>
                  <a:latin typeface="微软雅黑" panose="020B0503020204020204" pitchFamily="34" charset="-122"/>
                  <a:ea typeface="微软雅黑" panose="020B0503020204020204" pitchFamily="34" charset="-122"/>
                </a:rPr>
                <a:t>课程咨询阿媛</a:t>
              </a:r>
              <a:r>
                <a:rPr lang="zh-CN" altLang="en-US">
                  <a:solidFill>
                    <a:srgbClr val="333333">
                      <a:lumMod val="65000"/>
                      <a:lumOff val="35000"/>
                    </a:srgbClr>
                  </a:solidFill>
                  <a:latin typeface="微软雅黑" panose="020B0503020204020204" pitchFamily="34" charset="-122"/>
                  <a:ea typeface="微软雅黑" panose="020B0503020204020204" pitchFamily="34" charset="-122"/>
                </a:rPr>
                <a:t>老师：</a:t>
              </a:r>
              <a:r>
                <a:rPr lang="en-US" altLang="zh-CN">
                  <a:solidFill>
                    <a:srgbClr val="333333">
                      <a:lumMod val="65000"/>
                      <a:lumOff val="35000"/>
                    </a:srgbClr>
                  </a:solidFill>
                  <a:latin typeface="微软雅黑" panose="020B0503020204020204" pitchFamily="34" charset="-122"/>
                  <a:ea typeface="微软雅黑" panose="020B0503020204020204" pitchFamily="34" charset="-122"/>
                </a:rPr>
                <a:t> </a:t>
              </a:r>
              <a:r>
                <a:rPr lang="zh-CN" altLang="en-US" smtClean="0">
                  <a:latin typeface="微软雅黑" panose="020B0503020204020204" pitchFamily="34" charset="-122"/>
                  <a:ea typeface="微软雅黑" panose="020B0503020204020204" pitchFamily="34" charset="-122"/>
                  <a:sym typeface="+mn-ea"/>
                </a:rPr>
                <a:t>2807762965</a:t>
              </a:r>
              <a:endParaRPr lang="en-US" altLang="zh-CN">
                <a:solidFill>
                  <a:srgbClr val="333333">
                    <a:lumMod val="65000"/>
                    <a:lumOff val="35000"/>
                  </a:srgbClr>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par>
                                <p:cTn id="17" presetID="0" presetClass="entr" presetSubtype="0" fill="hold" nodeType="withEffect">
                                  <p:stCondLst>
                                    <p:cond delay="0"/>
                                  </p:stCondLst>
                                  <p:iterate type="lt">
                                    <p:tmPct val="10000"/>
                                  </p:iterate>
                                  <p:childTnLst>
                                    <p:set>
                                      <p:cBhvr>
                                        <p:cTn id="18" dur="1" fill="hold">
                                          <p:stCondLst>
                                            <p:cond delay="0"/>
                                          </p:stCondLst>
                                        </p:cTn>
                                        <p:tgtEl>
                                          <p:spTgt spid="21"/>
                                        </p:tgtEl>
                                        <p:attrNameLst>
                                          <p:attrName>style.visibility</p:attrName>
                                        </p:attrNameLst>
                                      </p:cBhvr>
                                      <p:to>
                                        <p:strVal val="visible"/>
                                      </p:to>
                                    </p:set>
                                    <p:anim to="" calcmode="lin" valueType="num">
                                      <p:cBhvr>
                                        <p:cTn id="19" dur="700" fill="hold">
                                          <p:stCondLst>
                                            <p:cond delay="0"/>
                                          </p:stCondLst>
                                        </p:cTn>
                                        <p:tgtEl>
                                          <p:spTgt spid="21"/>
                                        </p:tgtEl>
                                        <p:attrNameLst>
                                          <p:attrName>ppt_x</p:attrName>
                                        </p:attrNameLst>
                                      </p:cBhvr>
                                      <p:tavLst>
                                        <p:tav tm="0" fmla="#ppt_x-(-#ppt_w/2*cos(ppt_r/180*pi))*((1.5-1.5*$)^2-(1.5-1.5*$)^3)">
                                          <p:val>
                                            <p:fltVal val="0"/>
                                          </p:val>
                                        </p:tav>
                                        <p:tav tm="100000">
                                          <p:val>
                                            <p:fltVal val="1"/>
                                          </p:val>
                                        </p:tav>
                                      </p:tavLst>
                                    </p:anim>
                                    <p:anim to="" calcmode="lin" valueType="num">
                                      <p:cBhvr>
                                        <p:cTn id="20" dur="700" fill="hold">
                                          <p:stCondLst>
                                            <p:cond delay="0"/>
                                          </p:stCondLst>
                                        </p:cTn>
                                        <p:tgtEl>
                                          <p:spTgt spid="21"/>
                                        </p:tgtEl>
                                        <p:attrNameLst>
                                          <p:attrName>ppt_y</p:attrName>
                                        </p:attrNameLst>
                                      </p:cBhvr>
                                      <p:tavLst>
                                        <p:tav tm="0" fmla="#ppt_y+(-#ppt_h/2*cos(ppt_r/180*pi))*((1.5-1.5*$)^2-(1.5-1.5*$)^3)">
                                          <p:val>
                                            <p:fltVal val="0"/>
                                          </p:val>
                                        </p:tav>
                                        <p:tav tm="100000">
                                          <p:val>
                                            <p:fltVal val="1"/>
                                          </p:val>
                                        </p:tav>
                                      </p:tavLst>
                                    </p:anim>
                                    <p:anim to="" calcmode="lin" valueType="num">
                                      <p:cBhvr>
                                        <p:cTn id="21" dur="700" fill="hold">
                                          <p:stCondLst>
                                            <p:cond delay="0"/>
                                          </p:stCondLst>
                                        </p:cTn>
                                        <p:tgtEl>
                                          <p:spTgt spid="21"/>
                                        </p:tgtEl>
                                        <p:attrNameLst>
                                          <p:attrName>ppt_h</p:attrName>
                                        </p:attrNameLst>
                                      </p:cBhvr>
                                      <p:tavLst>
                                        <p:tav tm="0" fmla="#ppt_h-(-#ppt_h)*((1.5-1.5*$)^2-(1.5-1.5*$)^3)">
                                          <p:val>
                                            <p:fltVal val="0"/>
                                          </p:val>
                                        </p:tav>
                                        <p:tav tm="100000">
                                          <p:val>
                                            <p:fltVal val="1"/>
                                          </p:val>
                                        </p:tav>
                                      </p:tavLst>
                                    </p:anim>
                                    <p:anim to="" calcmode="lin" valueType="num">
                                      <p:cBhvr>
                                        <p:cTn id="22" dur="700" fill="hold">
                                          <p:stCondLst>
                                            <p:cond delay="0"/>
                                          </p:stCondLst>
                                        </p:cTn>
                                        <p:tgtEl>
                                          <p:spTgt spid="21"/>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5401540" cy="41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a:solidFill>
                  <a:srgbClr val="1D69A3"/>
                </a:solidFill>
                <a:latin typeface="微软雅黑" panose="020B0503020204020204" pitchFamily="34" charset="-122"/>
                <a:ea typeface="微软雅黑" panose="020B0503020204020204" pitchFamily="34" charset="-122"/>
              </a:rPr>
              <a:t>请给我们课程一个五星好评</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6" name="TextBox 5"/>
          <p:cNvSpPr txBox="1"/>
          <p:nvPr/>
        </p:nvSpPr>
        <p:spPr>
          <a:xfrm>
            <a:off x="1273305" y="4865282"/>
            <a:ext cx="9417963" cy="707886"/>
          </a:xfrm>
          <a:prstGeom prst="rect">
            <a:avLst/>
          </a:prstGeom>
          <a:noFill/>
        </p:spPr>
        <p:txBody>
          <a:bodyPr wrap="none" rtlCol="0">
            <a:spAutoFit/>
          </a:bodyPr>
          <a:lstStyle/>
          <a:p>
            <a:r>
              <a:rPr lang="zh-CN" altLang="en-US" sz="4000" b="1">
                <a:solidFill>
                  <a:srgbClr val="7030A0"/>
                </a:solidFill>
                <a:latin typeface="微软雅黑" panose="020B0503020204020204" pitchFamily="34" charset="-122"/>
                <a:ea typeface="微软雅黑" panose="020B0503020204020204" pitchFamily="34" charset="-122"/>
              </a:rPr>
              <a:t>你的好评是享学前行最大的动力，谢谢！</a:t>
            </a:r>
            <a:endParaRPr lang="zh-CN" altLang="en-US" sz="4000" b="1">
              <a:solidFill>
                <a:srgbClr val="7030A0"/>
              </a:solidFill>
              <a:latin typeface="微软雅黑" panose="020B0503020204020204" pitchFamily="34" charset="-122"/>
              <a:ea typeface="微软雅黑" panose="020B0503020204020204" pitchFamily="34" charset="-122"/>
            </a:endParaRPr>
          </a:p>
        </p:txBody>
      </p:sp>
      <p:grpSp>
        <p:nvGrpSpPr>
          <p:cNvPr id="8" name="组合 7"/>
          <p:cNvGrpSpPr/>
          <p:nvPr/>
        </p:nvGrpSpPr>
        <p:grpSpPr>
          <a:xfrm>
            <a:off x="1821784" y="1035512"/>
            <a:ext cx="8399463" cy="3886200"/>
            <a:chOff x="1250469" y="1333025"/>
            <a:chExt cx="8399463" cy="3886200"/>
          </a:xfrm>
        </p:grpSpPr>
        <p:grpSp>
          <p:nvGrpSpPr>
            <p:cNvPr id="4" name="组合 3"/>
            <p:cNvGrpSpPr/>
            <p:nvPr/>
          </p:nvGrpSpPr>
          <p:grpSpPr>
            <a:xfrm>
              <a:off x="1250469" y="1333025"/>
              <a:ext cx="8399463" cy="3886200"/>
              <a:chOff x="1754333" y="1485900"/>
              <a:chExt cx="8399463" cy="3886200"/>
            </a:xfrm>
          </p:grpSpPr>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4333" y="1485900"/>
                <a:ext cx="8399463" cy="3886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2" name="组合 1"/>
              <p:cNvGrpSpPr/>
              <p:nvPr/>
            </p:nvGrpSpPr>
            <p:grpSpPr>
              <a:xfrm>
                <a:off x="5762626" y="3557587"/>
                <a:ext cx="3541712" cy="1292952"/>
                <a:chOff x="5762626" y="3557587"/>
                <a:chExt cx="3541712" cy="1292952"/>
              </a:xfrm>
            </p:grpSpPr>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9776" y="3557587"/>
                  <a:ext cx="3484562" cy="542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2626" y="4036152"/>
                  <a:ext cx="3484562" cy="542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2626" y="4307614"/>
                  <a:ext cx="3484562" cy="542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15912" y="3263675"/>
              <a:ext cx="3524250" cy="14339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PA_圆角矩形 22"/>
          <p:cNvSpPr/>
          <p:nvPr>
            <p:custDataLst>
              <p:tags r:id="rId1"/>
            </p:custDataLst>
          </p:nvPr>
        </p:nvSpPr>
        <p:spPr>
          <a:xfrm>
            <a:off x="3048000" y="4206584"/>
            <a:ext cx="6098091" cy="297454"/>
          </a:xfrm>
          <a:prstGeom prst="roundRect">
            <a:avLst>
              <a:gd name="adj" fmla="val 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dist" defTabSz="1218565"/>
            <a:r>
              <a:rPr lang="en-US" altLang="zh-CN" sz="1335" dirty="0">
                <a:solidFill>
                  <a:srgbClr val="FFFFFF">
                    <a:lumMod val="50000"/>
                  </a:srgbClr>
                </a:solidFill>
                <a:latin typeface="Calibri" panose="020F0502020204030204"/>
                <a:ea typeface="宋体" panose="02010600030101010101" pitchFamily="2" charset="-122"/>
              </a:rPr>
              <a:t>TAHNK YOU FOR WATCHING</a:t>
            </a:r>
            <a:endParaRPr lang="zh-CN" altLang="en-US" sz="1335" dirty="0">
              <a:solidFill>
                <a:srgbClr val="FFFFFF">
                  <a:lumMod val="50000"/>
                </a:srgbClr>
              </a:solidFill>
              <a:latin typeface="Calibri" panose="020F0502020204030204"/>
              <a:ea typeface="宋体" panose="02010600030101010101" pitchFamily="2" charset="-122"/>
            </a:endParaRPr>
          </a:p>
        </p:txBody>
      </p:sp>
      <p:grpSp>
        <p:nvGrpSpPr>
          <p:cNvPr id="2" name="组合 1"/>
          <p:cNvGrpSpPr/>
          <p:nvPr/>
        </p:nvGrpSpPr>
        <p:grpSpPr>
          <a:xfrm>
            <a:off x="2460091" y="5476597"/>
            <a:ext cx="3424322" cy="478155"/>
            <a:chOff x="1139058" y="5549903"/>
            <a:chExt cx="3424322" cy="478155"/>
          </a:xfrm>
        </p:grpSpPr>
        <p:grpSp>
          <p:nvGrpSpPr>
            <p:cNvPr id="3" name="PA_组合 23"/>
            <p:cNvGrpSpPr/>
            <p:nvPr>
              <p:custDataLst>
                <p:tags r:id="rId2"/>
              </p:custDataLst>
            </p:nvPr>
          </p:nvGrpSpPr>
          <p:grpSpPr>
            <a:xfrm>
              <a:off x="1139058" y="5609179"/>
              <a:ext cx="359175" cy="360000"/>
              <a:chOff x="801291" y="3535885"/>
              <a:chExt cx="219347" cy="219347"/>
            </a:xfrm>
          </p:grpSpPr>
          <p:sp>
            <p:nvSpPr>
              <p:cNvPr id="25" name="Oval 10"/>
              <p:cNvSpPr>
                <a:spLocks noChangeArrowheads="1"/>
              </p:cNvSpPr>
              <p:nvPr/>
            </p:nvSpPr>
            <p:spPr bwMode="auto">
              <a:xfrm>
                <a:off x="801291" y="3535885"/>
                <a:ext cx="219347" cy="219347"/>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FFFF00"/>
                  </a:solidFill>
                  <a:latin typeface="微软雅黑" panose="020B0503020204020204" pitchFamily="34" charset="-122"/>
                  <a:ea typeface="微软雅黑" panose="020B0503020204020204" pitchFamily="34" charset="-122"/>
                </a:endParaRPr>
              </a:p>
            </p:txBody>
          </p:sp>
          <p:grpSp>
            <p:nvGrpSpPr>
              <p:cNvPr id="8" name="组合 25"/>
              <p:cNvGrpSpPr/>
              <p:nvPr/>
            </p:nvGrpSpPr>
            <p:grpSpPr>
              <a:xfrm>
                <a:off x="860980" y="3583766"/>
                <a:ext cx="100336" cy="114060"/>
                <a:chOff x="860980" y="3583766"/>
                <a:chExt cx="100336" cy="114060"/>
              </a:xfrm>
            </p:grpSpPr>
            <p:sp>
              <p:nvSpPr>
                <p:cNvPr id="27" name="Freeform 12"/>
                <p:cNvSpPr>
                  <a:spLocks noEditPoints="1"/>
                </p:cNvSpPr>
                <p:nvPr/>
              </p:nvSpPr>
              <p:spPr bwMode="auto">
                <a:xfrm>
                  <a:off x="884050" y="3583766"/>
                  <a:ext cx="53830" cy="53740"/>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FFFF00"/>
                    </a:solidFill>
                    <a:latin typeface="微软雅黑" panose="020B0503020204020204" pitchFamily="34" charset="-122"/>
                    <a:ea typeface="微软雅黑" panose="020B0503020204020204" pitchFamily="34" charset="-122"/>
                  </a:endParaRPr>
                </a:p>
              </p:txBody>
            </p:sp>
            <p:sp>
              <p:nvSpPr>
                <p:cNvPr id="28" name="Freeform 13"/>
                <p:cNvSpPr/>
                <p:nvPr/>
              </p:nvSpPr>
              <p:spPr bwMode="auto">
                <a:xfrm>
                  <a:off x="860980" y="3643355"/>
                  <a:ext cx="100336" cy="54471"/>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FFFF00"/>
                    </a:solidFill>
                    <a:latin typeface="微软雅黑" panose="020B0503020204020204" pitchFamily="34" charset="-122"/>
                    <a:ea typeface="微软雅黑" panose="020B0503020204020204" pitchFamily="34" charset="-122"/>
                  </a:endParaRPr>
                </a:p>
              </p:txBody>
            </p:sp>
          </p:grpSp>
        </p:grpSp>
        <p:sp>
          <p:nvSpPr>
            <p:cNvPr id="34" name="PA_文本框 19"/>
            <p:cNvSpPr txBox="1">
              <a:spLocks noChangeArrowheads="1"/>
            </p:cNvSpPr>
            <p:nvPr>
              <p:custDataLst>
                <p:tags r:id="rId3"/>
              </p:custDataLst>
            </p:nvPr>
          </p:nvSpPr>
          <p:spPr bwMode="auto">
            <a:xfrm>
              <a:off x="1397905" y="5549903"/>
              <a:ext cx="3165475" cy="478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40000"/>
                </a:lnSpc>
              </a:pPr>
              <a:r>
                <a:rPr lang="zh-CN" altLang="en-US" dirty="0" smtClean="0">
                  <a:latin typeface="微软雅黑" panose="020B0503020204020204" pitchFamily="34" charset="-122"/>
                  <a:ea typeface="微软雅黑" panose="020B0503020204020204" pitchFamily="34" charset="-122"/>
                </a:rPr>
                <a:t>主讲老师</a:t>
              </a:r>
              <a:r>
                <a:rPr lang="en-US" altLang="zh-CN" dirty="0" smtClean="0">
                  <a:latin typeface="微软雅黑" panose="020B0503020204020204" pitchFamily="34" charset="-122"/>
                  <a:ea typeface="微软雅黑" panose="020B0503020204020204" pitchFamily="34" charset="-122"/>
                </a:rPr>
                <a:t>Zero</a:t>
              </a:r>
              <a:r>
                <a:rPr lang="zh-CN" altLang="en-US" dirty="0" smtClean="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sym typeface="等线" panose="02010600030101010101" charset="-122"/>
                </a:rPr>
                <a:t>3422253348</a:t>
              </a:r>
              <a:endParaRPr lang="en-US" altLang="zh-CN" dirty="0">
                <a:latin typeface="微软雅黑" panose="020B0503020204020204" pitchFamily="34" charset="-122"/>
                <a:ea typeface="微软雅黑" panose="020B0503020204020204" pitchFamily="34" charset="-122"/>
                <a:sym typeface="等线" panose="02010600030101010101" charset="-122"/>
              </a:endParaRPr>
            </a:p>
          </p:txBody>
        </p:sp>
      </p:grpSp>
      <p:grpSp>
        <p:nvGrpSpPr>
          <p:cNvPr id="9" name="组合 2"/>
          <p:cNvGrpSpPr/>
          <p:nvPr/>
        </p:nvGrpSpPr>
        <p:grpSpPr>
          <a:xfrm>
            <a:off x="6359105" y="5531207"/>
            <a:ext cx="3930862" cy="368300"/>
            <a:chOff x="4060522" y="5638470"/>
            <a:chExt cx="3930862" cy="368300"/>
          </a:xfrm>
        </p:grpSpPr>
        <p:grpSp>
          <p:nvGrpSpPr>
            <p:cNvPr id="10" name="PA_组合 14"/>
            <p:cNvGrpSpPr/>
            <p:nvPr>
              <p:custDataLst>
                <p:tags r:id="rId4"/>
              </p:custDataLst>
            </p:nvPr>
          </p:nvGrpSpPr>
          <p:grpSpPr bwMode="auto">
            <a:xfrm>
              <a:off x="4060522" y="5643136"/>
              <a:ext cx="360000" cy="360000"/>
              <a:chOff x="4248" y="3024"/>
              <a:chExt cx="600" cy="599"/>
            </a:xfrm>
          </p:grpSpPr>
          <p:sp>
            <p:nvSpPr>
              <p:cNvPr id="30" name="Oval 15"/>
              <p:cNvSpPr>
                <a:spLocks noChangeArrowheads="1"/>
              </p:cNvSpPr>
              <p:nvPr/>
            </p:nvSpPr>
            <p:spPr bwMode="auto">
              <a:xfrm>
                <a:off x="4248" y="3024"/>
                <a:ext cx="600" cy="599"/>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nvGrpSpPr>
              <p:cNvPr id="11" name="Group 16"/>
              <p:cNvGrpSpPr/>
              <p:nvPr/>
            </p:nvGrpSpPr>
            <p:grpSpPr bwMode="auto">
              <a:xfrm>
                <a:off x="4441" y="3144"/>
                <a:ext cx="215" cy="345"/>
                <a:chOff x="4441" y="3144"/>
                <a:chExt cx="215" cy="345"/>
              </a:xfrm>
            </p:grpSpPr>
            <p:sp>
              <p:nvSpPr>
                <p:cNvPr id="32" name="Freeform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33" name="Freeform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grpSp>
        <p:sp>
          <p:nvSpPr>
            <p:cNvPr id="35" name="PA_文本框 20"/>
            <p:cNvSpPr txBox="1">
              <a:spLocks noChangeArrowheads="1"/>
            </p:cNvSpPr>
            <p:nvPr>
              <p:custDataLst>
                <p:tags r:id="rId5"/>
              </p:custDataLst>
            </p:nvPr>
          </p:nvSpPr>
          <p:spPr bwMode="auto">
            <a:xfrm>
              <a:off x="4411254" y="5638470"/>
              <a:ext cx="358013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defTabSz="1218565"/>
              <a:r>
                <a:rPr lang="zh-CN" altLang="en-US" smtClean="0">
                  <a:latin typeface="微软雅黑" panose="020B0503020204020204" pitchFamily="34" charset="-122"/>
                  <a:ea typeface="微软雅黑" panose="020B0503020204020204" pitchFamily="34" charset="-122"/>
                </a:rPr>
                <a:t>课程咨询</a:t>
              </a:r>
              <a:r>
                <a:rPr lang="zh-CN" altLang="en-US" smtClean="0">
                  <a:latin typeface="微软雅黑" panose="020B0503020204020204" pitchFamily="34" charset="-122"/>
                  <a:ea typeface="微软雅黑" panose="020B0503020204020204" pitchFamily="34" charset="-122"/>
                  <a:sym typeface="+mn-ea"/>
                </a:rPr>
                <a:t>阿媛老师：2807762965</a:t>
              </a:r>
              <a:endParaRPr lang="zh-CN" altLang="en-US" smtClean="0">
                <a:latin typeface="微软雅黑" panose="020B0503020204020204" pitchFamily="34" charset="-122"/>
                <a:ea typeface="微软雅黑" panose="020B0503020204020204" pitchFamily="34" charset="-122"/>
                <a:sym typeface="+mn-ea"/>
              </a:endParaRPr>
            </a:p>
          </p:txBody>
        </p:sp>
      </p:grpSp>
      <p:grpSp>
        <p:nvGrpSpPr>
          <p:cNvPr id="12" name="PA_组合 20"/>
          <p:cNvGrpSpPr/>
          <p:nvPr>
            <p:custDataLst>
              <p:tags r:id="rId6"/>
            </p:custDataLst>
          </p:nvPr>
        </p:nvGrpSpPr>
        <p:grpSpPr>
          <a:xfrm>
            <a:off x="0" y="3928725"/>
            <a:ext cx="12192000" cy="271486"/>
            <a:chOff x="2190216" y="0"/>
            <a:chExt cx="7128792" cy="108012"/>
          </a:xfrm>
        </p:grpSpPr>
        <p:sp>
          <p:nvSpPr>
            <p:cNvPr id="4" name="矩形 3"/>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 name="矩形 4"/>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6" name="矩形 5"/>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7" name="矩形 6"/>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38" name="矩形 37"/>
            <p:cNvSpPr/>
            <p:nvPr/>
          </p:nvSpPr>
          <p:spPr>
            <a:xfrm>
              <a:off x="6942744" y="0"/>
              <a:ext cx="1188132" cy="10801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39" name="矩形 38"/>
            <p:cNvSpPr/>
            <p:nvPr/>
          </p:nvSpPr>
          <p:spPr>
            <a:xfrm>
              <a:off x="8130876" y="0"/>
              <a:ext cx="1188132" cy="1080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pSp>
        <p:nvGrpSpPr>
          <p:cNvPr id="13" name="组合 48"/>
          <p:cNvGrpSpPr/>
          <p:nvPr/>
        </p:nvGrpSpPr>
        <p:grpSpPr>
          <a:xfrm>
            <a:off x="3411209" y="429583"/>
            <a:ext cx="5296253" cy="5015263"/>
            <a:chOff x="2666060" y="1779854"/>
            <a:chExt cx="4914727" cy="4653979"/>
          </a:xfrm>
        </p:grpSpPr>
        <p:sp>
          <p:nvSpPr>
            <p:cNvPr id="50" name="任意多边形: 形状 11"/>
            <p:cNvSpPr/>
            <p:nvPr/>
          </p:nvSpPr>
          <p:spPr>
            <a:xfrm>
              <a:off x="3099814" y="1923978"/>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任意多边形: 形状 10"/>
            <p:cNvSpPr/>
            <p:nvPr/>
          </p:nvSpPr>
          <p:spPr>
            <a:xfrm>
              <a:off x="3099814" y="2052932"/>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任意多边形: 形状 12"/>
            <p:cNvSpPr/>
            <p:nvPr/>
          </p:nvSpPr>
          <p:spPr>
            <a:xfrm>
              <a:off x="3533568" y="2124994"/>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任意多边形: 形状 13"/>
            <p:cNvSpPr/>
            <p:nvPr/>
          </p:nvSpPr>
          <p:spPr>
            <a:xfrm>
              <a:off x="2666060" y="1980870"/>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任意多边形: 形状 14"/>
            <p:cNvSpPr/>
            <p:nvPr/>
          </p:nvSpPr>
          <p:spPr>
            <a:xfrm>
              <a:off x="3099814" y="2253948"/>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任意多边形: 形状 15"/>
            <p:cNvSpPr/>
            <p:nvPr/>
          </p:nvSpPr>
          <p:spPr>
            <a:xfrm>
              <a:off x="3316691" y="1779854"/>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任意多边形: 形状 16"/>
            <p:cNvSpPr/>
            <p:nvPr/>
          </p:nvSpPr>
          <p:spPr>
            <a:xfrm>
              <a:off x="3533568" y="1980870"/>
              <a:ext cx="3909150" cy="415345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椭圆 56"/>
            <p:cNvSpPr/>
            <p:nvPr/>
          </p:nvSpPr>
          <p:spPr>
            <a:xfrm>
              <a:off x="6784790" y="4932746"/>
              <a:ext cx="795997" cy="795997"/>
            </a:xfrm>
            <a:prstGeom prst="ellipse">
              <a:avLst/>
            </a:prstGeom>
            <a:solidFill>
              <a:schemeClr val="accent1">
                <a:alpha val="4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椭圆 57"/>
            <p:cNvSpPr/>
            <p:nvPr/>
          </p:nvSpPr>
          <p:spPr>
            <a:xfrm>
              <a:off x="5224667" y="5906881"/>
              <a:ext cx="526952" cy="526952"/>
            </a:xfrm>
            <a:prstGeom prst="ellipse">
              <a:avLst/>
            </a:prstGeom>
            <a:solidFill>
              <a:schemeClr val="accent1">
                <a:alpha val="4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椭圆 58"/>
            <p:cNvSpPr/>
            <p:nvPr/>
          </p:nvSpPr>
          <p:spPr>
            <a:xfrm>
              <a:off x="2969254" y="1837290"/>
              <a:ext cx="361967" cy="361967"/>
            </a:xfrm>
            <a:prstGeom prst="ellipse">
              <a:avLst/>
            </a:prstGeom>
            <a:solidFill>
              <a:schemeClr val="accent1">
                <a:alpha val="4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0" name="文本框 21"/>
          <p:cNvSpPr txBox="1"/>
          <p:nvPr/>
        </p:nvSpPr>
        <p:spPr>
          <a:xfrm>
            <a:off x="3339259" y="1645369"/>
            <a:ext cx="5433266" cy="1477328"/>
          </a:xfrm>
          <a:prstGeom prst="rect">
            <a:avLst/>
          </a:prstGeom>
          <a:noFill/>
        </p:spPr>
        <p:txBody>
          <a:bodyPr wrap="square" rtlCol="0">
            <a:spAutoFit/>
          </a:bodyPr>
          <a:lstStyle/>
          <a:p>
            <a:pPr algn="ctr"/>
            <a:r>
              <a:rPr lang="zh-CN" altLang="en-US" sz="5400" smtClean="0">
                <a:solidFill>
                  <a:schemeClr val="bg1"/>
                </a:solidFill>
                <a:ea typeface="微软雅黑" panose="020B0503020204020204" pitchFamily="34" charset="-122"/>
              </a:rPr>
              <a:t>享学课堂  </a:t>
            </a:r>
            <a:endParaRPr lang="en-US" altLang="zh-CN" sz="5400" smtClean="0">
              <a:solidFill>
                <a:schemeClr val="bg1"/>
              </a:solidFill>
              <a:ea typeface="微软雅黑" panose="020B0503020204020204" pitchFamily="34" charset="-122"/>
            </a:endParaRPr>
          </a:p>
          <a:p>
            <a:pPr algn="ctr"/>
            <a:r>
              <a:rPr lang="zh-CN" altLang="en-US" sz="3600" smtClean="0">
                <a:solidFill>
                  <a:schemeClr val="bg1"/>
                </a:solidFill>
                <a:ea typeface="微软雅黑" panose="020B0503020204020204" pitchFamily="34" charset="-122"/>
              </a:rPr>
              <a:t>   谢谢您的参与！</a:t>
            </a:r>
            <a:endParaRPr lang="zh-CN" altLang="en-US" sz="3600" smtClean="0">
              <a:solidFill>
                <a:schemeClr val="bg1"/>
              </a:solidFill>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23"/>
                                        </p:tgtEl>
                                        <p:attrNameLst>
                                          <p:attrName>style.visibility</p:attrName>
                                        </p:attrNameLst>
                                      </p:cBhvr>
                                      <p:to>
                                        <p:strVal val="visible"/>
                                      </p:to>
                                    </p:set>
                                    <p:anim to="" calcmode="lin" valueType="num">
                                      <p:cBhvr>
                                        <p:cTn id="7" dur="700" fill="hold">
                                          <p:stCondLst>
                                            <p:cond delay="0"/>
                                          </p:stCondLst>
                                        </p:cTn>
                                        <p:tgtEl>
                                          <p:spTgt spid="23"/>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23"/>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23"/>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23"/>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 to="" calcmode="lin" valueType="num">
                                      <p:cBhvr>
                                        <p:cTn id="13" dur="700" fill="hold">
                                          <p:stCondLst>
                                            <p:cond delay="0"/>
                                          </p:stCondLst>
                                        </p:cTn>
                                        <p:tgtEl>
                                          <p:spTgt spid="12"/>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12"/>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12"/>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12"/>
                                        </p:tgtEl>
                                        <p:attrNameLst>
                                          <p:attrName>ppt_w</p:attrName>
                                        </p:attrNameLst>
                                      </p:cBhvr>
                                      <p:tavLst>
                                        <p:tav tm="0" fmla="#ppt_w-(-#ppt_w)*((1.5-1.5*$)^2-(1.5-1.5*$)^3)">
                                          <p:val>
                                            <p:fltVal val="0"/>
                                          </p:val>
                                        </p:tav>
                                        <p:tav tm="100000">
                                          <p:val>
                                            <p:fltVal val="1"/>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60"/>
                                        </p:tgtEl>
                                        <p:attrNameLst>
                                          <p:attrName>style.visibility</p:attrName>
                                        </p:attrNameLst>
                                      </p:cBhvr>
                                      <p:to>
                                        <p:strVal val="visible"/>
                                      </p:to>
                                    </p:set>
                                    <p:animEffect transition="in" filter="fade">
                                      <p:cBhvr>
                                        <p:cTn id="19" dur="1000"/>
                                        <p:tgtEl>
                                          <p:spTgt spid="60"/>
                                        </p:tgtEl>
                                      </p:cBhvr>
                                    </p:animEffect>
                                    <p:anim calcmode="lin" valueType="num">
                                      <p:cBhvr>
                                        <p:cTn id="20" dur="1000" fill="hold"/>
                                        <p:tgtEl>
                                          <p:spTgt spid="60"/>
                                        </p:tgtEl>
                                        <p:attrNameLst>
                                          <p:attrName>ppt_x</p:attrName>
                                        </p:attrNameLst>
                                      </p:cBhvr>
                                      <p:tavLst>
                                        <p:tav tm="0">
                                          <p:val>
                                            <p:strVal val="#ppt_x"/>
                                          </p:val>
                                        </p:tav>
                                        <p:tav tm="100000">
                                          <p:val>
                                            <p:strVal val="#ppt_x"/>
                                          </p:val>
                                        </p:tav>
                                      </p:tavLst>
                                    </p:anim>
                                    <p:anim calcmode="lin" valueType="num">
                                      <p:cBhvr>
                                        <p:cTn id="21" dur="1000" fill="hold"/>
                                        <p:tgtEl>
                                          <p:spTgt spid="60"/>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fade">
                                      <p:cBhvr>
                                        <p:cTn id="24" dur="1000"/>
                                        <p:tgtEl>
                                          <p:spTgt spid="13"/>
                                        </p:tgtEl>
                                      </p:cBhvr>
                                    </p:animEffect>
                                    <p:anim calcmode="lin" valueType="num">
                                      <p:cBhvr>
                                        <p:cTn id="25" dur="1000" fill="hold"/>
                                        <p:tgtEl>
                                          <p:spTgt spid="13"/>
                                        </p:tgtEl>
                                        <p:attrNameLst>
                                          <p:attrName>ppt_x</p:attrName>
                                        </p:attrNameLst>
                                      </p:cBhvr>
                                      <p:tavLst>
                                        <p:tav tm="0">
                                          <p:val>
                                            <p:strVal val="#ppt_x"/>
                                          </p:val>
                                        </p:tav>
                                        <p:tav tm="100000">
                                          <p:val>
                                            <p:strVal val="#ppt_x"/>
                                          </p:val>
                                        </p:tav>
                                      </p:tavLst>
                                    </p:anim>
                                    <p:anim calcmode="lin" valueType="num">
                                      <p:cBhvr>
                                        <p:cTn id="26"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P spid="6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704079" cy="410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smtClean="0">
                <a:solidFill>
                  <a:srgbClr val="1D69A3"/>
                </a:solidFill>
                <a:latin typeface="微软雅黑" panose="020B0503020204020204" pitchFamily="34" charset="-122"/>
                <a:ea typeface="微软雅黑" panose="020B0503020204020204" pitchFamily="34" charset="-122"/>
              </a:rPr>
              <a:t>享学讲师团队</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8" name="文本框 1"/>
          <p:cNvSpPr txBox="1"/>
          <p:nvPr/>
        </p:nvSpPr>
        <p:spPr>
          <a:xfrm>
            <a:off x="327934" y="4047356"/>
            <a:ext cx="2253069" cy="1626235"/>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rPr>
              <a:t>Alvin</a:t>
            </a:r>
            <a:r>
              <a:rPr lang="zh-CN" altLang="en-US" sz="1200" b="1" dirty="0" smtClean="0">
                <a:latin typeface="微软雅黑" panose="020B0503020204020204" pitchFamily="34" charset="-122"/>
                <a:ea typeface="微软雅黑" panose="020B0503020204020204" pitchFamily="34" charset="-122"/>
                <a:cs typeface="微软雅黑" panose="020B0503020204020204" pitchFamily="34" charset="-122"/>
              </a:rPr>
              <a:t>老师</a:t>
            </a:r>
            <a:endPar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endParaRPr>
          </a:p>
          <a:p>
            <a:pPr>
              <a:lnSpc>
                <a:spcPct val="130000"/>
              </a:lnSpc>
            </a:pPr>
            <a:r>
              <a:rPr lang="zh-CN" altLang="en-US" sz="1050" dirty="0">
                <a:solidFill>
                  <a:schemeClr val="tx1">
                    <a:lumMod val="75000"/>
                  </a:schemeClr>
                </a:solidFill>
                <a:latin typeface="微软雅黑" panose="020B0503020204020204" pitchFamily="34" charset="-122"/>
                <a:ea typeface="微软雅黑" panose="020B0503020204020204" pitchFamily="34" charset="-122"/>
              </a:rPr>
              <a:t>曾就业于三星中国研究院及小米旗下互联网公司</a:t>
            </a:r>
            <a:r>
              <a:rPr lang="zh-CN" altLang="en-US" sz="1050" dirty="0" smtClean="0">
                <a:solidFill>
                  <a:schemeClr val="tx1">
                    <a:lumMod val="75000"/>
                  </a:schemeClr>
                </a:solidFill>
                <a:latin typeface="微软雅黑" panose="020B0503020204020204" pitchFamily="34" charset="-122"/>
                <a:ea typeface="微软雅黑" panose="020B0503020204020204" pitchFamily="34" charset="-122"/>
              </a:rPr>
              <a:t>担任</a:t>
            </a:r>
            <a:r>
              <a:rPr lang="en-US" altLang="zh-CN" sz="1050" dirty="0" smtClean="0">
                <a:solidFill>
                  <a:schemeClr val="tx1">
                    <a:lumMod val="75000"/>
                  </a:schemeClr>
                </a:solidFill>
                <a:latin typeface="微软雅黑" panose="020B0503020204020204" pitchFamily="34" charset="-122"/>
                <a:ea typeface="微软雅黑" panose="020B0503020204020204" pitchFamily="34" charset="-122"/>
              </a:rPr>
              <a:t>an</a:t>
            </a:r>
            <a:r>
              <a:rPr lang="en-US" altLang="zh-CN" sz="1050" dirty="0" err="1" smtClean="0">
                <a:solidFill>
                  <a:schemeClr val="tx1">
                    <a:lumMod val="75000"/>
                  </a:schemeClr>
                </a:solidFill>
                <a:latin typeface="微软雅黑" panose="020B0503020204020204" pitchFamily="34" charset="-122"/>
                <a:ea typeface="微软雅黑" panose="020B0503020204020204" pitchFamily="34" charset="-122"/>
              </a:rPr>
              <a:t>droid</a:t>
            </a:r>
            <a:r>
              <a:rPr lang="zh-CN" altLang="en-US" sz="1050" dirty="0">
                <a:solidFill>
                  <a:schemeClr val="tx1">
                    <a:lumMod val="75000"/>
                  </a:schemeClr>
                </a:solidFill>
                <a:latin typeface="微软雅黑" panose="020B0503020204020204" pitchFamily="34" charset="-122"/>
                <a:ea typeface="微软雅黑" panose="020B0503020204020204" pitchFamily="34" charset="-122"/>
              </a:rPr>
              <a:t>软件工程师及项目经理</a:t>
            </a:r>
            <a:endParaRPr lang="zh-CN" altLang="en-US" sz="1050" dirty="0">
              <a:solidFill>
                <a:schemeClr val="tx1">
                  <a:lumMod val="75000"/>
                </a:schemeClr>
              </a:solidFill>
              <a:latin typeface="微软雅黑" panose="020B0503020204020204" pitchFamily="34" charset="-122"/>
              <a:ea typeface="微软雅黑" panose="020B0503020204020204" pitchFamily="34" charset="-122"/>
            </a:endParaRPr>
          </a:p>
          <a:p>
            <a:pPr>
              <a:lnSpc>
                <a:spcPct val="130000"/>
              </a:lnSpc>
            </a:pPr>
            <a:r>
              <a:rPr lang="zh-CN" altLang="en-US" sz="1050" dirty="0">
                <a:solidFill>
                  <a:schemeClr val="tx1">
                    <a:lumMod val="75000"/>
                  </a:schemeClr>
                </a:solidFill>
                <a:latin typeface="微软雅黑" panose="020B0503020204020204" pitchFamily="34" charset="-122"/>
                <a:ea typeface="微软雅黑" panose="020B0503020204020204" pitchFamily="34" charset="-122"/>
              </a:rPr>
              <a:t>拥有扎实的</a:t>
            </a:r>
            <a:r>
              <a:rPr lang="en-US" altLang="zh-CN" sz="1050" dirty="0">
                <a:solidFill>
                  <a:schemeClr val="tx1">
                    <a:lumMod val="75000"/>
                  </a:schemeClr>
                </a:solidFill>
                <a:latin typeface="微软雅黑" panose="020B0503020204020204" pitchFamily="34" charset="-122"/>
                <a:ea typeface="微软雅黑" panose="020B0503020204020204" pitchFamily="34" charset="-122"/>
              </a:rPr>
              <a:t>C/Java </a:t>
            </a:r>
            <a:r>
              <a:rPr lang="zh-CN" altLang="en-US" sz="1050" dirty="0">
                <a:solidFill>
                  <a:schemeClr val="tx1">
                    <a:lumMod val="75000"/>
                  </a:schemeClr>
                </a:solidFill>
                <a:latin typeface="微软雅黑" panose="020B0503020204020204" pitchFamily="34" charset="-122"/>
                <a:ea typeface="微软雅黑" panose="020B0503020204020204" pitchFamily="34" charset="-122"/>
              </a:rPr>
              <a:t>基础，深入研究</a:t>
            </a:r>
            <a:r>
              <a:rPr lang="en-US" altLang="zh-CN" sz="1050" dirty="0">
                <a:solidFill>
                  <a:schemeClr val="tx1">
                    <a:lumMod val="75000"/>
                  </a:schemeClr>
                </a:solidFill>
                <a:latin typeface="微软雅黑" panose="020B0503020204020204" pitchFamily="34" charset="-122"/>
                <a:ea typeface="微软雅黑" panose="020B0503020204020204" pitchFamily="34" charset="-122"/>
              </a:rPr>
              <a:t>android</a:t>
            </a:r>
            <a:r>
              <a:rPr lang="zh-CN" altLang="en-US" sz="1050" dirty="0">
                <a:solidFill>
                  <a:schemeClr val="tx1">
                    <a:lumMod val="75000"/>
                  </a:schemeClr>
                </a:solidFill>
                <a:latin typeface="微软雅黑" panose="020B0503020204020204" pitchFamily="34" charset="-122"/>
                <a:ea typeface="微软雅黑" panose="020B0503020204020204" pitchFamily="34" charset="-122"/>
              </a:rPr>
              <a:t>系统多年。</a:t>
            </a:r>
            <a:endParaRPr lang="en-US" altLang="zh-CN" sz="1050" dirty="0">
              <a:solidFill>
                <a:schemeClr val="tx1">
                  <a:lumMod val="75000"/>
                </a:schemeClr>
              </a:solidFill>
              <a:latin typeface="微软雅黑" panose="020B0503020204020204" pitchFamily="34" charset="-122"/>
              <a:ea typeface="微软雅黑" panose="020B0503020204020204" pitchFamily="34" charset="-122"/>
            </a:endParaRPr>
          </a:p>
          <a:p>
            <a:pPr>
              <a:lnSpc>
                <a:spcPct val="130000"/>
              </a:lnSpc>
            </a:pPr>
            <a:r>
              <a:rPr lang="zh-CN" altLang="en-US" sz="1050" dirty="0">
                <a:solidFill>
                  <a:schemeClr val="tx1">
                    <a:lumMod val="75000"/>
                  </a:schemeClr>
                </a:solidFill>
                <a:latin typeface="微软雅黑" panose="020B0503020204020204" pitchFamily="34" charset="-122"/>
                <a:ea typeface="微软雅黑" panose="020B0503020204020204" pitchFamily="34" charset="-122"/>
              </a:rPr>
              <a:t>讲课形象生动，热情洋溢</a:t>
            </a:r>
            <a:endParaRPr lang="zh-CN" altLang="en-US" sz="1050" dirty="0">
              <a:solidFill>
                <a:schemeClr val="tx1">
                  <a:lumMod val="75000"/>
                </a:schemeClr>
              </a:solidFill>
              <a:latin typeface="微软雅黑" panose="020B0503020204020204" pitchFamily="34" charset="-122"/>
              <a:ea typeface="微软雅黑" panose="020B0503020204020204" pitchFamily="34" charset="-122"/>
            </a:endParaRPr>
          </a:p>
        </p:txBody>
      </p:sp>
      <p:sp>
        <p:nvSpPr>
          <p:cNvPr id="19" name="文本框 4"/>
          <p:cNvSpPr txBox="1"/>
          <p:nvPr/>
        </p:nvSpPr>
        <p:spPr>
          <a:xfrm>
            <a:off x="3185623" y="4047356"/>
            <a:ext cx="2063032" cy="1626235"/>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Lance</a:t>
            </a: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rPr>
              <a:t>老师</a:t>
            </a:r>
            <a:endParaRPr lang="en-US" altLang="zh-CN" sz="1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sym typeface="+mn-ea"/>
              </a:rPr>
              <a:t>某游戏公司主程，前爱奇艺高级工程师。多年移动平台开发经验，涉猎广泛，热爱技术与研究。主要对NDK、架构与性能优化拥有深入的理解及开发经验。授课严谨负责</a:t>
            </a:r>
            <a:endPar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0" name="文本框 5"/>
          <p:cNvSpPr txBox="1"/>
          <p:nvPr/>
        </p:nvSpPr>
        <p:spPr>
          <a:xfrm>
            <a:off x="8836221" y="4047356"/>
            <a:ext cx="2327098" cy="1629677"/>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zero</a:t>
            </a:r>
            <a:r>
              <a:rPr lang="zh-CN" altLang="en-US"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老师</a:t>
            </a:r>
            <a:endParaRPr lang="en-US" altLang="zh-CN" sz="1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050" dirty="0"/>
              <a:t>前阿里</a:t>
            </a:r>
            <a:r>
              <a:rPr lang="en-US" altLang="zh-CN" sz="1050" dirty="0"/>
              <a:t>P7</a:t>
            </a:r>
            <a:r>
              <a:rPr lang="zh-CN" altLang="en-US" sz="1050" dirty="0"/>
              <a:t>移动架构师，曾就职于</a:t>
            </a:r>
            <a:r>
              <a:rPr lang="en-US" altLang="zh-CN" sz="1050" dirty="0"/>
              <a:t>Nubia</a:t>
            </a:r>
            <a:r>
              <a:rPr lang="zh-CN" altLang="en-US" sz="1050" dirty="0"/>
              <a:t>等一线互联网公司。有多年的项目研发经验，精通</a:t>
            </a:r>
            <a:r>
              <a:rPr lang="en-US" altLang="zh-CN" sz="1050" dirty="0"/>
              <a:t>Android </a:t>
            </a:r>
            <a:r>
              <a:rPr lang="zh-CN" altLang="en-US" sz="1050" dirty="0"/>
              <a:t>高级控件开发，性能优化，多种开源框架开发经验，热爱代码，对</a:t>
            </a:r>
            <a:r>
              <a:rPr lang="en-US" altLang="zh-CN" sz="1050" dirty="0"/>
              <a:t>Android</a:t>
            </a:r>
            <a:r>
              <a:rPr lang="zh-CN" altLang="en-US" sz="1050" dirty="0"/>
              <a:t>情有独钟，讲课生动，有激情。</a:t>
            </a:r>
            <a:endParaRPr lang="zh-CN" altLang="en-US" sz="105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 name="文本框 4"/>
          <p:cNvSpPr txBox="1"/>
          <p:nvPr/>
        </p:nvSpPr>
        <p:spPr>
          <a:xfrm>
            <a:off x="5901978" y="4154549"/>
            <a:ext cx="2327928" cy="1629677"/>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Allen</a:t>
            </a:r>
            <a:r>
              <a:rPr lang="zh-CN" altLang="en-US"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老师</a:t>
            </a:r>
            <a:endParaRPr lang="en-US" altLang="zh-CN" sz="1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rPr>
              <a:t>国防科技大学计算机系研究生毕业， 十余年</a:t>
            </a:r>
            <a:r>
              <a:rPr lang="en-US" altLang="zh-CN" sz="1050" dirty="0" smtClean="0">
                <a:latin typeface="微软雅黑" panose="020B0503020204020204" pitchFamily="34" charset="-122"/>
                <a:ea typeface="微软雅黑" panose="020B0503020204020204" pitchFamily="34" charset="-122"/>
                <a:cs typeface="微软雅黑" panose="020B0503020204020204" pitchFamily="34" charset="-122"/>
              </a:rPr>
              <a:t>Android </a:t>
            </a:r>
            <a:r>
              <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rPr>
              <a:t>及移动互联网开发经验，曾担任爱立信技术总监，华为技术总监，北电技术总监，对全栈有自己独特的见解，热爱技术，热爱互联网，实战经验非常丰富。</a:t>
            </a:r>
            <a:endParaRPr lang="zh-CN" altLang="en-US" sz="105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5761355" y="1273810"/>
            <a:ext cx="2651760" cy="2207260"/>
          </a:xfrm>
          <a:prstGeom prst="rect">
            <a:avLst/>
          </a:prstGeom>
        </p:spPr>
      </p:pic>
      <p:pic>
        <p:nvPicPr>
          <p:cNvPr id="5" name="图片 4" descr="IMG_2580"/>
          <p:cNvPicPr>
            <a:picLocks noChangeAspect="1"/>
          </p:cNvPicPr>
          <p:nvPr/>
        </p:nvPicPr>
        <p:blipFill>
          <a:blip r:embed="rId4"/>
          <a:stretch>
            <a:fillRect/>
          </a:stretch>
        </p:blipFill>
        <p:spPr>
          <a:xfrm rot="16200000">
            <a:off x="3016250" y="1302385"/>
            <a:ext cx="2613660" cy="2112010"/>
          </a:xfrm>
          <a:prstGeom prst="rect">
            <a:avLst/>
          </a:prstGeom>
        </p:spPr>
      </p:pic>
      <p:pic>
        <p:nvPicPr>
          <p:cNvPr id="6" name="图片 5" descr="IMG_2547"/>
          <p:cNvPicPr>
            <a:picLocks noChangeAspect="1"/>
          </p:cNvPicPr>
          <p:nvPr/>
        </p:nvPicPr>
        <p:blipFill>
          <a:blip r:embed="rId5"/>
          <a:stretch>
            <a:fillRect/>
          </a:stretch>
        </p:blipFill>
        <p:spPr>
          <a:xfrm rot="16200000">
            <a:off x="328930" y="1263650"/>
            <a:ext cx="2602230" cy="2177415"/>
          </a:xfrm>
          <a:prstGeom prst="rect">
            <a:avLst/>
          </a:prstGeom>
        </p:spPr>
      </p:pic>
      <p:pic>
        <p:nvPicPr>
          <p:cNvPr id="7" name="图片 6" descr="IMG_2614"/>
          <p:cNvPicPr>
            <a:picLocks noChangeAspect="1"/>
          </p:cNvPicPr>
          <p:nvPr/>
        </p:nvPicPr>
        <p:blipFill>
          <a:blip r:embed="rId6"/>
          <a:stretch>
            <a:fillRect/>
          </a:stretch>
        </p:blipFill>
        <p:spPr>
          <a:xfrm rot="16200000">
            <a:off x="8547100" y="1312545"/>
            <a:ext cx="2672715" cy="215201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PA_组合 20"/>
          <p:cNvGrpSpPr/>
          <p:nvPr>
            <p:custDataLst>
              <p:tags r:id="rId1"/>
            </p:custDataLst>
          </p:nvPr>
        </p:nvGrpSpPr>
        <p:grpSpPr>
          <a:xfrm>
            <a:off x="4392150" y="1500466"/>
            <a:ext cx="3407701" cy="63239"/>
            <a:chOff x="2190216" y="0"/>
            <a:chExt cx="4752528" cy="108012"/>
          </a:xfrm>
        </p:grpSpPr>
        <p:sp>
          <p:nvSpPr>
            <p:cNvPr id="4" name="矩形 3"/>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5" name="矩形 4"/>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6" name="矩形 5"/>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7" name="矩形 6"/>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grpSp>
      <p:sp>
        <p:nvSpPr>
          <p:cNvPr id="36" name="PA_文本框 35"/>
          <p:cNvSpPr txBox="1"/>
          <p:nvPr>
            <p:custDataLst>
              <p:tags r:id="rId2"/>
            </p:custDataLst>
          </p:nvPr>
        </p:nvSpPr>
        <p:spPr>
          <a:xfrm>
            <a:off x="5080404" y="404852"/>
            <a:ext cx="1971040" cy="995016"/>
          </a:xfrm>
          <a:prstGeom prst="rect">
            <a:avLst/>
          </a:prstGeom>
          <a:noFill/>
        </p:spPr>
        <p:txBody>
          <a:bodyPr wrap="square" rtlCol="0">
            <a:spAutoFit/>
          </a:bodyPr>
          <a:lstStyle/>
          <a:p>
            <a:pPr algn="ctr" defTabSz="1219200"/>
            <a:r>
              <a:rPr lang="zh-CN" altLang="en-US" sz="3735" b="1" dirty="0">
                <a:ln w="6350">
                  <a:noFill/>
                </a:ln>
                <a:solidFill>
                  <a:srgbClr val="1D69A3"/>
                </a:solidFill>
                <a:latin typeface="Impact" panose="020B0806030902050204" pitchFamily="34" charset="0"/>
                <a:ea typeface="微软雅黑" panose="020B0503020204020204" pitchFamily="34" charset="-122"/>
              </a:rPr>
              <a:t>目  录</a:t>
            </a:r>
            <a:endParaRPr lang="en-US" altLang="zh-CN" sz="3735" b="1" dirty="0">
              <a:ln w="6350">
                <a:noFill/>
              </a:ln>
              <a:solidFill>
                <a:srgbClr val="1D69A3"/>
              </a:solidFill>
              <a:latin typeface="Impact" panose="020B0806030902050204" pitchFamily="34" charset="0"/>
              <a:ea typeface="微软雅黑" panose="020B0503020204020204" pitchFamily="34" charset="-122"/>
            </a:endParaRPr>
          </a:p>
          <a:p>
            <a:pPr algn="ctr" defTabSz="1219200"/>
            <a:r>
              <a:rPr lang="en-US" altLang="zh-CN" sz="2135" dirty="0">
                <a:ln w="6350">
                  <a:noFill/>
                </a:ln>
                <a:solidFill>
                  <a:srgbClr val="333333">
                    <a:lumMod val="50000"/>
                    <a:lumOff val="50000"/>
                  </a:srgbClr>
                </a:solidFill>
                <a:latin typeface="Arial" panose="020B0604020202020204" pitchFamily="34" charset="0"/>
                <a:ea typeface="微软雅黑" panose="020B0503020204020204" pitchFamily="34" charset="-122"/>
                <a:cs typeface="Arial" panose="020B0604020202020204" pitchFamily="34" charset="0"/>
              </a:rPr>
              <a:t>CONTENTS</a:t>
            </a:r>
            <a:endParaRPr lang="zh-CN" altLang="en-US" sz="2135" dirty="0">
              <a:ln w="6350">
                <a:noFill/>
              </a:ln>
              <a:solidFill>
                <a:srgbClr val="333333">
                  <a:lumMod val="50000"/>
                  <a:lumOff val="50000"/>
                </a:srgbClr>
              </a:solidFill>
              <a:latin typeface="Arial" panose="020B0604020202020204" pitchFamily="34" charset="0"/>
              <a:ea typeface="微软雅黑" panose="020B0503020204020204" pitchFamily="34" charset="-122"/>
              <a:cs typeface="Arial" panose="020B0604020202020204" pitchFamily="34" charset="0"/>
            </a:endParaRPr>
          </a:p>
        </p:txBody>
      </p:sp>
      <p:grpSp>
        <p:nvGrpSpPr>
          <p:cNvPr id="2" name="PA_组合 1"/>
          <p:cNvGrpSpPr/>
          <p:nvPr>
            <p:custDataLst>
              <p:tags r:id="rId3"/>
            </p:custDataLst>
          </p:nvPr>
        </p:nvGrpSpPr>
        <p:grpSpPr>
          <a:xfrm>
            <a:off x="3747892" y="3312397"/>
            <a:ext cx="2016723" cy="2527653"/>
            <a:chOff x="522514" y="3027330"/>
            <a:chExt cx="1512542" cy="1440160"/>
          </a:xfrm>
        </p:grpSpPr>
        <p:sp>
          <p:nvSpPr>
            <p:cNvPr id="54" name="矩形 53"/>
            <p:cNvSpPr/>
            <p:nvPr/>
          </p:nvSpPr>
          <p:spPr>
            <a:xfrm>
              <a:off x="522514" y="3027330"/>
              <a:ext cx="1512542" cy="1440160"/>
            </a:xfrm>
            <a:prstGeom prst="rect">
              <a:avLst/>
            </a:prstGeom>
            <a:solidFill>
              <a:schemeClr val="bg1">
                <a:lumMod val="8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en-US" altLang="zh-CN" sz="2400" dirty="0">
                <a:ln w="6350">
                  <a:noFill/>
                </a:ln>
                <a:solidFill>
                  <a:srgbClr val="FFFFFF">
                    <a:lumMod val="50000"/>
                  </a:srgbClr>
                </a:solidFill>
                <a:latin typeface="Impact" panose="020B0806030902050204" pitchFamily="34" charset="0"/>
                <a:ea typeface="微软雅黑" panose="020B0503020204020204" pitchFamily="34" charset="-122"/>
              </a:endParaRPr>
            </a:p>
            <a:p>
              <a:pPr algn="ctr" defTabSz="1219200"/>
              <a:endParaRPr lang="zh-CN" altLang="en-US" sz="2400" dirty="0">
                <a:solidFill>
                  <a:srgbClr val="FFFFFF"/>
                </a:solidFill>
                <a:latin typeface="Calibri" panose="020F0502020204030204"/>
                <a:ea typeface="宋体" panose="02010600030101010101" pitchFamily="2" charset="-122"/>
              </a:endParaRPr>
            </a:p>
          </p:txBody>
        </p:sp>
        <p:cxnSp>
          <p:nvCxnSpPr>
            <p:cNvPr id="55" name="直接连接符 54"/>
            <p:cNvCxnSpPr/>
            <p:nvPr/>
          </p:nvCxnSpPr>
          <p:spPr>
            <a:xfrm>
              <a:off x="522514" y="3393953"/>
              <a:ext cx="1512542"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nvGrpSpPr>
          <p:cNvPr id="74" name="PA_组合 73"/>
          <p:cNvGrpSpPr/>
          <p:nvPr>
            <p:custDataLst>
              <p:tags r:id="rId4"/>
            </p:custDataLst>
          </p:nvPr>
        </p:nvGrpSpPr>
        <p:grpSpPr>
          <a:xfrm>
            <a:off x="6414053" y="3318534"/>
            <a:ext cx="2016723" cy="2527653"/>
            <a:chOff x="522514" y="3027330"/>
            <a:chExt cx="1512542" cy="1440160"/>
          </a:xfrm>
        </p:grpSpPr>
        <p:sp>
          <p:nvSpPr>
            <p:cNvPr id="75" name="矩形 74"/>
            <p:cNvSpPr/>
            <p:nvPr/>
          </p:nvSpPr>
          <p:spPr>
            <a:xfrm>
              <a:off x="522514" y="3027330"/>
              <a:ext cx="1512542" cy="1440160"/>
            </a:xfrm>
            <a:prstGeom prst="rect">
              <a:avLst/>
            </a:prstGeom>
            <a:solidFill>
              <a:schemeClr val="bg1">
                <a:lumMod val="8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dirty="0">
                <a:solidFill>
                  <a:srgbClr val="FFFFFF"/>
                </a:solidFill>
                <a:latin typeface="Calibri" panose="020F0502020204030204"/>
                <a:ea typeface="宋体" panose="02010600030101010101" pitchFamily="2" charset="-122"/>
              </a:endParaRPr>
            </a:p>
          </p:txBody>
        </p:sp>
        <p:cxnSp>
          <p:nvCxnSpPr>
            <p:cNvPr id="76" name="直接连接符 75"/>
            <p:cNvCxnSpPr/>
            <p:nvPr/>
          </p:nvCxnSpPr>
          <p:spPr>
            <a:xfrm>
              <a:off x="522514" y="3393953"/>
              <a:ext cx="1512542"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
        <p:nvSpPr>
          <p:cNvPr id="61" name="PA_矩形 60"/>
          <p:cNvSpPr/>
          <p:nvPr>
            <p:custDataLst>
              <p:tags r:id="rId5"/>
            </p:custDataLst>
          </p:nvPr>
        </p:nvSpPr>
        <p:spPr>
          <a:xfrm>
            <a:off x="3747892" y="4032449"/>
            <a:ext cx="2441676" cy="709295"/>
          </a:xfrm>
          <a:prstGeom prst="rect">
            <a:avLst/>
          </a:prstGeom>
        </p:spPr>
        <p:txBody>
          <a:bodyPr wrap="square">
            <a:spAutoFit/>
          </a:bodyPr>
          <a:lstStyle/>
          <a:p>
            <a:pPr defTabSz="1219200">
              <a:lnSpc>
                <a:spcPct val="150000"/>
              </a:lnSpc>
            </a:pPr>
            <a:r>
              <a:rPr lang="en-US" altLang="zh-CN" sz="1335" dirty="0" smtClean="0">
                <a:ln w="6350">
                  <a:noFill/>
                </a:ln>
                <a:solidFill>
                  <a:srgbClr val="FFFFFF">
                    <a:lumMod val="50000"/>
                  </a:srgbClr>
                </a:solidFill>
                <a:latin typeface="Impact" panose="020B0806030902050204" pitchFamily="34" charset="0"/>
                <a:ea typeface="微软雅黑" panose="020B0503020204020204" pitchFamily="34" charset="-122"/>
              </a:rPr>
              <a:t>Activity</a:t>
            </a:r>
            <a:r>
              <a:rPr lang="zh-CN" altLang="en-US" sz="1335" dirty="0" smtClean="0">
                <a:ln w="6350">
                  <a:noFill/>
                </a:ln>
                <a:solidFill>
                  <a:srgbClr val="FFFFFF">
                    <a:lumMod val="50000"/>
                  </a:srgbClr>
                </a:solidFill>
                <a:latin typeface="Impact" panose="020B0806030902050204" pitchFamily="34" charset="0"/>
                <a:ea typeface="微软雅黑" panose="020B0503020204020204" pitchFamily="34" charset="-122"/>
              </a:rPr>
              <a:t>启动流程浅析</a:t>
            </a:r>
            <a:endParaRPr lang="zh-CN" altLang="en-US" sz="1335" dirty="0" smtClean="0">
              <a:ln w="6350">
                <a:noFill/>
              </a:ln>
              <a:solidFill>
                <a:srgbClr val="FFFFFF">
                  <a:lumMod val="50000"/>
                </a:srgbClr>
              </a:solidFill>
              <a:latin typeface="Impact" panose="020B0806030902050204" pitchFamily="34" charset="0"/>
              <a:ea typeface="微软雅黑" panose="020B0503020204020204" pitchFamily="34" charset="-122"/>
            </a:endParaRPr>
          </a:p>
          <a:p>
            <a:pPr defTabSz="1219200">
              <a:lnSpc>
                <a:spcPct val="150000"/>
              </a:lnSpc>
            </a:pPr>
            <a:r>
              <a:rPr lang="zh-CN" altLang="en-US" sz="1335" dirty="0" smtClean="0">
                <a:ln w="6350">
                  <a:noFill/>
                </a:ln>
                <a:solidFill>
                  <a:srgbClr val="FFFFFF">
                    <a:lumMod val="50000"/>
                  </a:srgbClr>
                </a:solidFill>
                <a:latin typeface="Impact" panose="020B0806030902050204" pitchFamily="34" charset="0"/>
                <a:ea typeface="微软雅黑" panose="020B0503020204020204" pitchFamily="34" charset="-122"/>
              </a:rPr>
              <a:t>寻找</a:t>
            </a:r>
            <a:r>
              <a:rPr lang="en-US" altLang="zh-CN" sz="1335" dirty="0" smtClean="0">
                <a:ln w="6350">
                  <a:noFill/>
                </a:ln>
                <a:solidFill>
                  <a:srgbClr val="FFFFFF">
                    <a:lumMod val="50000"/>
                  </a:srgbClr>
                </a:solidFill>
                <a:latin typeface="Impact" panose="020B0806030902050204" pitchFamily="34" charset="0"/>
                <a:ea typeface="微软雅黑" panose="020B0503020204020204" pitchFamily="34" charset="-122"/>
              </a:rPr>
              <a:t>Hook</a:t>
            </a:r>
            <a:r>
              <a:rPr lang="zh-CN" altLang="en-US" sz="1335" dirty="0" smtClean="0">
                <a:ln w="6350">
                  <a:noFill/>
                </a:ln>
                <a:solidFill>
                  <a:srgbClr val="FFFFFF">
                    <a:lumMod val="50000"/>
                  </a:srgbClr>
                </a:solidFill>
                <a:latin typeface="Impact" panose="020B0806030902050204" pitchFamily="34" charset="0"/>
                <a:ea typeface="微软雅黑" panose="020B0503020204020204" pitchFamily="34" charset="-122"/>
              </a:rPr>
              <a:t>点之旅</a:t>
            </a:r>
            <a:endParaRPr lang="zh-CN" altLang="en-US" sz="1335" dirty="0" smtClean="0">
              <a:ln w="6350">
                <a:noFill/>
              </a:ln>
              <a:solidFill>
                <a:srgbClr val="FFFFFF">
                  <a:lumMod val="50000"/>
                </a:srgbClr>
              </a:solidFill>
              <a:latin typeface="Impact" panose="020B0806030902050204" pitchFamily="34" charset="0"/>
              <a:ea typeface="微软雅黑" panose="020B0503020204020204" pitchFamily="34" charset="-122"/>
            </a:endParaRPr>
          </a:p>
        </p:txBody>
      </p:sp>
      <p:sp>
        <p:nvSpPr>
          <p:cNvPr id="65" name="PA_矩形 64"/>
          <p:cNvSpPr/>
          <p:nvPr>
            <p:custDataLst>
              <p:tags r:id="rId6"/>
            </p:custDataLst>
          </p:nvPr>
        </p:nvSpPr>
        <p:spPr>
          <a:xfrm>
            <a:off x="6914218" y="3445920"/>
            <a:ext cx="1005403" cy="338554"/>
          </a:xfrm>
          <a:prstGeom prst="rect">
            <a:avLst/>
          </a:prstGeom>
        </p:spPr>
        <p:txBody>
          <a:bodyPr wrap="none">
            <a:spAutoFit/>
          </a:bodyPr>
          <a:lstStyle/>
          <a:p>
            <a:pPr algn="ctr" defTabSz="1219200"/>
            <a:r>
              <a:rPr lang="zh-CN" altLang="en-US" sz="1600" b="1" dirty="0" smtClean="0">
                <a:ln w="6350">
                  <a:noFill/>
                </a:ln>
                <a:solidFill>
                  <a:srgbClr val="FFFFFF">
                    <a:lumMod val="50000"/>
                  </a:srgbClr>
                </a:solidFill>
                <a:latin typeface="Impact" panose="020B0806030902050204" pitchFamily="34" charset="0"/>
                <a:ea typeface="微软雅黑" panose="020B0503020204020204" pitchFamily="34" charset="-122"/>
              </a:rPr>
              <a:t>方案落地</a:t>
            </a:r>
            <a:endParaRPr lang="zh-CN" altLang="en-US" sz="1600" b="1" dirty="0">
              <a:ln w="6350">
                <a:noFill/>
              </a:ln>
              <a:solidFill>
                <a:srgbClr val="FFFFFF">
                  <a:lumMod val="50000"/>
                </a:srgbClr>
              </a:solidFill>
              <a:latin typeface="Impact" panose="020B0806030902050204" pitchFamily="34" charset="0"/>
              <a:ea typeface="微软雅黑" panose="020B0503020204020204" pitchFamily="34" charset="-122"/>
            </a:endParaRPr>
          </a:p>
        </p:txBody>
      </p:sp>
      <p:sp>
        <p:nvSpPr>
          <p:cNvPr id="66" name="PA_矩形 65"/>
          <p:cNvSpPr/>
          <p:nvPr>
            <p:custDataLst>
              <p:tags r:id="rId7"/>
            </p:custDataLst>
          </p:nvPr>
        </p:nvSpPr>
        <p:spPr>
          <a:xfrm>
            <a:off x="3765367" y="3463972"/>
            <a:ext cx="1926724" cy="583565"/>
          </a:xfrm>
          <a:prstGeom prst="rect">
            <a:avLst/>
          </a:prstGeom>
        </p:spPr>
        <p:txBody>
          <a:bodyPr wrap="square">
            <a:spAutoFit/>
          </a:bodyPr>
          <a:lstStyle/>
          <a:p>
            <a:pPr algn="ctr" defTabSz="1219200"/>
            <a:r>
              <a:rPr lang="zh-CN" altLang="en-US" sz="1600" b="1" dirty="0" smtClean="0">
                <a:ln w="6350">
                  <a:noFill/>
                </a:ln>
                <a:solidFill>
                  <a:srgbClr val="FFFFFF">
                    <a:lumMod val="50000"/>
                  </a:srgbClr>
                </a:solidFill>
                <a:latin typeface="Impact" panose="020B0806030902050204" pitchFamily="34" charset="0"/>
                <a:ea typeface="微软雅黑" panose="020B0503020204020204" pitchFamily="34" charset="-122"/>
              </a:rPr>
              <a:t>寻找</a:t>
            </a:r>
            <a:r>
              <a:rPr lang="en-US" altLang="zh-CN" sz="1600" b="1" dirty="0" smtClean="0">
                <a:ln w="6350">
                  <a:noFill/>
                </a:ln>
                <a:solidFill>
                  <a:srgbClr val="FFFFFF">
                    <a:lumMod val="50000"/>
                  </a:srgbClr>
                </a:solidFill>
                <a:latin typeface="Impact" panose="020B0806030902050204" pitchFamily="34" charset="0"/>
                <a:ea typeface="微软雅黑" panose="020B0503020204020204" pitchFamily="34" charset="-122"/>
              </a:rPr>
              <a:t>Activity</a:t>
            </a:r>
            <a:r>
              <a:rPr lang="zh-CN" altLang="en-US" sz="1600" b="1" dirty="0" smtClean="0">
                <a:ln w="6350">
                  <a:noFill/>
                </a:ln>
                <a:solidFill>
                  <a:srgbClr val="FFFFFF">
                    <a:lumMod val="50000"/>
                  </a:srgbClr>
                </a:solidFill>
                <a:latin typeface="Impact" panose="020B0806030902050204" pitchFamily="34" charset="0"/>
                <a:ea typeface="微软雅黑" panose="020B0503020204020204" pitchFamily="34" charset="-122"/>
              </a:rPr>
              <a:t>启动的</a:t>
            </a:r>
            <a:r>
              <a:rPr lang="en-US" altLang="zh-CN" sz="1600" b="1" dirty="0" smtClean="0">
                <a:ln w="6350">
                  <a:noFill/>
                </a:ln>
                <a:solidFill>
                  <a:srgbClr val="FFFFFF">
                    <a:lumMod val="50000"/>
                  </a:srgbClr>
                </a:solidFill>
                <a:latin typeface="Impact" panose="020B0806030902050204" pitchFamily="34" charset="0"/>
                <a:ea typeface="微软雅黑" panose="020B0503020204020204" pitchFamily="34" charset="-122"/>
              </a:rPr>
              <a:t>hook</a:t>
            </a:r>
            <a:r>
              <a:rPr lang="zh-CN" altLang="en-US" sz="1600" b="1" dirty="0" smtClean="0">
                <a:ln w="6350">
                  <a:noFill/>
                </a:ln>
                <a:solidFill>
                  <a:srgbClr val="FFFFFF">
                    <a:lumMod val="50000"/>
                  </a:srgbClr>
                </a:solidFill>
                <a:latin typeface="Impact" panose="020B0806030902050204" pitchFamily="34" charset="0"/>
                <a:ea typeface="微软雅黑" panose="020B0503020204020204" pitchFamily="34" charset="-122"/>
              </a:rPr>
              <a:t>点</a:t>
            </a:r>
            <a:endParaRPr lang="zh-CN" altLang="en-US" sz="1600" b="1" dirty="0" smtClean="0">
              <a:ln w="6350">
                <a:noFill/>
              </a:ln>
              <a:solidFill>
                <a:srgbClr val="FFFFFF">
                  <a:lumMod val="50000"/>
                </a:srgbClr>
              </a:solidFill>
              <a:latin typeface="Impact" panose="020B0806030902050204" pitchFamily="34" charset="0"/>
              <a:ea typeface="微软雅黑" panose="020B0503020204020204" pitchFamily="34" charset="-122"/>
            </a:endParaRPr>
          </a:p>
        </p:txBody>
      </p:sp>
      <p:grpSp>
        <p:nvGrpSpPr>
          <p:cNvPr id="22" name="PA_组合 1"/>
          <p:cNvGrpSpPr/>
          <p:nvPr>
            <p:custDataLst>
              <p:tags r:id="rId8"/>
            </p:custDataLst>
          </p:nvPr>
        </p:nvGrpSpPr>
        <p:grpSpPr>
          <a:xfrm>
            <a:off x="933086" y="3364118"/>
            <a:ext cx="2016723" cy="2527653"/>
            <a:chOff x="522514" y="3027330"/>
            <a:chExt cx="1512542" cy="1440160"/>
          </a:xfrm>
        </p:grpSpPr>
        <p:sp>
          <p:nvSpPr>
            <p:cNvPr id="23" name="矩形 22"/>
            <p:cNvSpPr/>
            <p:nvPr/>
          </p:nvSpPr>
          <p:spPr>
            <a:xfrm>
              <a:off x="522514" y="3027330"/>
              <a:ext cx="1512542" cy="1440160"/>
            </a:xfrm>
            <a:prstGeom prst="rect">
              <a:avLst/>
            </a:prstGeom>
            <a:solidFill>
              <a:schemeClr val="bg1">
                <a:lumMod val="8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dirty="0">
                <a:solidFill>
                  <a:srgbClr val="FFFFFF"/>
                </a:solidFill>
                <a:latin typeface="Calibri" panose="020F0502020204030204"/>
                <a:ea typeface="宋体" panose="02010600030101010101" pitchFamily="2" charset="-122"/>
              </a:endParaRPr>
            </a:p>
          </p:txBody>
        </p:sp>
        <p:cxnSp>
          <p:nvCxnSpPr>
            <p:cNvPr id="24" name="直接连接符 23"/>
            <p:cNvCxnSpPr/>
            <p:nvPr/>
          </p:nvCxnSpPr>
          <p:spPr>
            <a:xfrm>
              <a:off x="522514" y="3393953"/>
              <a:ext cx="1512542"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
        <p:nvSpPr>
          <p:cNvPr id="27" name="PA_矩形 65"/>
          <p:cNvSpPr/>
          <p:nvPr>
            <p:custDataLst>
              <p:tags r:id="rId9"/>
            </p:custDataLst>
          </p:nvPr>
        </p:nvSpPr>
        <p:spPr>
          <a:xfrm>
            <a:off x="1040037" y="3490433"/>
            <a:ext cx="1821870" cy="337185"/>
          </a:xfrm>
          <a:prstGeom prst="rect">
            <a:avLst/>
          </a:prstGeom>
        </p:spPr>
        <p:txBody>
          <a:bodyPr wrap="square">
            <a:spAutoFit/>
          </a:bodyPr>
          <a:lstStyle/>
          <a:p>
            <a:pPr algn="ctr" defTabSz="1219200"/>
            <a:r>
              <a:rPr lang="en-US" altLang="zh-CN" sz="1600" b="1" dirty="0" smtClean="0">
                <a:ln w="6350">
                  <a:noFill/>
                </a:ln>
                <a:solidFill>
                  <a:srgbClr val="FFFFFF">
                    <a:lumMod val="50000"/>
                  </a:srgbClr>
                </a:solidFill>
                <a:latin typeface="Impact" panose="020B0806030902050204" pitchFamily="34" charset="0"/>
                <a:ea typeface="微软雅黑" panose="020B0503020204020204" pitchFamily="34" charset="-122"/>
              </a:rPr>
              <a:t>hook</a:t>
            </a:r>
            <a:r>
              <a:rPr lang="zh-CN" altLang="en-US" sz="1600" b="1" dirty="0" smtClean="0">
                <a:ln w="6350">
                  <a:noFill/>
                </a:ln>
                <a:solidFill>
                  <a:srgbClr val="FFFFFF">
                    <a:lumMod val="50000"/>
                  </a:srgbClr>
                </a:solidFill>
                <a:latin typeface="Impact" panose="020B0806030902050204" pitchFamily="34" charset="0"/>
                <a:ea typeface="微软雅黑" panose="020B0503020204020204" pitchFamily="34" charset="-122"/>
              </a:rPr>
              <a:t>技术介绍</a:t>
            </a:r>
            <a:endParaRPr lang="zh-CN" altLang="en-US" sz="1600" b="1" dirty="0" smtClean="0">
              <a:ln w="6350">
                <a:noFill/>
              </a:ln>
              <a:solidFill>
                <a:srgbClr val="FFFFFF">
                  <a:lumMod val="50000"/>
                </a:srgbClr>
              </a:solidFill>
              <a:latin typeface="Impact" panose="020B0806030902050204" pitchFamily="34" charset="0"/>
              <a:ea typeface="微软雅黑" panose="020B0503020204020204" pitchFamily="34" charset="-122"/>
            </a:endParaRPr>
          </a:p>
        </p:txBody>
      </p:sp>
      <p:sp>
        <p:nvSpPr>
          <p:cNvPr id="29" name="Freeform 41"/>
          <p:cNvSpPr>
            <a:spLocks noEditPoints="1"/>
          </p:cNvSpPr>
          <p:nvPr/>
        </p:nvSpPr>
        <p:spPr bwMode="auto">
          <a:xfrm>
            <a:off x="1717650" y="2745660"/>
            <a:ext cx="357188" cy="488950"/>
          </a:xfrm>
          <a:custGeom>
            <a:avLst/>
            <a:gdLst>
              <a:gd name="T0" fmla="*/ 7 w 163"/>
              <a:gd name="T1" fmla="*/ 223 h 223"/>
              <a:gd name="T2" fmla="*/ 32 w 163"/>
              <a:gd name="T3" fmla="*/ 223 h 223"/>
              <a:gd name="T4" fmla="*/ 39 w 163"/>
              <a:gd name="T5" fmla="*/ 216 h 223"/>
              <a:gd name="T6" fmla="*/ 39 w 163"/>
              <a:gd name="T7" fmla="*/ 196 h 223"/>
              <a:gd name="T8" fmla="*/ 124 w 163"/>
              <a:gd name="T9" fmla="*/ 196 h 223"/>
              <a:gd name="T10" fmla="*/ 124 w 163"/>
              <a:gd name="T11" fmla="*/ 216 h 223"/>
              <a:gd name="T12" fmla="*/ 131 w 163"/>
              <a:gd name="T13" fmla="*/ 223 h 223"/>
              <a:gd name="T14" fmla="*/ 156 w 163"/>
              <a:gd name="T15" fmla="*/ 223 h 223"/>
              <a:gd name="T16" fmla="*/ 163 w 163"/>
              <a:gd name="T17" fmla="*/ 216 h 223"/>
              <a:gd name="T18" fmla="*/ 163 w 163"/>
              <a:gd name="T19" fmla="*/ 196 h 223"/>
              <a:gd name="T20" fmla="*/ 163 w 163"/>
              <a:gd name="T21" fmla="*/ 182 h 223"/>
              <a:gd name="T22" fmla="*/ 163 w 163"/>
              <a:gd name="T23" fmla="*/ 0 h 223"/>
              <a:gd name="T24" fmla="*/ 0 w 163"/>
              <a:gd name="T25" fmla="*/ 0 h 223"/>
              <a:gd name="T26" fmla="*/ 0 w 163"/>
              <a:gd name="T27" fmla="*/ 182 h 223"/>
              <a:gd name="T28" fmla="*/ 0 w 163"/>
              <a:gd name="T29" fmla="*/ 196 h 223"/>
              <a:gd name="T30" fmla="*/ 0 w 163"/>
              <a:gd name="T31" fmla="*/ 216 h 223"/>
              <a:gd name="T32" fmla="*/ 7 w 163"/>
              <a:gd name="T33" fmla="*/ 223 h 223"/>
              <a:gd name="T34" fmla="*/ 148 w 163"/>
              <a:gd name="T35" fmla="*/ 175 h 223"/>
              <a:gd name="T36" fmla="*/ 116 w 163"/>
              <a:gd name="T37" fmla="*/ 175 h 223"/>
              <a:gd name="T38" fmla="*/ 116 w 163"/>
              <a:gd name="T39" fmla="*/ 158 h 223"/>
              <a:gd name="T40" fmla="*/ 148 w 163"/>
              <a:gd name="T41" fmla="*/ 158 h 223"/>
              <a:gd name="T42" fmla="*/ 148 w 163"/>
              <a:gd name="T43" fmla="*/ 175 h 223"/>
              <a:gd name="T44" fmla="*/ 148 w 163"/>
              <a:gd name="T45" fmla="*/ 141 h 223"/>
              <a:gd name="T46" fmla="*/ 88 w 163"/>
              <a:gd name="T47" fmla="*/ 141 h 223"/>
              <a:gd name="T48" fmla="*/ 88 w 163"/>
              <a:gd name="T49" fmla="*/ 41 h 223"/>
              <a:gd name="T50" fmla="*/ 148 w 163"/>
              <a:gd name="T51" fmla="*/ 41 h 223"/>
              <a:gd name="T52" fmla="*/ 148 w 163"/>
              <a:gd name="T53" fmla="*/ 141 h 223"/>
              <a:gd name="T54" fmla="*/ 39 w 163"/>
              <a:gd name="T55" fmla="*/ 13 h 223"/>
              <a:gd name="T56" fmla="*/ 124 w 163"/>
              <a:gd name="T57" fmla="*/ 13 h 223"/>
              <a:gd name="T58" fmla="*/ 124 w 163"/>
              <a:gd name="T59" fmla="*/ 25 h 223"/>
              <a:gd name="T60" fmla="*/ 39 w 163"/>
              <a:gd name="T61" fmla="*/ 25 h 223"/>
              <a:gd name="T62" fmla="*/ 39 w 163"/>
              <a:gd name="T63" fmla="*/ 13 h 223"/>
              <a:gd name="T64" fmla="*/ 15 w 163"/>
              <a:gd name="T65" fmla="*/ 41 h 223"/>
              <a:gd name="T66" fmla="*/ 75 w 163"/>
              <a:gd name="T67" fmla="*/ 41 h 223"/>
              <a:gd name="T68" fmla="*/ 75 w 163"/>
              <a:gd name="T69" fmla="*/ 141 h 223"/>
              <a:gd name="T70" fmla="*/ 63 w 163"/>
              <a:gd name="T71" fmla="*/ 141 h 223"/>
              <a:gd name="T72" fmla="*/ 27 w 163"/>
              <a:gd name="T73" fmla="*/ 141 h 223"/>
              <a:gd name="T74" fmla="*/ 15 w 163"/>
              <a:gd name="T75" fmla="*/ 141 h 223"/>
              <a:gd name="T76" fmla="*/ 15 w 163"/>
              <a:gd name="T77" fmla="*/ 41 h 223"/>
              <a:gd name="T78" fmla="*/ 15 w 163"/>
              <a:gd name="T79" fmla="*/ 158 h 223"/>
              <a:gd name="T80" fmla="*/ 47 w 163"/>
              <a:gd name="T81" fmla="*/ 158 h 223"/>
              <a:gd name="T82" fmla="*/ 47 w 163"/>
              <a:gd name="T83" fmla="*/ 175 h 223"/>
              <a:gd name="T84" fmla="*/ 15 w 163"/>
              <a:gd name="T85" fmla="*/ 175 h 223"/>
              <a:gd name="T86" fmla="*/ 15 w 163"/>
              <a:gd name="T87" fmla="*/ 158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3" h="223">
                <a:moveTo>
                  <a:pt x="7" y="223"/>
                </a:moveTo>
                <a:cubicBezTo>
                  <a:pt x="32" y="223"/>
                  <a:pt x="32" y="223"/>
                  <a:pt x="32" y="223"/>
                </a:cubicBezTo>
                <a:cubicBezTo>
                  <a:pt x="36" y="223"/>
                  <a:pt x="39" y="220"/>
                  <a:pt x="39" y="216"/>
                </a:cubicBezTo>
                <a:cubicBezTo>
                  <a:pt x="39" y="196"/>
                  <a:pt x="39" y="196"/>
                  <a:pt x="39" y="196"/>
                </a:cubicBezTo>
                <a:cubicBezTo>
                  <a:pt x="124" y="196"/>
                  <a:pt x="124" y="196"/>
                  <a:pt x="124" y="196"/>
                </a:cubicBezTo>
                <a:cubicBezTo>
                  <a:pt x="124" y="216"/>
                  <a:pt x="124" y="216"/>
                  <a:pt x="124" y="216"/>
                </a:cubicBezTo>
                <a:cubicBezTo>
                  <a:pt x="124" y="220"/>
                  <a:pt x="127" y="223"/>
                  <a:pt x="131" y="223"/>
                </a:cubicBezTo>
                <a:cubicBezTo>
                  <a:pt x="156" y="223"/>
                  <a:pt x="156" y="223"/>
                  <a:pt x="156" y="223"/>
                </a:cubicBezTo>
                <a:cubicBezTo>
                  <a:pt x="160" y="223"/>
                  <a:pt x="163" y="220"/>
                  <a:pt x="163" y="216"/>
                </a:cubicBezTo>
                <a:cubicBezTo>
                  <a:pt x="163" y="196"/>
                  <a:pt x="163" y="196"/>
                  <a:pt x="163" y="196"/>
                </a:cubicBezTo>
                <a:cubicBezTo>
                  <a:pt x="163" y="182"/>
                  <a:pt x="163" y="182"/>
                  <a:pt x="163" y="182"/>
                </a:cubicBezTo>
                <a:cubicBezTo>
                  <a:pt x="163" y="0"/>
                  <a:pt x="163" y="0"/>
                  <a:pt x="163" y="0"/>
                </a:cubicBezTo>
                <a:cubicBezTo>
                  <a:pt x="0" y="0"/>
                  <a:pt x="0" y="0"/>
                  <a:pt x="0" y="0"/>
                </a:cubicBezTo>
                <a:cubicBezTo>
                  <a:pt x="0" y="182"/>
                  <a:pt x="0" y="182"/>
                  <a:pt x="0" y="182"/>
                </a:cubicBezTo>
                <a:cubicBezTo>
                  <a:pt x="0" y="196"/>
                  <a:pt x="0" y="196"/>
                  <a:pt x="0" y="196"/>
                </a:cubicBezTo>
                <a:cubicBezTo>
                  <a:pt x="0" y="216"/>
                  <a:pt x="0" y="216"/>
                  <a:pt x="0" y="216"/>
                </a:cubicBezTo>
                <a:cubicBezTo>
                  <a:pt x="0" y="220"/>
                  <a:pt x="4" y="223"/>
                  <a:pt x="7" y="223"/>
                </a:cubicBezTo>
                <a:close/>
                <a:moveTo>
                  <a:pt x="148" y="175"/>
                </a:moveTo>
                <a:cubicBezTo>
                  <a:pt x="116" y="175"/>
                  <a:pt x="116" y="175"/>
                  <a:pt x="116" y="175"/>
                </a:cubicBezTo>
                <a:cubicBezTo>
                  <a:pt x="116" y="158"/>
                  <a:pt x="116" y="158"/>
                  <a:pt x="116" y="158"/>
                </a:cubicBezTo>
                <a:cubicBezTo>
                  <a:pt x="148" y="158"/>
                  <a:pt x="148" y="158"/>
                  <a:pt x="148" y="158"/>
                </a:cubicBezTo>
                <a:cubicBezTo>
                  <a:pt x="148" y="175"/>
                  <a:pt x="148" y="175"/>
                  <a:pt x="148" y="175"/>
                </a:cubicBezTo>
                <a:close/>
                <a:moveTo>
                  <a:pt x="148" y="141"/>
                </a:moveTo>
                <a:cubicBezTo>
                  <a:pt x="88" y="141"/>
                  <a:pt x="88" y="141"/>
                  <a:pt x="88" y="141"/>
                </a:cubicBezTo>
                <a:cubicBezTo>
                  <a:pt x="88" y="41"/>
                  <a:pt x="88" y="41"/>
                  <a:pt x="88" y="41"/>
                </a:cubicBezTo>
                <a:cubicBezTo>
                  <a:pt x="148" y="41"/>
                  <a:pt x="148" y="41"/>
                  <a:pt x="148" y="41"/>
                </a:cubicBezTo>
                <a:lnTo>
                  <a:pt x="148" y="141"/>
                </a:lnTo>
                <a:close/>
                <a:moveTo>
                  <a:pt x="39" y="13"/>
                </a:moveTo>
                <a:cubicBezTo>
                  <a:pt x="124" y="13"/>
                  <a:pt x="124" y="13"/>
                  <a:pt x="124" y="13"/>
                </a:cubicBezTo>
                <a:cubicBezTo>
                  <a:pt x="124" y="25"/>
                  <a:pt x="124" y="25"/>
                  <a:pt x="124" y="25"/>
                </a:cubicBezTo>
                <a:cubicBezTo>
                  <a:pt x="39" y="25"/>
                  <a:pt x="39" y="25"/>
                  <a:pt x="39" y="25"/>
                </a:cubicBezTo>
                <a:lnTo>
                  <a:pt x="39" y="13"/>
                </a:lnTo>
                <a:close/>
                <a:moveTo>
                  <a:pt x="15" y="41"/>
                </a:moveTo>
                <a:cubicBezTo>
                  <a:pt x="75" y="41"/>
                  <a:pt x="75" y="41"/>
                  <a:pt x="75" y="41"/>
                </a:cubicBezTo>
                <a:cubicBezTo>
                  <a:pt x="75" y="141"/>
                  <a:pt x="75" y="141"/>
                  <a:pt x="75" y="141"/>
                </a:cubicBezTo>
                <a:cubicBezTo>
                  <a:pt x="63" y="141"/>
                  <a:pt x="63" y="141"/>
                  <a:pt x="63" y="141"/>
                </a:cubicBezTo>
                <a:cubicBezTo>
                  <a:pt x="27" y="141"/>
                  <a:pt x="27" y="141"/>
                  <a:pt x="27" y="141"/>
                </a:cubicBezTo>
                <a:cubicBezTo>
                  <a:pt x="15" y="141"/>
                  <a:pt x="15" y="141"/>
                  <a:pt x="15" y="141"/>
                </a:cubicBezTo>
                <a:lnTo>
                  <a:pt x="15" y="41"/>
                </a:lnTo>
                <a:close/>
                <a:moveTo>
                  <a:pt x="15" y="158"/>
                </a:moveTo>
                <a:cubicBezTo>
                  <a:pt x="47" y="158"/>
                  <a:pt x="47" y="158"/>
                  <a:pt x="47" y="158"/>
                </a:cubicBezTo>
                <a:cubicBezTo>
                  <a:pt x="47" y="175"/>
                  <a:pt x="47" y="175"/>
                  <a:pt x="47" y="175"/>
                </a:cubicBezTo>
                <a:cubicBezTo>
                  <a:pt x="15" y="175"/>
                  <a:pt x="15" y="175"/>
                  <a:pt x="15" y="175"/>
                </a:cubicBezTo>
                <a:lnTo>
                  <a:pt x="15" y="158"/>
                </a:lnTo>
                <a:close/>
              </a:path>
            </a:pathLst>
          </a:custGeom>
          <a:solidFill>
            <a:schemeClr val="accent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30" name="Freeform 131"/>
          <p:cNvSpPr>
            <a:spLocks noEditPoints="1"/>
          </p:cNvSpPr>
          <p:nvPr/>
        </p:nvSpPr>
        <p:spPr bwMode="auto">
          <a:xfrm>
            <a:off x="4403589" y="2648900"/>
            <a:ext cx="527050" cy="449263"/>
          </a:xfrm>
          <a:custGeom>
            <a:avLst/>
            <a:gdLst>
              <a:gd name="T0" fmla="*/ 11 w 240"/>
              <a:gd name="T1" fmla="*/ 205 h 205"/>
              <a:gd name="T2" fmla="*/ 46 w 240"/>
              <a:gd name="T3" fmla="*/ 205 h 205"/>
              <a:gd name="T4" fmla="*/ 57 w 240"/>
              <a:gd name="T5" fmla="*/ 194 h 205"/>
              <a:gd name="T6" fmla="*/ 57 w 240"/>
              <a:gd name="T7" fmla="*/ 167 h 205"/>
              <a:gd name="T8" fmla="*/ 183 w 240"/>
              <a:gd name="T9" fmla="*/ 167 h 205"/>
              <a:gd name="T10" fmla="*/ 183 w 240"/>
              <a:gd name="T11" fmla="*/ 194 h 205"/>
              <a:gd name="T12" fmla="*/ 194 w 240"/>
              <a:gd name="T13" fmla="*/ 205 h 205"/>
              <a:gd name="T14" fmla="*/ 229 w 240"/>
              <a:gd name="T15" fmla="*/ 205 h 205"/>
              <a:gd name="T16" fmla="*/ 240 w 240"/>
              <a:gd name="T17" fmla="*/ 194 h 205"/>
              <a:gd name="T18" fmla="*/ 240 w 240"/>
              <a:gd name="T19" fmla="*/ 167 h 205"/>
              <a:gd name="T20" fmla="*/ 240 w 240"/>
              <a:gd name="T21" fmla="*/ 167 h 205"/>
              <a:gd name="T22" fmla="*/ 240 w 240"/>
              <a:gd name="T23" fmla="*/ 84 h 205"/>
              <a:gd name="T24" fmla="*/ 216 w 240"/>
              <a:gd name="T25" fmla="*/ 58 h 205"/>
              <a:gd name="T26" fmla="*/ 208 w 240"/>
              <a:gd name="T27" fmla="*/ 15 h 205"/>
              <a:gd name="T28" fmla="*/ 147 w 240"/>
              <a:gd name="T29" fmla="*/ 15 h 205"/>
              <a:gd name="T30" fmla="*/ 147 w 240"/>
              <a:gd name="T31" fmla="*/ 0 h 205"/>
              <a:gd name="T32" fmla="*/ 94 w 240"/>
              <a:gd name="T33" fmla="*/ 0 h 205"/>
              <a:gd name="T34" fmla="*/ 94 w 240"/>
              <a:gd name="T35" fmla="*/ 15 h 205"/>
              <a:gd name="T36" fmla="*/ 32 w 240"/>
              <a:gd name="T37" fmla="*/ 15 h 205"/>
              <a:gd name="T38" fmla="*/ 24 w 240"/>
              <a:gd name="T39" fmla="*/ 58 h 205"/>
              <a:gd name="T40" fmla="*/ 0 w 240"/>
              <a:gd name="T41" fmla="*/ 84 h 205"/>
              <a:gd name="T42" fmla="*/ 0 w 240"/>
              <a:gd name="T43" fmla="*/ 161 h 205"/>
              <a:gd name="T44" fmla="*/ 0 w 240"/>
              <a:gd name="T45" fmla="*/ 167 h 205"/>
              <a:gd name="T46" fmla="*/ 0 w 240"/>
              <a:gd name="T47" fmla="*/ 194 h 205"/>
              <a:gd name="T48" fmla="*/ 11 w 240"/>
              <a:gd name="T49" fmla="*/ 205 h 205"/>
              <a:gd name="T50" fmla="*/ 219 w 240"/>
              <a:gd name="T51" fmla="*/ 123 h 205"/>
              <a:gd name="T52" fmla="*/ 219 w 240"/>
              <a:gd name="T53" fmla="*/ 148 h 205"/>
              <a:gd name="T54" fmla="*/ 171 w 240"/>
              <a:gd name="T55" fmla="*/ 148 h 205"/>
              <a:gd name="T56" fmla="*/ 171 w 240"/>
              <a:gd name="T57" fmla="*/ 123 h 205"/>
              <a:gd name="T58" fmla="*/ 219 w 240"/>
              <a:gd name="T59" fmla="*/ 123 h 205"/>
              <a:gd name="T60" fmla="*/ 46 w 240"/>
              <a:gd name="T61" fmla="*/ 31 h 205"/>
              <a:gd name="T62" fmla="*/ 195 w 240"/>
              <a:gd name="T63" fmla="*/ 31 h 205"/>
              <a:gd name="T64" fmla="*/ 201 w 240"/>
              <a:gd name="T65" fmla="*/ 69 h 205"/>
              <a:gd name="T66" fmla="*/ 40 w 240"/>
              <a:gd name="T67" fmla="*/ 69 h 205"/>
              <a:gd name="T68" fmla="*/ 46 w 240"/>
              <a:gd name="T69" fmla="*/ 31 h 205"/>
              <a:gd name="T70" fmla="*/ 22 w 240"/>
              <a:gd name="T71" fmla="*/ 123 h 205"/>
              <a:gd name="T72" fmla="*/ 70 w 240"/>
              <a:gd name="T73" fmla="*/ 123 h 205"/>
              <a:gd name="T74" fmla="*/ 70 w 240"/>
              <a:gd name="T75" fmla="*/ 148 h 205"/>
              <a:gd name="T76" fmla="*/ 22 w 240"/>
              <a:gd name="T77" fmla="*/ 148 h 205"/>
              <a:gd name="T78" fmla="*/ 22 w 240"/>
              <a:gd name="T79" fmla="*/ 123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05">
                <a:moveTo>
                  <a:pt x="11" y="205"/>
                </a:moveTo>
                <a:cubicBezTo>
                  <a:pt x="46" y="205"/>
                  <a:pt x="46" y="205"/>
                  <a:pt x="46" y="205"/>
                </a:cubicBezTo>
                <a:cubicBezTo>
                  <a:pt x="52" y="205"/>
                  <a:pt x="57" y="201"/>
                  <a:pt x="57" y="194"/>
                </a:cubicBezTo>
                <a:cubicBezTo>
                  <a:pt x="57" y="167"/>
                  <a:pt x="57" y="167"/>
                  <a:pt x="57" y="167"/>
                </a:cubicBezTo>
                <a:cubicBezTo>
                  <a:pt x="183" y="167"/>
                  <a:pt x="183" y="167"/>
                  <a:pt x="183" y="167"/>
                </a:cubicBezTo>
                <a:cubicBezTo>
                  <a:pt x="183" y="194"/>
                  <a:pt x="183" y="194"/>
                  <a:pt x="183" y="194"/>
                </a:cubicBezTo>
                <a:cubicBezTo>
                  <a:pt x="183" y="201"/>
                  <a:pt x="188" y="205"/>
                  <a:pt x="194" y="205"/>
                </a:cubicBezTo>
                <a:cubicBezTo>
                  <a:pt x="229" y="205"/>
                  <a:pt x="229" y="205"/>
                  <a:pt x="229" y="205"/>
                </a:cubicBezTo>
                <a:cubicBezTo>
                  <a:pt x="236" y="205"/>
                  <a:pt x="240" y="201"/>
                  <a:pt x="240" y="194"/>
                </a:cubicBezTo>
                <a:cubicBezTo>
                  <a:pt x="240" y="167"/>
                  <a:pt x="240" y="167"/>
                  <a:pt x="240" y="167"/>
                </a:cubicBezTo>
                <a:cubicBezTo>
                  <a:pt x="240" y="167"/>
                  <a:pt x="240" y="167"/>
                  <a:pt x="240" y="167"/>
                </a:cubicBezTo>
                <a:cubicBezTo>
                  <a:pt x="240" y="84"/>
                  <a:pt x="240" y="84"/>
                  <a:pt x="240" y="84"/>
                </a:cubicBezTo>
                <a:cubicBezTo>
                  <a:pt x="216" y="58"/>
                  <a:pt x="216" y="58"/>
                  <a:pt x="216" y="58"/>
                </a:cubicBezTo>
                <a:cubicBezTo>
                  <a:pt x="208" y="15"/>
                  <a:pt x="208" y="15"/>
                  <a:pt x="208" y="15"/>
                </a:cubicBezTo>
                <a:cubicBezTo>
                  <a:pt x="147" y="15"/>
                  <a:pt x="147" y="15"/>
                  <a:pt x="147" y="15"/>
                </a:cubicBezTo>
                <a:cubicBezTo>
                  <a:pt x="147" y="0"/>
                  <a:pt x="147" y="0"/>
                  <a:pt x="147" y="0"/>
                </a:cubicBezTo>
                <a:cubicBezTo>
                  <a:pt x="94" y="0"/>
                  <a:pt x="94" y="0"/>
                  <a:pt x="94" y="0"/>
                </a:cubicBezTo>
                <a:cubicBezTo>
                  <a:pt x="94" y="15"/>
                  <a:pt x="94" y="15"/>
                  <a:pt x="94" y="15"/>
                </a:cubicBezTo>
                <a:cubicBezTo>
                  <a:pt x="32" y="15"/>
                  <a:pt x="32" y="15"/>
                  <a:pt x="32" y="15"/>
                </a:cubicBezTo>
                <a:cubicBezTo>
                  <a:pt x="24" y="58"/>
                  <a:pt x="24" y="58"/>
                  <a:pt x="24" y="58"/>
                </a:cubicBezTo>
                <a:cubicBezTo>
                  <a:pt x="0" y="84"/>
                  <a:pt x="0" y="84"/>
                  <a:pt x="0" y="84"/>
                </a:cubicBezTo>
                <a:cubicBezTo>
                  <a:pt x="0" y="161"/>
                  <a:pt x="0" y="161"/>
                  <a:pt x="0" y="161"/>
                </a:cubicBezTo>
                <a:cubicBezTo>
                  <a:pt x="0" y="167"/>
                  <a:pt x="0" y="167"/>
                  <a:pt x="0" y="167"/>
                </a:cubicBezTo>
                <a:cubicBezTo>
                  <a:pt x="0" y="194"/>
                  <a:pt x="0" y="194"/>
                  <a:pt x="0" y="194"/>
                </a:cubicBezTo>
                <a:cubicBezTo>
                  <a:pt x="0" y="201"/>
                  <a:pt x="5" y="205"/>
                  <a:pt x="11" y="205"/>
                </a:cubicBezTo>
                <a:close/>
                <a:moveTo>
                  <a:pt x="219" y="123"/>
                </a:moveTo>
                <a:cubicBezTo>
                  <a:pt x="219" y="148"/>
                  <a:pt x="219" y="148"/>
                  <a:pt x="219" y="148"/>
                </a:cubicBezTo>
                <a:cubicBezTo>
                  <a:pt x="171" y="148"/>
                  <a:pt x="171" y="148"/>
                  <a:pt x="171" y="148"/>
                </a:cubicBezTo>
                <a:cubicBezTo>
                  <a:pt x="171" y="123"/>
                  <a:pt x="171" y="123"/>
                  <a:pt x="171" y="123"/>
                </a:cubicBezTo>
                <a:cubicBezTo>
                  <a:pt x="219" y="123"/>
                  <a:pt x="219" y="123"/>
                  <a:pt x="219" y="123"/>
                </a:cubicBezTo>
                <a:close/>
                <a:moveTo>
                  <a:pt x="46" y="31"/>
                </a:moveTo>
                <a:cubicBezTo>
                  <a:pt x="195" y="31"/>
                  <a:pt x="195" y="31"/>
                  <a:pt x="195" y="31"/>
                </a:cubicBezTo>
                <a:cubicBezTo>
                  <a:pt x="201" y="69"/>
                  <a:pt x="201" y="69"/>
                  <a:pt x="201" y="69"/>
                </a:cubicBezTo>
                <a:cubicBezTo>
                  <a:pt x="40" y="69"/>
                  <a:pt x="40" y="69"/>
                  <a:pt x="40" y="69"/>
                </a:cubicBezTo>
                <a:lnTo>
                  <a:pt x="46" y="31"/>
                </a:lnTo>
                <a:close/>
                <a:moveTo>
                  <a:pt x="22" y="123"/>
                </a:moveTo>
                <a:cubicBezTo>
                  <a:pt x="70" y="123"/>
                  <a:pt x="70" y="123"/>
                  <a:pt x="70" y="123"/>
                </a:cubicBezTo>
                <a:cubicBezTo>
                  <a:pt x="70" y="148"/>
                  <a:pt x="70" y="148"/>
                  <a:pt x="70" y="148"/>
                </a:cubicBezTo>
                <a:cubicBezTo>
                  <a:pt x="22" y="148"/>
                  <a:pt x="22" y="148"/>
                  <a:pt x="22" y="148"/>
                </a:cubicBezTo>
                <a:lnTo>
                  <a:pt x="22" y="123"/>
                </a:lnTo>
                <a:close/>
              </a:path>
            </a:pathLst>
          </a:custGeom>
          <a:solidFill>
            <a:schemeClr val="accent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31" name="Freeform 86"/>
          <p:cNvSpPr/>
          <p:nvPr/>
        </p:nvSpPr>
        <p:spPr bwMode="auto">
          <a:xfrm>
            <a:off x="7166873" y="2635194"/>
            <a:ext cx="500063" cy="515938"/>
          </a:xfrm>
          <a:custGeom>
            <a:avLst/>
            <a:gdLst>
              <a:gd name="T0" fmla="*/ 115 w 228"/>
              <a:gd name="T1" fmla="*/ 0 h 235"/>
              <a:gd name="T2" fmla="*/ 90 w 228"/>
              <a:gd name="T3" fmla="*/ 51 h 235"/>
              <a:gd name="T4" fmla="*/ 90 w 228"/>
              <a:gd name="T5" fmla="*/ 87 h 235"/>
              <a:gd name="T6" fmla="*/ 0 w 228"/>
              <a:gd name="T7" fmla="*/ 124 h 235"/>
              <a:gd name="T8" fmla="*/ 0 w 228"/>
              <a:gd name="T9" fmla="*/ 150 h 235"/>
              <a:gd name="T10" fmla="*/ 90 w 228"/>
              <a:gd name="T11" fmla="*/ 132 h 235"/>
              <a:gd name="T12" fmla="*/ 90 w 228"/>
              <a:gd name="T13" fmla="*/ 182 h 235"/>
              <a:gd name="T14" fmla="*/ 51 w 228"/>
              <a:gd name="T15" fmla="*/ 210 h 235"/>
              <a:gd name="T16" fmla="*/ 51 w 228"/>
              <a:gd name="T17" fmla="*/ 235 h 235"/>
              <a:gd name="T18" fmla="*/ 115 w 228"/>
              <a:gd name="T19" fmla="*/ 213 h 235"/>
              <a:gd name="T20" fmla="*/ 177 w 228"/>
              <a:gd name="T21" fmla="*/ 235 h 235"/>
              <a:gd name="T22" fmla="*/ 177 w 228"/>
              <a:gd name="T23" fmla="*/ 210 h 235"/>
              <a:gd name="T24" fmla="*/ 141 w 228"/>
              <a:gd name="T25" fmla="*/ 182 h 235"/>
              <a:gd name="T26" fmla="*/ 141 w 228"/>
              <a:gd name="T27" fmla="*/ 132 h 235"/>
              <a:gd name="T28" fmla="*/ 228 w 228"/>
              <a:gd name="T29" fmla="*/ 150 h 235"/>
              <a:gd name="T30" fmla="*/ 228 w 228"/>
              <a:gd name="T31" fmla="*/ 124 h 235"/>
              <a:gd name="T32" fmla="*/ 141 w 228"/>
              <a:gd name="T33" fmla="*/ 87 h 235"/>
              <a:gd name="T34" fmla="*/ 141 w 228"/>
              <a:gd name="T35" fmla="*/ 51 h 235"/>
              <a:gd name="T36" fmla="*/ 115 w 228"/>
              <a:gd name="T37" fmla="*/ 0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8" h="235">
                <a:moveTo>
                  <a:pt x="115" y="0"/>
                </a:moveTo>
                <a:cubicBezTo>
                  <a:pt x="101" y="0"/>
                  <a:pt x="90" y="37"/>
                  <a:pt x="90" y="51"/>
                </a:cubicBezTo>
                <a:cubicBezTo>
                  <a:pt x="90" y="87"/>
                  <a:pt x="90" y="87"/>
                  <a:pt x="90" y="87"/>
                </a:cubicBezTo>
                <a:cubicBezTo>
                  <a:pt x="0" y="124"/>
                  <a:pt x="0" y="124"/>
                  <a:pt x="0" y="124"/>
                </a:cubicBezTo>
                <a:cubicBezTo>
                  <a:pt x="0" y="150"/>
                  <a:pt x="0" y="150"/>
                  <a:pt x="0" y="150"/>
                </a:cubicBezTo>
                <a:cubicBezTo>
                  <a:pt x="90" y="132"/>
                  <a:pt x="90" y="132"/>
                  <a:pt x="90" y="132"/>
                </a:cubicBezTo>
                <a:cubicBezTo>
                  <a:pt x="90" y="182"/>
                  <a:pt x="90" y="182"/>
                  <a:pt x="90" y="182"/>
                </a:cubicBezTo>
                <a:cubicBezTo>
                  <a:pt x="51" y="210"/>
                  <a:pt x="51" y="210"/>
                  <a:pt x="51" y="210"/>
                </a:cubicBezTo>
                <a:cubicBezTo>
                  <a:pt x="51" y="235"/>
                  <a:pt x="51" y="235"/>
                  <a:pt x="51" y="235"/>
                </a:cubicBezTo>
                <a:cubicBezTo>
                  <a:pt x="115" y="213"/>
                  <a:pt x="115" y="213"/>
                  <a:pt x="115" y="213"/>
                </a:cubicBezTo>
                <a:cubicBezTo>
                  <a:pt x="177" y="235"/>
                  <a:pt x="177" y="235"/>
                  <a:pt x="177" y="235"/>
                </a:cubicBezTo>
                <a:cubicBezTo>
                  <a:pt x="177" y="210"/>
                  <a:pt x="177" y="210"/>
                  <a:pt x="177" y="210"/>
                </a:cubicBezTo>
                <a:cubicBezTo>
                  <a:pt x="141" y="182"/>
                  <a:pt x="141" y="182"/>
                  <a:pt x="141" y="182"/>
                </a:cubicBezTo>
                <a:cubicBezTo>
                  <a:pt x="141" y="132"/>
                  <a:pt x="141" y="132"/>
                  <a:pt x="141" y="132"/>
                </a:cubicBezTo>
                <a:cubicBezTo>
                  <a:pt x="228" y="150"/>
                  <a:pt x="228" y="150"/>
                  <a:pt x="228" y="150"/>
                </a:cubicBezTo>
                <a:cubicBezTo>
                  <a:pt x="228" y="124"/>
                  <a:pt x="228" y="124"/>
                  <a:pt x="228" y="124"/>
                </a:cubicBezTo>
                <a:cubicBezTo>
                  <a:pt x="141" y="87"/>
                  <a:pt x="141" y="87"/>
                  <a:pt x="141" y="87"/>
                </a:cubicBezTo>
                <a:cubicBezTo>
                  <a:pt x="141" y="51"/>
                  <a:pt x="141" y="51"/>
                  <a:pt x="141" y="51"/>
                </a:cubicBezTo>
                <a:cubicBezTo>
                  <a:pt x="141" y="37"/>
                  <a:pt x="129" y="0"/>
                  <a:pt x="115" y="0"/>
                </a:cubicBezTo>
                <a:close/>
              </a:path>
            </a:pathLst>
          </a:custGeom>
          <a:solidFill>
            <a:schemeClr val="accent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32" name="PA_任意多边形 11"/>
          <p:cNvSpPr>
            <a:spLocks noEditPoints="1"/>
          </p:cNvSpPr>
          <p:nvPr>
            <p:custDataLst>
              <p:tags r:id="rId10"/>
            </p:custDataLst>
          </p:nvPr>
        </p:nvSpPr>
        <p:spPr bwMode="auto">
          <a:xfrm>
            <a:off x="9973688" y="2655535"/>
            <a:ext cx="422242" cy="449998"/>
          </a:xfrm>
          <a:custGeom>
            <a:avLst/>
            <a:gdLst>
              <a:gd name="T0" fmla="*/ 104 w 139"/>
              <a:gd name="T1" fmla="*/ 99 h 177"/>
              <a:gd name="T2" fmla="*/ 91 w 139"/>
              <a:gd name="T3" fmla="*/ 160 h 177"/>
              <a:gd name="T4" fmla="*/ 133 w 139"/>
              <a:gd name="T5" fmla="*/ 164 h 177"/>
              <a:gd name="T6" fmla="*/ 133 w 139"/>
              <a:gd name="T7" fmla="*/ 177 h 177"/>
              <a:gd name="T8" fmla="*/ 0 w 139"/>
              <a:gd name="T9" fmla="*/ 170 h 177"/>
              <a:gd name="T10" fmla="*/ 51 w 139"/>
              <a:gd name="T11" fmla="*/ 164 h 177"/>
              <a:gd name="T12" fmla="*/ 81 w 139"/>
              <a:gd name="T13" fmla="*/ 151 h 177"/>
              <a:gd name="T14" fmla="*/ 10 w 139"/>
              <a:gd name="T15" fmla="*/ 147 h 177"/>
              <a:gd name="T16" fmla="*/ 10 w 139"/>
              <a:gd name="T17" fmla="*/ 139 h 177"/>
              <a:gd name="T18" fmla="*/ 94 w 139"/>
              <a:gd name="T19" fmla="*/ 120 h 177"/>
              <a:gd name="T20" fmla="*/ 84 w 139"/>
              <a:gd name="T21" fmla="*/ 92 h 177"/>
              <a:gd name="T22" fmla="*/ 69 w 139"/>
              <a:gd name="T23" fmla="*/ 94 h 177"/>
              <a:gd name="T24" fmla="*/ 53 w 139"/>
              <a:gd name="T25" fmla="*/ 113 h 177"/>
              <a:gd name="T26" fmla="*/ 46 w 139"/>
              <a:gd name="T27" fmla="*/ 117 h 177"/>
              <a:gd name="T28" fmla="*/ 24 w 139"/>
              <a:gd name="T29" fmla="*/ 109 h 177"/>
              <a:gd name="T30" fmla="*/ 26 w 139"/>
              <a:gd name="T31" fmla="*/ 97 h 177"/>
              <a:gd name="T32" fmla="*/ 21 w 139"/>
              <a:gd name="T33" fmla="*/ 89 h 177"/>
              <a:gd name="T34" fmla="*/ 63 w 139"/>
              <a:gd name="T35" fmla="*/ 24 h 177"/>
              <a:gd name="T36" fmla="*/ 67 w 139"/>
              <a:gd name="T37" fmla="*/ 26 h 177"/>
              <a:gd name="T38" fmla="*/ 69 w 139"/>
              <a:gd name="T39" fmla="*/ 14 h 177"/>
              <a:gd name="T40" fmla="*/ 76 w 139"/>
              <a:gd name="T41" fmla="*/ 2 h 177"/>
              <a:gd name="T42" fmla="*/ 109 w 139"/>
              <a:gd name="T43" fmla="*/ 29 h 177"/>
              <a:gd name="T44" fmla="*/ 96 w 139"/>
              <a:gd name="T45" fmla="*/ 30 h 177"/>
              <a:gd name="T46" fmla="*/ 94 w 139"/>
              <a:gd name="T47" fmla="*/ 42 h 177"/>
              <a:gd name="T48" fmla="*/ 87 w 139"/>
              <a:gd name="T49" fmla="*/ 63 h 177"/>
              <a:gd name="T50" fmla="*/ 92 w 139"/>
              <a:gd name="T51" fmla="*/ 81 h 177"/>
              <a:gd name="T52" fmla="*/ 89 w 139"/>
              <a:gd name="T53" fmla="*/ 26 h 177"/>
              <a:gd name="T54" fmla="*/ 74 w 139"/>
              <a:gd name="T55" fmla="*/ 30 h 177"/>
              <a:gd name="T56" fmla="*/ 89 w 139"/>
              <a:gd name="T57" fmla="*/ 26 h 177"/>
              <a:gd name="T58" fmla="*/ 80 w 139"/>
              <a:gd name="T59" fmla="*/ 59 h 177"/>
              <a:gd name="T60" fmla="*/ 62 w 139"/>
              <a:gd name="T61" fmla="*/ 33 h 177"/>
              <a:gd name="T62" fmla="*/ 54 w 139"/>
              <a:gd name="T63" fmla="*/ 104 h 177"/>
              <a:gd name="T64" fmla="*/ 56 w 139"/>
              <a:gd name="T65" fmla="*/ 76 h 177"/>
              <a:gd name="T66" fmla="*/ 62 w 139"/>
              <a:gd name="T67" fmla="*/ 63 h 177"/>
              <a:gd name="T68" fmla="*/ 82 w 139"/>
              <a:gd name="T69" fmla="*/ 69 h 177"/>
              <a:gd name="T70" fmla="*/ 67 w 139"/>
              <a:gd name="T71" fmla="*/ 69 h 177"/>
              <a:gd name="T72" fmla="*/ 67 w 139"/>
              <a:gd name="T73" fmla="*/ 69 h 177"/>
              <a:gd name="T74" fmla="*/ 75 w 139"/>
              <a:gd name="T75" fmla="*/ 86 h 177"/>
              <a:gd name="T76" fmla="*/ 82 w 139"/>
              <a:gd name="T77" fmla="*/ 83 h 177"/>
              <a:gd name="T78" fmla="*/ 82 w 139"/>
              <a:gd name="T79" fmla="*/ 69 h 177"/>
              <a:gd name="T80" fmla="*/ 33 w 139"/>
              <a:gd name="T81" fmla="*/ 101 h 177"/>
              <a:gd name="T82" fmla="*/ 31 w 139"/>
              <a:gd name="T83" fmla="*/ 104 h 177"/>
              <a:gd name="T84" fmla="*/ 42 w 139"/>
              <a:gd name="T85" fmla="*/ 106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39" h="177">
                <a:moveTo>
                  <a:pt x="92" y="81"/>
                </a:moveTo>
                <a:cubicBezTo>
                  <a:pt x="97" y="87"/>
                  <a:pt x="101" y="92"/>
                  <a:pt x="104" y="99"/>
                </a:cubicBezTo>
                <a:cubicBezTo>
                  <a:pt x="106" y="106"/>
                  <a:pt x="108" y="113"/>
                  <a:pt x="108" y="120"/>
                </a:cubicBezTo>
                <a:cubicBezTo>
                  <a:pt x="108" y="136"/>
                  <a:pt x="101" y="150"/>
                  <a:pt x="91" y="160"/>
                </a:cubicBezTo>
                <a:cubicBezTo>
                  <a:pt x="90" y="162"/>
                  <a:pt x="89" y="163"/>
                  <a:pt x="88" y="164"/>
                </a:cubicBezTo>
                <a:cubicBezTo>
                  <a:pt x="133" y="164"/>
                  <a:pt x="133" y="164"/>
                  <a:pt x="133" y="164"/>
                </a:cubicBezTo>
                <a:cubicBezTo>
                  <a:pt x="136" y="164"/>
                  <a:pt x="139" y="167"/>
                  <a:pt x="139" y="170"/>
                </a:cubicBezTo>
                <a:cubicBezTo>
                  <a:pt x="139" y="174"/>
                  <a:pt x="136" y="177"/>
                  <a:pt x="133" y="177"/>
                </a:cubicBezTo>
                <a:cubicBezTo>
                  <a:pt x="91" y="177"/>
                  <a:pt x="49" y="177"/>
                  <a:pt x="7" y="177"/>
                </a:cubicBezTo>
                <a:cubicBezTo>
                  <a:pt x="3" y="177"/>
                  <a:pt x="0" y="174"/>
                  <a:pt x="0" y="170"/>
                </a:cubicBezTo>
                <a:cubicBezTo>
                  <a:pt x="0" y="167"/>
                  <a:pt x="3" y="164"/>
                  <a:pt x="7" y="164"/>
                </a:cubicBezTo>
                <a:cubicBezTo>
                  <a:pt x="51" y="164"/>
                  <a:pt x="51" y="164"/>
                  <a:pt x="51" y="164"/>
                </a:cubicBezTo>
                <a:cubicBezTo>
                  <a:pt x="51" y="164"/>
                  <a:pt x="51" y="164"/>
                  <a:pt x="51" y="164"/>
                </a:cubicBezTo>
                <a:cubicBezTo>
                  <a:pt x="63" y="164"/>
                  <a:pt x="74" y="159"/>
                  <a:pt x="81" y="151"/>
                </a:cubicBezTo>
                <a:cubicBezTo>
                  <a:pt x="83" y="150"/>
                  <a:pt x="84" y="148"/>
                  <a:pt x="85" y="147"/>
                </a:cubicBezTo>
                <a:cubicBezTo>
                  <a:pt x="10" y="147"/>
                  <a:pt x="10" y="147"/>
                  <a:pt x="10" y="147"/>
                </a:cubicBezTo>
                <a:cubicBezTo>
                  <a:pt x="8" y="147"/>
                  <a:pt x="6" y="145"/>
                  <a:pt x="6" y="143"/>
                </a:cubicBezTo>
                <a:cubicBezTo>
                  <a:pt x="6" y="141"/>
                  <a:pt x="8" y="139"/>
                  <a:pt x="10" y="139"/>
                </a:cubicBezTo>
                <a:cubicBezTo>
                  <a:pt x="90" y="139"/>
                  <a:pt x="90" y="139"/>
                  <a:pt x="90" y="139"/>
                </a:cubicBezTo>
                <a:cubicBezTo>
                  <a:pt x="93" y="133"/>
                  <a:pt x="94" y="127"/>
                  <a:pt x="94" y="120"/>
                </a:cubicBezTo>
                <a:cubicBezTo>
                  <a:pt x="94" y="114"/>
                  <a:pt x="93" y="109"/>
                  <a:pt x="91" y="104"/>
                </a:cubicBezTo>
                <a:cubicBezTo>
                  <a:pt x="89" y="100"/>
                  <a:pt x="87" y="96"/>
                  <a:pt x="84" y="92"/>
                </a:cubicBezTo>
                <a:cubicBezTo>
                  <a:pt x="81" y="94"/>
                  <a:pt x="78" y="94"/>
                  <a:pt x="75" y="94"/>
                </a:cubicBezTo>
                <a:cubicBezTo>
                  <a:pt x="73" y="94"/>
                  <a:pt x="71" y="94"/>
                  <a:pt x="69" y="94"/>
                </a:cubicBezTo>
                <a:cubicBezTo>
                  <a:pt x="59" y="111"/>
                  <a:pt x="59" y="111"/>
                  <a:pt x="59" y="111"/>
                </a:cubicBezTo>
                <a:cubicBezTo>
                  <a:pt x="58" y="113"/>
                  <a:pt x="55" y="114"/>
                  <a:pt x="53" y="113"/>
                </a:cubicBezTo>
                <a:cubicBezTo>
                  <a:pt x="50" y="111"/>
                  <a:pt x="50" y="111"/>
                  <a:pt x="50" y="111"/>
                </a:cubicBezTo>
                <a:cubicBezTo>
                  <a:pt x="46" y="117"/>
                  <a:pt x="46" y="117"/>
                  <a:pt x="46" y="117"/>
                </a:cubicBezTo>
                <a:cubicBezTo>
                  <a:pt x="45" y="119"/>
                  <a:pt x="42" y="119"/>
                  <a:pt x="40" y="118"/>
                </a:cubicBezTo>
                <a:cubicBezTo>
                  <a:pt x="24" y="109"/>
                  <a:pt x="24" y="109"/>
                  <a:pt x="24" y="109"/>
                </a:cubicBezTo>
                <a:cubicBezTo>
                  <a:pt x="22" y="108"/>
                  <a:pt x="21" y="105"/>
                  <a:pt x="22" y="103"/>
                </a:cubicBezTo>
                <a:cubicBezTo>
                  <a:pt x="26" y="97"/>
                  <a:pt x="26" y="97"/>
                  <a:pt x="26" y="97"/>
                </a:cubicBezTo>
                <a:cubicBezTo>
                  <a:pt x="22" y="95"/>
                  <a:pt x="22" y="95"/>
                  <a:pt x="22" y="95"/>
                </a:cubicBezTo>
                <a:cubicBezTo>
                  <a:pt x="20" y="94"/>
                  <a:pt x="20" y="91"/>
                  <a:pt x="21" y="89"/>
                </a:cubicBezTo>
                <a:cubicBezTo>
                  <a:pt x="57" y="26"/>
                  <a:pt x="57" y="26"/>
                  <a:pt x="57" y="26"/>
                </a:cubicBezTo>
                <a:cubicBezTo>
                  <a:pt x="58" y="24"/>
                  <a:pt x="61" y="23"/>
                  <a:pt x="63" y="24"/>
                </a:cubicBezTo>
                <a:cubicBezTo>
                  <a:pt x="63" y="24"/>
                  <a:pt x="63" y="24"/>
                  <a:pt x="63" y="24"/>
                </a:cubicBezTo>
                <a:cubicBezTo>
                  <a:pt x="67" y="26"/>
                  <a:pt x="67" y="26"/>
                  <a:pt x="67" y="26"/>
                </a:cubicBezTo>
                <a:cubicBezTo>
                  <a:pt x="73" y="16"/>
                  <a:pt x="73" y="16"/>
                  <a:pt x="73" y="16"/>
                </a:cubicBezTo>
                <a:cubicBezTo>
                  <a:pt x="69" y="14"/>
                  <a:pt x="69" y="14"/>
                  <a:pt x="69" y="14"/>
                </a:cubicBezTo>
                <a:cubicBezTo>
                  <a:pt x="66" y="12"/>
                  <a:pt x="65" y="8"/>
                  <a:pt x="66" y="5"/>
                </a:cubicBezTo>
                <a:cubicBezTo>
                  <a:pt x="68" y="1"/>
                  <a:pt x="72" y="0"/>
                  <a:pt x="76" y="2"/>
                </a:cubicBezTo>
                <a:cubicBezTo>
                  <a:pt x="86" y="8"/>
                  <a:pt x="96" y="14"/>
                  <a:pt x="107" y="20"/>
                </a:cubicBezTo>
                <a:cubicBezTo>
                  <a:pt x="110" y="22"/>
                  <a:pt x="111" y="26"/>
                  <a:pt x="109" y="29"/>
                </a:cubicBezTo>
                <a:cubicBezTo>
                  <a:pt x="107" y="33"/>
                  <a:pt x="103" y="34"/>
                  <a:pt x="100" y="32"/>
                </a:cubicBezTo>
                <a:cubicBezTo>
                  <a:pt x="96" y="30"/>
                  <a:pt x="96" y="30"/>
                  <a:pt x="96" y="30"/>
                </a:cubicBezTo>
                <a:cubicBezTo>
                  <a:pt x="90" y="40"/>
                  <a:pt x="90" y="40"/>
                  <a:pt x="90" y="40"/>
                </a:cubicBezTo>
                <a:cubicBezTo>
                  <a:pt x="94" y="42"/>
                  <a:pt x="94" y="42"/>
                  <a:pt x="94" y="42"/>
                </a:cubicBezTo>
                <a:cubicBezTo>
                  <a:pt x="96" y="43"/>
                  <a:pt x="97" y="46"/>
                  <a:pt x="96" y="48"/>
                </a:cubicBezTo>
                <a:cubicBezTo>
                  <a:pt x="87" y="63"/>
                  <a:pt x="87" y="63"/>
                  <a:pt x="87" y="63"/>
                </a:cubicBezTo>
                <a:cubicBezTo>
                  <a:pt x="91" y="66"/>
                  <a:pt x="93" y="71"/>
                  <a:pt x="93" y="76"/>
                </a:cubicBezTo>
                <a:cubicBezTo>
                  <a:pt x="93" y="78"/>
                  <a:pt x="93" y="80"/>
                  <a:pt x="92" y="81"/>
                </a:cubicBezTo>
                <a:close/>
                <a:moveTo>
                  <a:pt x="89" y="26"/>
                </a:moveTo>
                <a:cubicBezTo>
                  <a:pt x="89" y="26"/>
                  <a:pt x="89" y="26"/>
                  <a:pt x="89" y="26"/>
                </a:cubicBezTo>
                <a:cubicBezTo>
                  <a:pt x="86" y="24"/>
                  <a:pt x="83" y="22"/>
                  <a:pt x="80" y="20"/>
                </a:cubicBezTo>
                <a:cubicBezTo>
                  <a:pt x="74" y="30"/>
                  <a:pt x="74" y="30"/>
                  <a:pt x="74" y="30"/>
                </a:cubicBezTo>
                <a:cubicBezTo>
                  <a:pt x="83" y="36"/>
                  <a:pt x="83" y="36"/>
                  <a:pt x="83" y="36"/>
                </a:cubicBezTo>
                <a:cubicBezTo>
                  <a:pt x="89" y="26"/>
                  <a:pt x="89" y="26"/>
                  <a:pt x="89" y="26"/>
                </a:cubicBezTo>
                <a:close/>
                <a:moveTo>
                  <a:pt x="80" y="59"/>
                </a:moveTo>
                <a:cubicBezTo>
                  <a:pt x="80" y="59"/>
                  <a:pt x="80" y="59"/>
                  <a:pt x="80" y="59"/>
                </a:cubicBezTo>
                <a:cubicBezTo>
                  <a:pt x="87" y="47"/>
                  <a:pt x="87" y="47"/>
                  <a:pt x="87" y="47"/>
                </a:cubicBezTo>
                <a:cubicBezTo>
                  <a:pt x="78" y="43"/>
                  <a:pt x="70" y="38"/>
                  <a:pt x="62" y="33"/>
                </a:cubicBezTo>
                <a:cubicBezTo>
                  <a:pt x="30" y="90"/>
                  <a:pt x="30" y="90"/>
                  <a:pt x="30" y="90"/>
                </a:cubicBezTo>
                <a:cubicBezTo>
                  <a:pt x="38" y="94"/>
                  <a:pt x="46" y="99"/>
                  <a:pt x="54" y="104"/>
                </a:cubicBezTo>
                <a:cubicBezTo>
                  <a:pt x="62" y="90"/>
                  <a:pt x="62" y="90"/>
                  <a:pt x="62" y="90"/>
                </a:cubicBezTo>
                <a:cubicBezTo>
                  <a:pt x="58" y="86"/>
                  <a:pt x="56" y="81"/>
                  <a:pt x="56" y="76"/>
                </a:cubicBezTo>
                <a:cubicBezTo>
                  <a:pt x="56" y="71"/>
                  <a:pt x="58" y="66"/>
                  <a:pt x="62" y="63"/>
                </a:cubicBezTo>
                <a:cubicBezTo>
                  <a:pt x="62" y="63"/>
                  <a:pt x="62" y="63"/>
                  <a:pt x="62" y="63"/>
                </a:cubicBezTo>
                <a:cubicBezTo>
                  <a:pt x="67" y="58"/>
                  <a:pt x="73" y="57"/>
                  <a:pt x="80" y="59"/>
                </a:cubicBezTo>
                <a:close/>
                <a:moveTo>
                  <a:pt x="82" y="69"/>
                </a:moveTo>
                <a:cubicBezTo>
                  <a:pt x="82" y="69"/>
                  <a:pt x="82" y="69"/>
                  <a:pt x="82" y="69"/>
                </a:cubicBezTo>
                <a:cubicBezTo>
                  <a:pt x="78" y="65"/>
                  <a:pt x="71" y="65"/>
                  <a:pt x="67" y="69"/>
                </a:cubicBezTo>
                <a:cubicBezTo>
                  <a:pt x="67" y="69"/>
                  <a:pt x="67" y="69"/>
                  <a:pt x="67" y="69"/>
                </a:cubicBezTo>
                <a:cubicBezTo>
                  <a:pt x="67" y="69"/>
                  <a:pt x="67" y="69"/>
                  <a:pt x="67" y="69"/>
                </a:cubicBezTo>
                <a:cubicBezTo>
                  <a:pt x="65" y="71"/>
                  <a:pt x="64" y="73"/>
                  <a:pt x="64" y="76"/>
                </a:cubicBezTo>
                <a:cubicBezTo>
                  <a:pt x="64" y="82"/>
                  <a:pt x="69" y="86"/>
                  <a:pt x="75" y="86"/>
                </a:cubicBezTo>
                <a:cubicBezTo>
                  <a:pt x="77" y="86"/>
                  <a:pt x="80" y="85"/>
                  <a:pt x="82" y="83"/>
                </a:cubicBezTo>
                <a:cubicBezTo>
                  <a:pt x="82" y="83"/>
                  <a:pt x="82" y="83"/>
                  <a:pt x="82" y="83"/>
                </a:cubicBezTo>
                <a:cubicBezTo>
                  <a:pt x="84" y="81"/>
                  <a:pt x="85" y="79"/>
                  <a:pt x="85" y="76"/>
                </a:cubicBezTo>
                <a:cubicBezTo>
                  <a:pt x="85" y="73"/>
                  <a:pt x="84" y="71"/>
                  <a:pt x="82" y="69"/>
                </a:cubicBezTo>
                <a:cubicBezTo>
                  <a:pt x="82" y="69"/>
                  <a:pt x="82" y="69"/>
                  <a:pt x="82" y="69"/>
                </a:cubicBezTo>
                <a:close/>
                <a:moveTo>
                  <a:pt x="33" y="101"/>
                </a:moveTo>
                <a:cubicBezTo>
                  <a:pt x="33" y="101"/>
                  <a:pt x="33" y="101"/>
                  <a:pt x="33" y="101"/>
                </a:cubicBezTo>
                <a:cubicBezTo>
                  <a:pt x="31" y="104"/>
                  <a:pt x="31" y="104"/>
                  <a:pt x="31" y="104"/>
                </a:cubicBezTo>
                <a:cubicBezTo>
                  <a:pt x="41" y="109"/>
                  <a:pt x="41" y="109"/>
                  <a:pt x="41" y="109"/>
                </a:cubicBezTo>
                <a:cubicBezTo>
                  <a:pt x="42" y="106"/>
                  <a:pt x="42" y="106"/>
                  <a:pt x="42" y="106"/>
                </a:cubicBezTo>
                <a:cubicBezTo>
                  <a:pt x="33" y="101"/>
                  <a:pt x="33" y="101"/>
                  <a:pt x="33" y="101"/>
                </a:cubicBezTo>
                <a:close/>
              </a:path>
            </a:pathLst>
          </a:custGeom>
          <a:solidFill>
            <a:schemeClr val="accent1"/>
          </a:solidFill>
          <a:ln>
            <a:noFill/>
          </a:ln>
        </p:spPr>
        <p:txBody>
          <a:bodyPr vert="horz" wrap="square" lIns="121920" tIns="60960" rIns="121920" bIns="60960" numCol="1" anchor="t" anchorCtr="0" compatLnSpc="1"/>
          <a:lstStyle/>
          <a:p>
            <a:pPr defTabSz="1219200"/>
            <a:endParaRPr lang="zh-CN" altLang="en-US" sz="2400">
              <a:solidFill>
                <a:srgbClr val="333333"/>
              </a:solidFill>
              <a:latin typeface="Calibri" panose="020F0502020204030204"/>
              <a:ea typeface="宋体" panose="02010600030101010101" pitchFamily="2" charset="-122"/>
            </a:endParaRPr>
          </a:p>
        </p:txBody>
      </p:sp>
      <p:grpSp>
        <p:nvGrpSpPr>
          <p:cNvPr id="33" name="PA_组合 79"/>
          <p:cNvGrpSpPr/>
          <p:nvPr>
            <p:custDataLst>
              <p:tags r:id="rId11"/>
            </p:custDataLst>
          </p:nvPr>
        </p:nvGrpSpPr>
        <p:grpSpPr>
          <a:xfrm>
            <a:off x="9192039" y="3311970"/>
            <a:ext cx="2016723" cy="2527653"/>
            <a:chOff x="522514" y="3027330"/>
            <a:chExt cx="1512542" cy="1440160"/>
          </a:xfrm>
        </p:grpSpPr>
        <p:sp>
          <p:nvSpPr>
            <p:cNvPr id="34" name="矩形 33"/>
            <p:cNvSpPr/>
            <p:nvPr/>
          </p:nvSpPr>
          <p:spPr>
            <a:xfrm>
              <a:off x="522514" y="3027330"/>
              <a:ext cx="1512542" cy="1440160"/>
            </a:xfrm>
            <a:prstGeom prst="rect">
              <a:avLst/>
            </a:prstGeom>
            <a:solidFill>
              <a:schemeClr val="bg1">
                <a:lumMod val="8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cxnSp>
          <p:nvCxnSpPr>
            <p:cNvPr id="35" name="直接连接符 34"/>
            <p:cNvCxnSpPr/>
            <p:nvPr/>
          </p:nvCxnSpPr>
          <p:spPr>
            <a:xfrm>
              <a:off x="522514" y="3393953"/>
              <a:ext cx="1512542"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
        <p:nvSpPr>
          <p:cNvPr id="37" name="PA_矩形 62"/>
          <p:cNvSpPr/>
          <p:nvPr>
            <p:custDataLst>
              <p:tags r:id="rId12"/>
            </p:custDataLst>
          </p:nvPr>
        </p:nvSpPr>
        <p:spPr>
          <a:xfrm>
            <a:off x="9577912" y="4210350"/>
            <a:ext cx="1213794" cy="707758"/>
          </a:xfrm>
          <a:prstGeom prst="rect">
            <a:avLst/>
          </a:prstGeom>
        </p:spPr>
        <p:txBody>
          <a:bodyPr wrap="none">
            <a:spAutoFit/>
          </a:bodyPr>
          <a:lstStyle/>
          <a:p>
            <a:pPr algn="ctr" defTabSz="1219200">
              <a:lnSpc>
                <a:spcPct val="150000"/>
              </a:lnSpc>
            </a:pPr>
            <a:r>
              <a:rPr lang="zh-CN" altLang="en-US" sz="1335" dirty="0">
                <a:ln w="6350">
                  <a:noFill/>
                </a:ln>
                <a:solidFill>
                  <a:srgbClr val="FFFFFF">
                    <a:lumMod val="50000"/>
                  </a:srgbClr>
                </a:solidFill>
                <a:latin typeface="Impact" panose="020B0806030902050204" pitchFamily="34" charset="0"/>
                <a:ea typeface="微软雅黑" panose="020B0503020204020204" pitchFamily="34" charset="-122"/>
              </a:rPr>
              <a:t>课程技术总结</a:t>
            </a:r>
            <a:endParaRPr lang="en-US" altLang="zh-CN" sz="1335" dirty="0">
              <a:ln w="6350">
                <a:noFill/>
              </a:ln>
              <a:solidFill>
                <a:srgbClr val="FFFFFF">
                  <a:lumMod val="50000"/>
                </a:srgbClr>
              </a:solidFill>
              <a:latin typeface="Impact" panose="020B0806030902050204" pitchFamily="34" charset="0"/>
              <a:ea typeface="微软雅黑" panose="020B0503020204020204" pitchFamily="34" charset="-122"/>
            </a:endParaRPr>
          </a:p>
          <a:p>
            <a:pPr defTabSz="1219200">
              <a:lnSpc>
                <a:spcPct val="150000"/>
              </a:lnSpc>
            </a:pPr>
            <a:r>
              <a:rPr lang="zh-CN" altLang="en-US" sz="1335" dirty="0">
                <a:ln w="6350">
                  <a:noFill/>
                </a:ln>
                <a:solidFill>
                  <a:srgbClr val="FFFFFF">
                    <a:lumMod val="50000"/>
                  </a:srgbClr>
                </a:solidFill>
                <a:latin typeface="Impact" panose="020B0806030902050204" pitchFamily="34" charset="0"/>
                <a:ea typeface="微软雅黑" panose="020B0503020204020204" pitchFamily="34" charset="-122"/>
              </a:rPr>
              <a:t>交流互动</a:t>
            </a:r>
            <a:endParaRPr lang="en-US" altLang="zh-CN" sz="1335" dirty="0">
              <a:ln w="6350">
                <a:noFill/>
              </a:ln>
              <a:solidFill>
                <a:srgbClr val="FFFFFF">
                  <a:lumMod val="50000"/>
                </a:srgbClr>
              </a:solidFill>
              <a:latin typeface="Impact" panose="020B0806030902050204" pitchFamily="34" charset="0"/>
              <a:ea typeface="微软雅黑" panose="020B0503020204020204" pitchFamily="34" charset="-122"/>
            </a:endParaRPr>
          </a:p>
        </p:txBody>
      </p:sp>
      <p:sp>
        <p:nvSpPr>
          <p:cNvPr id="38" name="PA_矩形 67"/>
          <p:cNvSpPr/>
          <p:nvPr>
            <p:custDataLst>
              <p:tags r:id="rId13"/>
            </p:custDataLst>
          </p:nvPr>
        </p:nvSpPr>
        <p:spPr>
          <a:xfrm>
            <a:off x="9697273" y="3439356"/>
            <a:ext cx="1005403" cy="338554"/>
          </a:xfrm>
          <a:prstGeom prst="rect">
            <a:avLst/>
          </a:prstGeom>
        </p:spPr>
        <p:txBody>
          <a:bodyPr wrap="none">
            <a:spAutoFit/>
          </a:bodyPr>
          <a:lstStyle/>
          <a:p>
            <a:pPr algn="ctr" defTabSz="1219200"/>
            <a:r>
              <a:rPr lang="zh-CN" altLang="en-US" sz="1600" b="1" dirty="0">
                <a:ln w="6350">
                  <a:noFill/>
                </a:ln>
                <a:solidFill>
                  <a:srgbClr val="FFFFFF">
                    <a:lumMod val="50000"/>
                  </a:srgbClr>
                </a:solidFill>
                <a:latin typeface="Impact" panose="020B0806030902050204" pitchFamily="34" charset="0"/>
                <a:ea typeface="微软雅黑" panose="020B0503020204020204" pitchFamily="34" charset="-122"/>
              </a:rPr>
              <a:t>课程总结</a:t>
            </a:r>
            <a:endParaRPr lang="zh-CN" altLang="en-US" sz="1600" b="1" dirty="0">
              <a:ln w="6350">
                <a:noFill/>
              </a:ln>
              <a:solidFill>
                <a:srgbClr val="FFFFFF">
                  <a:lumMod val="50000"/>
                </a:srgbClr>
              </a:solidFill>
              <a:latin typeface="Impact" panose="020B0806030902050204" pitchFamily="34" charset="0"/>
              <a:ea typeface="微软雅黑" panose="020B0503020204020204" pitchFamily="34" charset="-122"/>
            </a:endParaRPr>
          </a:p>
        </p:txBody>
      </p:sp>
      <p:sp>
        <p:nvSpPr>
          <p:cNvPr id="40" name="PA_矩形 60"/>
          <p:cNvSpPr/>
          <p:nvPr>
            <p:custDataLst>
              <p:tags r:id="rId14"/>
            </p:custDataLst>
          </p:nvPr>
        </p:nvSpPr>
        <p:spPr>
          <a:xfrm>
            <a:off x="1025819" y="4032448"/>
            <a:ext cx="2016722" cy="400050"/>
          </a:xfrm>
          <a:prstGeom prst="rect">
            <a:avLst/>
          </a:prstGeom>
        </p:spPr>
        <p:txBody>
          <a:bodyPr wrap="square">
            <a:spAutoFit/>
          </a:bodyPr>
          <a:lstStyle/>
          <a:p>
            <a:pPr defTabSz="1219200">
              <a:lnSpc>
                <a:spcPct val="150000"/>
              </a:lnSpc>
            </a:pPr>
            <a:r>
              <a:rPr lang="zh-CN" altLang="en-US" sz="1335" dirty="0" err="1" smtClean="0">
                <a:ln w="6350">
                  <a:noFill/>
                </a:ln>
                <a:solidFill>
                  <a:srgbClr val="FFFFFF">
                    <a:lumMod val="50000"/>
                  </a:srgbClr>
                </a:solidFill>
                <a:latin typeface="Impact" panose="020B0806030902050204" pitchFamily="34" charset="0"/>
                <a:ea typeface="微软雅黑" panose="020B0503020204020204" pitchFamily="34" charset="-122"/>
              </a:rPr>
              <a:t>什么是</a:t>
            </a:r>
            <a:r>
              <a:rPr lang="en-US" altLang="zh-CN" sz="1335" dirty="0" err="1" smtClean="0">
                <a:ln w="6350">
                  <a:noFill/>
                </a:ln>
                <a:solidFill>
                  <a:srgbClr val="FFFFFF">
                    <a:lumMod val="50000"/>
                  </a:srgbClr>
                </a:solidFill>
                <a:latin typeface="Impact" panose="020B0806030902050204" pitchFamily="34" charset="0"/>
                <a:ea typeface="微软雅黑" panose="020B0503020204020204" pitchFamily="34" charset="-122"/>
              </a:rPr>
              <a:t>Hook</a:t>
            </a:r>
            <a:r>
              <a:rPr lang="zh-CN" altLang="en-US" sz="1335" dirty="0" err="1" smtClean="0">
                <a:ln w="6350">
                  <a:noFill/>
                </a:ln>
                <a:solidFill>
                  <a:srgbClr val="FFFFFF">
                    <a:lumMod val="50000"/>
                  </a:srgbClr>
                </a:solidFill>
                <a:latin typeface="Impact" panose="020B0806030902050204" pitchFamily="34" charset="0"/>
                <a:ea typeface="微软雅黑" panose="020B0503020204020204" pitchFamily="34" charset="-122"/>
              </a:rPr>
              <a:t>技术</a:t>
            </a:r>
            <a:endParaRPr lang="zh-CN" altLang="en-US" sz="1335" dirty="0" err="1" smtClean="0">
              <a:ln w="6350">
                <a:noFill/>
              </a:ln>
              <a:solidFill>
                <a:srgbClr val="FFFFFF">
                  <a:lumMod val="50000"/>
                </a:srgbClr>
              </a:solidFill>
              <a:latin typeface="Impact" panose="020B0806030902050204" pitchFamily="34" charset="0"/>
              <a:ea typeface="微软雅黑" panose="020B0503020204020204" pitchFamily="34" charset="-122"/>
            </a:endParaRPr>
          </a:p>
        </p:txBody>
      </p:sp>
      <p:sp>
        <p:nvSpPr>
          <p:cNvPr id="39" name="矩形 38"/>
          <p:cNvSpPr/>
          <p:nvPr/>
        </p:nvSpPr>
        <p:spPr>
          <a:xfrm>
            <a:off x="877925" y="2552483"/>
            <a:ext cx="2126179" cy="3339288"/>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PA_矩形 60"/>
          <p:cNvSpPr/>
          <p:nvPr>
            <p:custDataLst>
              <p:tags r:id="rId15"/>
            </p:custDataLst>
          </p:nvPr>
        </p:nvSpPr>
        <p:spPr>
          <a:xfrm>
            <a:off x="6391905" y="4032449"/>
            <a:ext cx="2441676" cy="362856"/>
          </a:xfrm>
          <a:prstGeom prst="rect">
            <a:avLst/>
          </a:prstGeom>
        </p:spPr>
        <p:txBody>
          <a:bodyPr wrap="square">
            <a:spAutoFit/>
          </a:bodyPr>
          <a:lstStyle/>
          <a:p>
            <a:pPr defTabSz="1219200">
              <a:lnSpc>
                <a:spcPct val="150000"/>
              </a:lnSpc>
            </a:pPr>
            <a:r>
              <a:rPr lang="zh-CN" altLang="en-US" sz="1335" dirty="0" smtClean="0">
                <a:ln w="6350">
                  <a:noFill/>
                </a:ln>
                <a:solidFill>
                  <a:srgbClr val="FFFFFF">
                    <a:lumMod val="50000"/>
                  </a:srgbClr>
                </a:solidFill>
                <a:latin typeface="Impact" panose="020B0806030902050204" pitchFamily="34" charset="0"/>
                <a:ea typeface="微软雅黑" panose="020B0503020204020204" pitchFamily="34" charset="-122"/>
              </a:rPr>
              <a:t>实现</a:t>
            </a:r>
            <a:endParaRPr lang="en-US" altLang="zh-CN" sz="1335" dirty="0">
              <a:ln w="6350">
                <a:noFill/>
              </a:ln>
              <a:solidFill>
                <a:srgbClr val="FFFFFF">
                  <a:lumMod val="50000"/>
                </a:srgbClr>
              </a:solidFill>
              <a:latin typeface="Impact" panose="020B0806030902050204" pitchFamily="34"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21"/>
                                        </p:tgtEl>
                                        <p:attrNameLst>
                                          <p:attrName>style.visibility</p:attrName>
                                        </p:attrNameLst>
                                      </p:cBhvr>
                                      <p:to>
                                        <p:strVal val="visible"/>
                                      </p:to>
                                    </p:set>
                                    <p:anim to="" calcmode="lin" valueType="num">
                                      <p:cBhvr>
                                        <p:cTn id="7" dur="700" fill="hold">
                                          <p:stCondLst>
                                            <p:cond delay="0"/>
                                          </p:stCondLst>
                                        </p:cTn>
                                        <p:tgtEl>
                                          <p:spTgt spid="21"/>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21"/>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21"/>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21"/>
                                        </p:tgtEl>
                                        <p:attrNameLst>
                                          <p:attrName>ppt_w</p:attrName>
                                        </p:attrNameLst>
                                      </p:cBhvr>
                                      <p:tavLst>
                                        <p:tav tm="0" fmla="#ppt_w-(-#ppt_w)*((1.5-1.5*$)^2-(1.5-1.5*$)^3)">
                                          <p:val>
                                            <p:fltVal val="0"/>
                                          </p:val>
                                        </p:tav>
                                        <p:tav tm="100000">
                                          <p:val>
                                            <p:fltVal val="1"/>
                                          </p:val>
                                        </p:tav>
                                      </p:tavLst>
                                    </p:anim>
                                  </p:childTnLst>
                                </p:cTn>
                              </p:par>
                              <p:par>
                                <p:cTn id="11" presetID="0" presetClass="entr" presetSubtype="0" fill="hold" grpId="0" nodeType="withEffect">
                                  <p:stCondLst>
                                    <p:cond delay="0"/>
                                  </p:stCondLst>
                                  <p:iterate type="lt">
                                    <p:tmPct val="10000"/>
                                  </p:iterate>
                                  <p:childTnLst>
                                    <p:set>
                                      <p:cBhvr>
                                        <p:cTn id="12" dur="1" fill="hold">
                                          <p:stCondLst>
                                            <p:cond delay="0"/>
                                          </p:stCondLst>
                                        </p:cTn>
                                        <p:tgtEl>
                                          <p:spTgt spid="36"/>
                                        </p:tgtEl>
                                        <p:attrNameLst>
                                          <p:attrName>style.visibility</p:attrName>
                                        </p:attrNameLst>
                                      </p:cBhvr>
                                      <p:to>
                                        <p:strVal val="visible"/>
                                      </p:to>
                                    </p:set>
                                    <p:anim to="" calcmode="lin" valueType="num">
                                      <p:cBhvr>
                                        <p:cTn id="13" dur="700" fill="hold">
                                          <p:stCondLst>
                                            <p:cond delay="0"/>
                                          </p:stCondLst>
                                        </p:cTn>
                                        <p:tgtEl>
                                          <p:spTgt spid="36"/>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36"/>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36"/>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36"/>
                                        </p:tgtEl>
                                        <p:attrNameLst>
                                          <p:attrName>ppt_w</p:attrName>
                                        </p:attrNameLst>
                                      </p:cBhvr>
                                      <p:tavLst>
                                        <p:tav tm="0" fmla="#ppt_w-(-#ppt_w)*((1.5-1.5*$)^2-(1.5-1.5*$)^3)">
                                          <p:val>
                                            <p:fltVal val="0"/>
                                          </p:val>
                                        </p:tav>
                                        <p:tav tm="100000">
                                          <p:val>
                                            <p:fltVal val="1"/>
                                          </p:val>
                                        </p:tav>
                                      </p:tavLst>
                                    </p:anim>
                                  </p:childTnLst>
                                </p:cTn>
                              </p:par>
                              <p:par>
                                <p:cTn id="17" presetID="0" presetClass="entr" presetSubtype="0" fill="hold" nodeType="withEffect">
                                  <p:stCondLst>
                                    <p:cond delay="0"/>
                                  </p:stCondLst>
                                  <p:iterate type="lt">
                                    <p:tmPct val="10000"/>
                                  </p:iterate>
                                  <p:childTnLst>
                                    <p:set>
                                      <p:cBhvr>
                                        <p:cTn id="18" dur="1" fill="hold">
                                          <p:stCondLst>
                                            <p:cond delay="0"/>
                                          </p:stCondLst>
                                        </p:cTn>
                                        <p:tgtEl>
                                          <p:spTgt spid="2"/>
                                        </p:tgtEl>
                                        <p:attrNameLst>
                                          <p:attrName>style.visibility</p:attrName>
                                        </p:attrNameLst>
                                      </p:cBhvr>
                                      <p:to>
                                        <p:strVal val="visible"/>
                                      </p:to>
                                    </p:set>
                                    <p:anim to="" calcmode="lin" valueType="num">
                                      <p:cBhvr>
                                        <p:cTn id="19" dur="700" fill="hold">
                                          <p:stCondLst>
                                            <p:cond delay="0"/>
                                          </p:stCondLst>
                                        </p:cTn>
                                        <p:tgtEl>
                                          <p:spTgt spid="2"/>
                                        </p:tgtEl>
                                        <p:attrNameLst>
                                          <p:attrName>ppt_x</p:attrName>
                                        </p:attrNameLst>
                                      </p:cBhvr>
                                      <p:tavLst>
                                        <p:tav tm="0" fmla="#ppt_x-(-#ppt_w/2*cos(ppt_r/180*pi))*((1.5-1.5*$)^2-(1.5-1.5*$)^3)">
                                          <p:val>
                                            <p:fltVal val="0"/>
                                          </p:val>
                                        </p:tav>
                                        <p:tav tm="100000">
                                          <p:val>
                                            <p:fltVal val="1"/>
                                          </p:val>
                                        </p:tav>
                                      </p:tavLst>
                                    </p:anim>
                                    <p:anim to="" calcmode="lin" valueType="num">
                                      <p:cBhvr>
                                        <p:cTn id="20" dur="700" fill="hold">
                                          <p:stCondLst>
                                            <p:cond delay="0"/>
                                          </p:stCondLst>
                                        </p:cTn>
                                        <p:tgtEl>
                                          <p:spTgt spid="2"/>
                                        </p:tgtEl>
                                        <p:attrNameLst>
                                          <p:attrName>ppt_y</p:attrName>
                                        </p:attrNameLst>
                                      </p:cBhvr>
                                      <p:tavLst>
                                        <p:tav tm="0" fmla="#ppt_y+(-#ppt_h/2*cos(ppt_r/180*pi))*((1.5-1.5*$)^2-(1.5-1.5*$)^3)">
                                          <p:val>
                                            <p:fltVal val="0"/>
                                          </p:val>
                                        </p:tav>
                                        <p:tav tm="100000">
                                          <p:val>
                                            <p:fltVal val="1"/>
                                          </p:val>
                                        </p:tav>
                                      </p:tavLst>
                                    </p:anim>
                                    <p:anim to="" calcmode="lin" valueType="num">
                                      <p:cBhvr>
                                        <p:cTn id="21" dur="700" fill="hold">
                                          <p:stCondLst>
                                            <p:cond delay="0"/>
                                          </p:stCondLst>
                                        </p:cTn>
                                        <p:tgtEl>
                                          <p:spTgt spid="2"/>
                                        </p:tgtEl>
                                        <p:attrNameLst>
                                          <p:attrName>ppt_h</p:attrName>
                                        </p:attrNameLst>
                                      </p:cBhvr>
                                      <p:tavLst>
                                        <p:tav tm="0" fmla="#ppt_h-(-#ppt_h)*((1.5-1.5*$)^2-(1.5-1.5*$)^3)">
                                          <p:val>
                                            <p:fltVal val="0"/>
                                          </p:val>
                                        </p:tav>
                                        <p:tav tm="100000">
                                          <p:val>
                                            <p:fltVal val="1"/>
                                          </p:val>
                                        </p:tav>
                                      </p:tavLst>
                                    </p:anim>
                                    <p:anim to="" calcmode="lin" valueType="num">
                                      <p:cBhvr>
                                        <p:cTn id="22" dur="700" fill="hold">
                                          <p:stCondLst>
                                            <p:cond delay="0"/>
                                          </p:stCondLst>
                                        </p:cTn>
                                        <p:tgtEl>
                                          <p:spTgt spid="2"/>
                                        </p:tgtEl>
                                        <p:attrNameLst>
                                          <p:attrName>ppt_w</p:attrName>
                                        </p:attrNameLst>
                                      </p:cBhvr>
                                      <p:tavLst>
                                        <p:tav tm="0" fmla="#ppt_w-(-#ppt_w)*((1.5-1.5*$)^2-(1.5-1.5*$)^3)">
                                          <p:val>
                                            <p:fltVal val="0"/>
                                          </p:val>
                                        </p:tav>
                                        <p:tav tm="100000">
                                          <p:val>
                                            <p:fltVal val="1"/>
                                          </p:val>
                                        </p:tav>
                                      </p:tavLst>
                                    </p:anim>
                                  </p:childTnLst>
                                </p:cTn>
                              </p:par>
                              <p:par>
                                <p:cTn id="23" presetID="0" presetClass="entr" presetSubtype="0" fill="hold" nodeType="withEffect">
                                  <p:stCondLst>
                                    <p:cond delay="0"/>
                                  </p:stCondLst>
                                  <p:iterate type="lt">
                                    <p:tmPct val="10000"/>
                                  </p:iterate>
                                  <p:childTnLst>
                                    <p:set>
                                      <p:cBhvr>
                                        <p:cTn id="24" dur="1" fill="hold">
                                          <p:stCondLst>
                                            <p:cond delay="0"/>
                                          </p:stCondLst>
                                        </p:cTn>
                                        <p:tgtEl>
                                          <p:spTgt spid="74"/>
                                        </p:tgtEl>
                                        <p:attrNameLst>
                                          <p:attrName>style.visibility</p:attrName>
                                        </p:attrNameLst>
                                      </p:cBhvr>
                                      <p:to>
                                        <p:strVal val="visible"/>
                                      </p:to>
                                    </p:set>
                                    <p:anim to="" calcmode="lin" valueType="num">
                                      <p:cBhvr>
                                        <p:cTn id="25" dur="700" fill="hold">
                                          <p:stCondLst>
                                            <p:cond delay="0"/>
                                          </p:stCondLst>
                                        </p:cTn>
                                        <p:tgtEl>
                                          <p:spTgt spid="74"/>
                                        </p:tgtEl>
                                        <p:attrNameLst>
                                          <p:attrName>ppt_x</p:attrName>
                                        </p:attrNameLst>
                                      </p:cBhvr>
                                      <p:tavLst>
                                        <p:tav tm="0" fmla="#ppt_x-(-#ppt_w/2*cos(ppt_r/180*pi))*((1.5-1.5*$)^2-(1.5-1.5*$)^3)">
                                          <p:val>
                                            <p:fltVal val="0"/>
                                          </p:val>
                                        </p:tav>
                                        <p:tav tm="100000">
                                          <p:val>
                                            <p:fltVal val="1"/>
                                          </p:val>
                                        </p:tav>
                                      </p:tavLst>
                                    </p:anim>
                                    <p:anim to="" calcmode="lin" valueType="num">
                                      <p:cBhvr>
                                        <p:cTn id="26" dur="700" fill="hold">
                                          <p:stCondLst>
                                            <p:cond delay="0"/>
                                          </p:stCondLst>
                                        </p:cTn>
                                        <p:tgtEl>
                                          <p:spTgt spid="74"/>
                                        </p:tgtEl>
                                        <p:attrNameLst>
                                          <p:attrName>ppt_y</p:attrName>
                                        </p:attrNameLst>
                                      </p:cBhvr>
                                      <p:tavLst>
                                        <p:tav tm="0" fmla="#ppt_y+(-#ppt_h/2*cos(ppt_r/180*pi))*((1.5-1.5*$)^2-(1.5-1.5*$)^3)">
                                          <p:val>
                                            <p:fltVal val="0"/>
                                          </p:val>
                                        </p:tav>
                                        <p:tav tm="100000">
                                          <p:val>
                                            <p:fltVal val="1"/>
                                          </p:val>
                                        </p:tav>
                                      </p:tavLst>
                                    </p:anim>
                                    <p:anim to="" calcmode="lin" valueType="num">
                                      <p:cBhvr>
                                        <p:cTn id="27" dur="700" fill="hold">
                                          <p:stCondLst>
                                            <p:cond delay="0"/>
                                          </p:stCondLst>
                                        </p:cTn>
                                        <p:tgtEl>
                                          <p:spTgt spid="74"/>
                                        </p:tgtEl>
                                        <p:attrNameLst>
                                          <p:attrName>ppt_h</p:attrName>
                                        </p:attrNameLst>
                                      </p:cBhvr>
                                      <p:tavLst>
                                        <p:tav tm="0" fmla="#ppt_h-(-#ppt_h)*((1.5-1.5*$)^2-(1.5-1.5*$)^3)">
                                          <p:val>
                                            <p:fltVal val="0"/>
                                          </p:val>
                                        </p:tav>
                                        <p:tav tm="100000">
                                          <p:val>
                                            <p:fltVal val="1"/>
                                          </p:val>
                                        </p:tav>
                                      </p:tavLst>
                                    </p:anim>
                                    <p:anim to="" calcmode="lin" valueType="num">
                                      <p:cBhvr>
                                        <p:cTn id="28" dur="700" fill="hold">
                                          <p:stCondLst>
                                            <p:cond delay="0"/>
                                          </p:stCondLst>
                                        </p:cTn>
                                        <p:tgtEl>
                                          <p:spTgt spid="74"/>
                                        </p:tgtEl>
                                        <p:attrNameLst>
                                          <p:attrName>ppt_w</p:attrName>
                                        </p:attrNameLst>
                                      </p:cBhvr>
                                      <p:tavLst>
                                        <p:tav tm="0" fmla="#ppt_w-(-#ppt_w)*((1.5-1.5*$)^2-(1.5-1.5*$)^3)">
                                          <p:val>
                                            <p:fltVal val="0"/>
                                          </p:val>
                                        </p:tav>
                                        <p:tav tm="100000">
                                          <p:val>
                                            <p:fltVal val="1"/>
                                          </p:val>
                                        </p:tav>
                                      </p:tavLst>
                                    </p:anim>
                                  </p:childTnLst>
                                </p:cTn>
                              </p:par>
                              <p:par>
                                <p:cTn id="29" presetID="0" presetClass="entr" presetSubtype="0" fill="hold" grpId="0" nodeType="withEffect">
                                  <p:stCondLst>
                                    <p:cond delay="0"/>
                                  </p:stCondLst>
                                  <p:iterate type="lt">
                                    <p:tmPct val="10000"/>
                                  </p:iterate>
                                  <p:childTnLst>
                                    <p:set>
                                      <p:cBhvr>
                                        <p:cTn id="30" dur="1" fill="hold">
                                          <p:stCondLst>
                                            <p:cond delay="0"/>
                                          </p:stCondLst>
                                        </p:cTn>
                                        <p:tgtEl>
                                          <p:spTgt spid="61"/>
                                        </p:tgtEl>
                                        <p:attrNameLst>
                                          <p:attrName>style.visibility</p:attrName>
                                        </p:attrNameLst>
                                      </p:cBhvr>
                                      <p:to>
                                        <p:strVal val="visible"/>
                                      </p:to>
                                    </p:set>
                                    <p:anim to="" calcmode="lin" valueType="num">
                                      <p:cBhvr>
                                        <p:cTn id="31" dur="700" fill="hold">
                                          <p:stCondLst>
                                            <p:cond delay="0"/>
                                          </p:stCondLst>
                                        </p:cTn>
                                        <p:tgtEl>
                                          <p:spTgt spid="61"/>
                                        </p:tgtEl>
                                        <p:attrNameLst>
                                          <p:attrName>ppt_x</p:attrName>
                                        </p:attrNameLst>
                                      </p:cBhvr>
                                      <p:tavLst>
                                        <p:tav tm="0" fmla="#ppt_x-(-#ppt_w/2*cos(ppt_r/180*pi))*((1.5-1.5*$)^2-(1.5-1.5*$)^3)">
                                          <p:val>
                                            <p:fltVal val="0"/>
                                          </p:val>
                                        </p:tav>
                                        <p:tav tm="100000">
                                          <p:val>
                                            <p:fltVal val="1"/>
                                          </p:val>
                                        </p:tav>
                                      </p:tavLst>
                                    </p:anim>
                                    <p:anim to="" calcmode="lin" valueType="num">
                                      <p:cBhvr>
                                        <p:cTn id="32" dur="700" fill="hold">
                                          <p:stCondLst>
                                            <p:cond delay="0"/>
                                          </p:stCondLst>
                                        </p:cTn>
                                        <p:tgtEl>
                                          <p:spTgt spid="61"/>
                                        </p:tgtEl>
                                        <p:attrNameLst>
                                          <p:attrName>ppt_y</p:attrName>
                                        </p:attrNameLst>
                                      </p:cBhvr>
                                      <p:tavLst>
                                        <p:tav tm="0" fmla="#ppt_y+(-#ppt_h/2*cos(ppt_r/180*pi))*((1.5-1.5*$)^2-(1.5-1.5*$)^3)">
                                          <p:val>
                                            <p:fltVal val="0"/>
                                          </p:val>
                                        </p:tav>
                                        <p:tav tm="100000">
                                          <p:val>
                                            <p:fltVal val="1"/>
                                          </p:val>
                                        </p:tav>
                                      </p:tavLst>
                                    </p:anim>
                                    <p:anim to="" calcmode="lin" valueType="num">
                                      <p:cBhvr>
                                        <p:cTn id="33" dur="700" fill="hold">
                                          <p:stCondLst>
                                            <p:cond delay="0"/>
                                          </p:stCondLst>
                                        </p:cTn>
                                        <p:tgtEl>
                                          <p:spTgt spid="61"/>
                                        </p:tgtEl>
                                        <p:attrNameLst>
                                          <p:attrName>ppt_h</p:attrName>
                                        </p:attrNameLst>
                                      </p:cBhvr>
                                      <p:tavLst>
                                        <p:tav tm="0" fmla="#ppt_h-(-#ppt_h)*((1.5-1.5*$)^2-(1.5-1.5*$)^3)">
                                          <p:val>
                                            <p:fltVal val="0"/>
                                          </p:val>
                                        </p:tav>
                                        <p:tav tm="100000">
                                          <p:val>
                                            <p:fltVal val="1"/>
                                          </p:val>
                                        </p:tav>
                                      </p:tavLst>
                                    </p:anim>
                                    <p:anim to="" calcmode="lin" valueType="num">
                                      <p:cBhvr>
                                        <p:cTn id="34" dur="700" fill="hold">
                                          <p:stCondLst>
                                            <p:cond delay="0"/>
                                          </p:stCondLst>
                                        </p:cTn>
                                        <p:tgtEl>
                                          <p:spTgt spid="61"/>
                                        </p:tgtEl>
                                        <p:attrNameLst>
                                          <p:attrName>ppt_w</p:attrName>
                                        </p:attrNameLst>
                                      </p:cBhvr>
                                      <p:tavLst>
                                        <p:tav tm="0" fmla="#ppt_w-(-#ppt_w)*((1.5-1.5*$)^2-(1.5-1.5*$)^3)">
                                          <p:val>
                                            <p:fltVal val="0"/>
                                          </p:val>
                                        </p:tav>
                                        <p:tav tm="100000">
                                          <p:val>
                                            <p:fltVal val="1"/>
                                          </p:val>
                                        </p:tav>
                                      </p:tavLst>
                                    </p:anim>
                                  </p:childTnLst>
                                </p:cTn>
                              </p:par>
                              <p:par>
                                <p:cTn id="35" presetID="0" presetClass="entr" presetSubtype="0" fill="hold" grpId="0" nodeType="withEffect">
                                  <p:stCondLst>
                                    <p:cond delay="0"/>
                                  </p:stCondLst>
                                  <p:iterate type="lt">
                                    <p:tmPct val="10000"/>
                                  </p:iterate>
                                  <p:childTnLst>
                                    <p:set>
                                      <p:cBhvr>
                                        <p:cTn id="36" dur="1" fill="hold">
                                          <p:stCondLst>
                                            <p:cond delay="0"/>
                                          </p:stCondLst>
                                        </p:cTn>
                                        <p:tgtEl>
                                          <p:spTgt spid="65"/>
                                        </p:tgtEl>
                                        <p:attrNameLst>
                                          <p:attrName>style.visibility</p:attrName>
                                        </p:attrNameLst>
                                      </p:cBhvr>
                                      <p:to>
                                        <p:strVal val="visible"/>
                                      </p:to>
                                    </p:set>
                                    <p:anim to="" calcmode="lin" valueType="num">
                                      <p:cBhvr>
                                        <p:cTn id="37" dur="700" fill="hold">
                                          <p:stCondLst>
                                            <p:cond delay="0"/>
                                          </p:stCondLst>
                                        </p:cTn>
                                        <p:tgtEl>
                                          <p:spTgt spid="65"/>
                                        </p:tgtEl>
                                        <p:attrNameLst>
                                          <p:attrName>ppt_x</p:attrName>
                                        </p:attrNameLst>
                                      </p:cBhvr>
                                      <p:tavLst>
                                        <p:tav tm="0" fmla="#ppt_x-(-#ppt_w/2*cos(ppt_r/180*pi))*((1.5-1.5*$)^2-(1.5-1.5*$)^3)">
                                          <p:val>
                                            <p:fltVal val="0"/>
                                          </p:val>
                                        </p:tav>
                                        <p:tav tm="100000">
                                          <p:val>
                                            <p:fltVal val="1"/>
                                          </p:val>
                                        </p:tav>
                                      </p:tavLst>
                                    </p:anim>
                                    <p:anim to="" calcmode="lin" valueType="num">
                                      <p:cBhvr>
                                        <p:cTn id="38" dur="700" fill="hold">
                                          <p:stCondLst>
                                            <p:cond delay="0"/>
                                          </p:stCondLst>
                                        </p:cTn>
                                        <p:tgtEl>
                                          <p:spTgt spid="65"/>
                                        </p:tgtEl>
                                        <p:attrNameLst>
                                          <p:attrName>ppt_y</p:attrName>
                                        </p:attrNameLst>
                                      </p:cBhvr>
                                      <p:tavLst>
                                        <p:tav tm="0" fmla="#ppt_y+(-#ppt_h/2*cos(ppt_r/180*pi))*((1.5-1.5*$)^2-(1.5-1.5*$)^3)">
                                          <p:val>
                                            <p:fltVal val="0"/>
                                          </p:val>
                                        </p:tav>
                                        <p:tav tm="100000">
                                          <p:val>
                                            <p:fltVal val="1"/>
                                          </p:val>
                                        </p:tav>
                                      </p:tavLst>
                                    </p:anim>
                                    <p:anim to="" calcmode="lin" valueType="num">
                                      <p:cBhvr>
                                        <p:cTn id="39" dur="700" fill="hold">
                                          <p:stCondLst>
                                            <p:cond delay="0"/>
                                          </p:stCondLst>
                                        </p:cTn>
                                        <p:tgtEl>
                                          <p:spTgt spid="65"/>
                                        </p:tgtEl>
                                        <p:attrNameLst>
                                          <p:attrName>ppt_h</p:attrName>
                                        </p:attrNameLst>
                                      </p:cBhvr>
                                      <p:tavLst>
                                        <p:tav tm="0" fmla="#ppt_h-(-#ppt_h)*((1.5-1.5*$)^2-(1.5-1.5*$)^3)">
                                          <p:val>
                                            <p:fltVal val="0"/>
                                          </p:val>
                                        </p:tav>
                                        <p:tav tm="100000">
                                          <p:val>
                                            <p:fltVal val="1"/>
                                          </p:val>
                                        </p:tav>
                                      </p:tavLst>
                                    </p:anim>
                                    <p:anim to="" calcmode="lin" valueType="num">
                                      <p:cBhvr>
                                        <p:cTn id="40" dur="700" fill="hold">
                                          <p:stCondLst>
                                            <p:cond delay="0"/>
                                          </p:stCondLst>
                                        </p:cTn>
                                        <p:tgtEl>
                                          <p:spTgt spid="65"/>
                                        </p:tgtEl>
                                        <p:attrNameLst>
                                          <p:attrName>ppt_w</p:attrName>
                                        </p:attrNameLst>
                                      </p:cBhvr>
                                      <p:tavLst>
                                        <p:tav tm="0" fmla="#ppt_w-(-#ppt_w)*((1.5-1.5*$)^2-(1.5-1.5*$)^3)">
                                          <p:val>
                                            <p:fltVal val="0"/>
                                          </p:val>
                                        </p:tav>
                                        <p:tav tm="100000">
                                          <p:val>
                                            <p:fltVal val="1"/>
                                          </p:val>
                                        </p:tav>
                                      </p:tavLst>
                                    </p:anim>
                                  </p:childTnLst>
                                </p:cTn>
                              </p:par>
                              <p:par>
                                <p:cTn id="41" presetID="0" presetClass="entr" presetSubtype="0" fill="hold" grpId="0" nodeType="withEffect">
                                  <p:stCondLst>
                                    <p:cond delay="0"/>
                                  </p:stCondLst>
                                  <p:childTnLst>
                                    <p:set>
                                      <p:cBhvr>
                                        <p:cTn id="42" dur="1" fill="hold">
                                          <p:stCondLst>
                                            <p:cond delay="0"/>
                                          </p:stCondLst>
                                        </p:cTn>
                                        <p:tgtEl>
                                          <p:spTgt spid="66"/>
                                        </p:tgtEl>
                                        <p:attrNameLst>
                                          <p:attrName>style.visibility</p:attrName>
                                        </p:attrNameLst>
                                      </p:cBhvr>
                                      <p:to>
                                        <p:strVal val="visible"/>
                                      </p:to>
                                    </p:set>
                                    <p:anim to="" calcmode="lin" valueType="num">
                                      <p:cBhvr>
                                        <p:cTn id="43" dur="700" fill="hold">
                                          <p:stCondLst>
                                            <p:cond delay="0"/>
                                          </p:stCondLst>
                                        </p:cTn>
                                        <p:tgtEl>
                                          <p:spTgt spid="66"/>
                                        </p:tgtEl>
                                        <p:attrNameLst>
                                          <p:attrName>ppt_x</p:attrName>
                                        </p:attrNameLst>
                                      </p:cBhvr>
                                      <p:tavLst>
                                        <p:tav tm="0" fmla="#ppt_x-(-#ppt_w/2*cos(ppt_r/180*pi))*((1.5-1.5*$)^2-(1.5-1.5*$)^3)">
                                          <p:val>
                                            <p:fltVal val="0"/>
                                          </p:val>
                                        </p:tav>
                                        <p:tav tm="100000">
                                          <p:val>
                                            <p:fltVal val="1"/>
                                          </p:val>
                                        </p:tav>
                                      </p:tavLst>
                                    </p:anim>
                                    <p:anim to="" calcmode="lin" valueType="num">
                                      <p:cBhvr>
                                        <p:cTn id="44" dur="700" fill="hold">
                                          <p:stCondLst>
                                            <p:cond delay="0"/>
                                          </p:stCondLst>
                                        </p:cTn>
                                        <p:tgtEl>
                                          <p:spTgt spid="66"/>
                                        </p:tgtEl>
                                        <p:attrNameLst>
                                          <p:attrName>ppt_y</p:attrName>
                                        </p:attrNameLst>
                                      </p:cBhvr>
                                      <p:tavLst>
                                        <p:tav tm="0" fmla="#ppt_y+(-#ppt_h/2*cos(ppt_r/180*pi))*((1.5-1.5*$)^2-(1.5-1.5*$)^3)">
                                          <p:val>
                                            <p:fltVal val="0"/>
                                          </p:val>
                                        </p:tav>
                                        <p:tav tm="100000">
                                          <p:val>
                                            <p:fltVal val="1"/>
                                          </p:val>
                                        </p:tav>
                                      </p:tavLst>
                                    </p:anim>
                                    <p:anim to="" calcmode="lin" valueType="num">
                                      <p:cBhvr>
                                        <p:cTn id="45" dur="700" fill="hold">
                                          <p:stCondLst>
                                            <p:cond delay="0"/>
                                          </p:stCondLst>
                                        </p:cTn>
                                        <p:tgtEl>
                                          <p:spTgt spid="66"/>
                                        </p:tgtEl>
                                        <p:attrNameLst>
                                          <p:attrName>ppt_h</p:attrName>
                                        </p:attrNameLst>
                                      </p:cBhvr>
                                      <p:tavLst>
                                        <p:tav tm="0" fmla="#ppt_h-(-#ppt_h)*((1.5-1.5*$)^2-(1.5-1.5*$)^3)">
                                          <p:val>
                                            <p:fltVal val="0"/>
                                          </p:val>
                                        </p:tav>
                                        <p:tav tm="100000">
                                          <p:val>
                                            <p:fltVal val="1"/>
                                          </p:val>
                                        </p:tav>
                                      </p:tavLst>
                                    </p:anim>
                                    <p:anim to="" calcmode="lin" valueType="num">
                                      <p:cBhvr>
                                        <p:cTn id="46" dur="700" fill="hold">
                                          <p:stCondLst>
                                            <p:cond delay="0"/>
                                          </p:stCondLst>
                                        </p:cTn>
                                        <p:tgtEl>
                                          <p:spTgt spid="66"/>
                                        </p:tgtEl>
                                        <p:attrNameLst>
                                          <p:attrName>ppt_w</p:attrName>
                                        </p:attrNameLst>
                                      </p:cBhvr>
                                      <p:tavLst>
                                        <p:tav tm="0" fmla="#ppt_w-(-#ppt_w)*((1.5-1.5*$)^2-(1.5-1.5*$)^3)">
                                          <p:val>
                                            <p:fltVal val="0"/>
                                          </p:val>
                                        </p:tav>
                                        <p:tav tm="100000">
                                          <p:val>
                                            <p:fltVal val="1"/>
                                          </p:val>
                                        </p:tav>
                                      </p:tavLst>
                                    </p:anim>
                                  </p:childTnLst>
                                </p:cTn>
                              </p:par>
                              <p:par>
                                <p:cTn id="47" presetID="0" presetClass="entr" presetSubtype="0" fill="hold" nodeType="withEffect">
                                  <p:stCondLst>
                                    <p:cond delay="0"/>
                                  </p:stCondLst>
                                  <p:iterate type="lt">
                                    <p:tmPct val="10000"/>
                                  </p:iterate>
                                  <p:childTnLst>
                                    <p:set>
                                      <p:cBhvr>
                                        <p:cTn id="48" dur="1" fill="hold">
                                          <p:stCondLst>
                                            <p:cond delay="0"/>
                                          </p:stCondLst>
                                        </p:cTn>
                                        <p:tgtEl>
                                          <p:spTgt spid="22"/>
                                        </p:tgtEl>
                                        <p:attrNameLst>
                                          <p:attrName>style.visibility</p:attrName>
                                        </p:attrNameLst>
                                      </p:cBhvr>
                                      <p:to>
                                        <p:strVal val="visible"/>
                                      </p:to>
                                    </p:set>
                                    <p:anim to="" calcmode="lin" valueType="num">
                                      <p:cBhvr>
                                        <p:cTn id="49" dur="700" fill="hold">
                                          <p:stCondLst>
                                            <p:cond delay="0"/>
                                          </p:stCondLst>
                                        </p:cTn>
                                        <p:tgtEl>
                                          <p:spTgt spid="22"/>
                                        </p:tgtEl>
                                        <p:attrNameLst>
                                          <p:attrName>ppt_x</p:attrName>
                                        </p:attrNameLst>
                                      </p:cBhvr>
                                      <p:tavLst>
                                        <p:tav tm="0" fmla="#ppt_x-(-#ppt_w/2*cos(ppt_r/180*pi))*((1.5-1.5*$)^2-(1.5-1.5*$)^3)">
                                          <p:val>
                                            <p:fltVal val="0"/>
                                          </p:val>
                                        </p:tav>
                                        <p:tav tm="100000">
                                          <p:val>
                                            <p:fltVal val="1"/>
                                          </p:val>
                                        </p:tav>
                                      </p:tavLst>
                                    </p:anim>
                                    <p:anim to="" calcmode="lin" valueType="num">
                                      <p:cBhvr>
                                        <p:cTn id="50" dur="700" fill="hold">
                                          <p:stCondLst>
                                            <p:cond delay="0"/>
                                          </p:stCondLst>
                                        </p:cTn>
                                        <p:tgtEl>
                                          <p:spTgt spid="22"/>
                                        </p:tgtEl>
                                        <p:attrNameLst>
                                          <p:attrName>ppt_y</p:attrName>
                                        </p:attrNameLst>
                                      </p:cBhvr>
                                      <p:tavLst>
                                        <p:tav tm="0" fmla="#ppt_y+(-#ppt_h/2*cos(ppt_r/180*pi))*((1.5-1.5*$)^2-(1.5-1.5*$)^3)">
                                          <p:val>
                                            <p:fltVal val="0"/>
                                          </p:val>
                                        </p:tav>
                                        <p:tav tm="100000">
                                          <p:val>
                                            <p:fltVal val="1"/>
                                          </p:val>
                                        </p:tav>
                                      </p:tavLst>
                                    </p:anim>
                                    <p:anim to="" calcmode="lin" valueType="num">
                                      <p:cBhvr>
                                        <p:cTn id="51" dur="700" fill="hold">
                                          <p:stCondLst>
                                            <p:cond delay="0"/>
                                          </p:stCondLst>
                                        </p:cTn>
                                        <p:tgtEl>
                                          <p:spTgt spid="22"/>
                                        </p:tgtEl>
                                        <p:attrNameLst>
                                          <p:attrName>ppt_h</p:attrName>
                                        </p:attrNameLst>
                                      </p:cBhvr>
                                      <p:tavLst>
                                        <p:tav tm="0" fmla="#ppt_h-(-#ppt_h)*((1.5-1.5*$)^2-(1.5-1.5*$)^3)">
                                          <p:val>
                                            <p:fltVal val="0"/>
                                          </p:val>
                                        </p:tav>
                                        <p:tav tm="100000">
                                          <p:val>
                                            <p:fltVal val="1"/>
                                          </p:val>
                                        </p:tav>
                                      </p:tavLst>
                                    </p:anim>
                                    <p:anim to="" calcmode="lin" valueType="num">
                                      <p:cBhvr>
                                        <p:cTn id="52" dur="700" fill="hold">
                                          <p:stCondLst>
                                            <p:cond delay="0"/>
                                          </p:stCondLst>
                                        </p:cTn>
                                        <p:tgtEl>
                                          <p:spTgt spid="22"/>
                                        </p:tgtEl>
                                        <p:attrNameLst>
                                          <p:attrName>ppt_w</p:attrName>
                                        </p:attrNameLst>
                                      </p:cBhvr>
                                      <p:tavLst>
                                        <p:tav tm="0" fmla="#ppt_w-(-#ppt_w)*((1.5-1.5*$)^2-(1.5-1.5*$)^3)">
                                          <p:val>
                                            <p:fltVal val="0"/>
                                          </p:val>
                                        </p:tav>
                                        <p:tav tm="100000">
                                          <p:val>
                                            <p:fltVal val="1"/>
                                          </p:val>
                                        </p:tav>
                                      </p:tavLst>
                                    </p:anim>
                                  </p:childTnLst>
                                </p:cTn>
                              </p:par>
                              <p:par>
                                <p:cTn id="53" presetID="0" presetClass="entr" presetSubtype="0" fill="hold" grpId="0" nodeType="withEffect">
                                  <p:stCondLst>
                                    <p:cond delay="0"/>
                                  </p:stCondLst>
                                  <p:childTnLst>
                                    <p:set>
                                      <p:cBhvr>
                                        <p:cTn id="54" dur="1" fill="hold">
                                          <p:stCondLst>
                                            <p:cond delay="0"/>
                                          </p:stCondLst>
                                        </p:cTn>
                                        <p:tgtEl>
                                          <p:spTgt spid="27"/>
                                        </p:tgtEl>
                                        <p:attrNameLst>
                                          <p:attrName>style.visibility</p:attrName>
                                        </p:attrNameLst>
                                      </p:cBhvr>
                                      <p:to>
                                        <p:strVal val="visible"/>
                                      </p:to>
                                    </p:set>
                                    <p:anim to="" calcmode="lin" valueType="num">
                                      <p:cBhvr>
                                        <p:cTn id="55" dur="700" fill="hold">
                                          <p:stCondLst>
                                            <p:cond delay="0"/>
                                          </p:stCondLst>
                                        </p:cTn>
                                        <p:tgtEl>
                                          <p:spTgt spid="27"/>
                                        </p:tgtEl>
                                        <p:attrNameLst>
                                          <p:attrName>ppt_x</p:attrName>
                                        </p:attrNameLst>
                                      </p:cBhvr>
                                      <p:tavLst>
                                        <p:tav tm="0" fmla="#ppt_x-(-#ppt_w/2*cos(ppt_r/180*pi))*((1.5-1.5*$)^2-(1.5-1.5*$)^3)">
                                          <p:val>
                                            <p:fltVal val="0"/>
                                          </p:val>
                                        </p:tav>
                                        <p:tav tm="100000">
                                          <p:val>
                                            <p:fltVal val="1"/>
                                          </p:val>
                                        </p:tav>
                                      </p:tavLst>
                                    </p:anim>
                                    <p:anim to="" calcmode="lin" valueType="num">
                                      <p:cBhvr>
                                        <p:cTn id="56" dur="700" fill="hold">
                                          <p:stCondLst>
                                            <p:cond delay="0"/>
                                          </p:stCondLst>
                                        </p:cTn>
                                        <p:tgtEl>
                                          <p:spTgt spid="27"/>
                                        </p:tgtEl>
                                        <p:attrNameLst>
                                          <p:attrName>ppt_y</p:attrName>
                                        </p:attrNameLst>
                                      </p:cBhvr>
                                      <p:tavLst>
                                        <p:tav tm="0" fmla="#ppt_y+(-#ppt_h/2*cos(ppt_r/180*pi))*((1.5-1.5*$)^2-(1.5-1.5*$)^3)">
                                          <p:val>
                                            <p:fltVal val="0"/>
                                          </p:val>
                                        </p:tav>
                                        <p:tav tm="100000">
                                          <p:val>
                                            <p:fltVal val="1"/>
                                          </p:val>
                                        </p:tav>
                                      </p:tavLst>
                                    </p:anim>
                                    <p:anim to="" calcmode="lin" valueType="num">
                                      <p:cBhvr>
                                        <p:cTn id="57" dur="700" fill="hold">
                                          <p:stCondLst>
                                            <p:cond delay="0"/>
                                          </p:stCondLst>
                                        </p:cTn>
                                        <p:tgtEl>
                                          <p:spTgt spid="27"/>
                                        </p:tgtEl>
                                        <p:attrNameLst>
                                          <p:attrName>ppt_h</p:attrName>
                                        </p:attrNameLst>
                                      </p:cBhvr>
                                      <p:tavLst>
                                        <p:tav tm="0" fmla="#ppt_h-(-#ppt_h)*((1.5-1.5*$)^2-(1.5-1.5*$)^3)">
                                          <p:val>
                                            <p:fltVal val="0"/>
                                          </p:val>
                                        </p:tav>
                                        <p:tav tm="100000">
                                          <p:val>
                                            <p:fltVal val="1"/>
                                          </p:val>
                                        </p:tav>
                                      </p:tavLst>
                                    </p:anim>
                                    <p:anim to="" calcmode="lin" valueType="num">
                                      <p:cBhvr>
                                        <p:cTn id="58" dur="700" fill="hold">
                                          <p:stCondLst>
                                            <p:cond delay="0"/>
                                          </p:stCondLst>
                                        </p:cTn>
                                        <p:tgtEl>
                                          <p:spTgt spid="27"/>
                                        </p:tgtEl>
                                        <p:attrNameLst>
                                          <p:attrName>ppt_w</p:attrName>
                                        </p:attrNameLst>
                                      </p:cBhvr>
                                      <p:tavLst>
                                        <p:tav tm="0" fmla="#ppt_w-(-#ppt_w)*((1.5-1.5*$)^2-(1.5-1.5*$)^3)">
                                          <p:val>
                                            <p:fltVal val="0"/>
                                          </p:val>
                                        </p:tav>
                                        <p:tav tm="100000">
                                          <p:val>
                                            <p:fltVal val="1"/>
                                          </p:val>
                                        </p:tav>
                                      </p:tavLst>
                                    </p:anim>
                                  </p:childTnLst>
                                </p:cTn>
                              </p:par>
                              <p:par>
                                <p:cTn id="59" presetID="0" presetClass="entr" presetSubtype="0" fill="hold" grpId="0" nodeType="withEffect">
                                  <p:stCondLst>
                                    <p:cond delay="0"/>
                                  </p:stCondLst>
                                  <p:iterate type="lt">
                                    <p:tmPct val="10000"/>
                                  </p:iterate>
                                  <p:childTnLst>
                                    <p:set>
                                      <p:cBhvr>
                                        <p:cTn id="60" dur="1" fill="hold">
                                          <p:stCondLst>
                                            <p:cond delay="0"/>
                                          </p:stCondLst>
                                        </p:cTn>
                                        <p:tgtEl>
                                          <p:spTgt spid="32"/>
                                        </p:tgtEl>
                                        <p:attrNameLst>
                                          <p:attrName>style.visibility</p:attrName>
                                        </p:attrNameLst>
                                      </p:cBhvr>
                                      <p:to>
                                        <p:strVal val="visible"/>
                                      </p:to>
                                    </p:set>
                                    <p:anim to="" calcmode="lin" valueType="num">
                                      <p:cBhvr>
                                        <p:cTn id="61" dur="700" fill="hold">
                                          <p:stCondLst>
                                            <p:cond delay="0"/>
                                          </p:stCondLst>
                                        </p:cTn>
                                        <p:tgtEl>
                                          <p:spTgt spid="32"/>
                                        </p:tgtEl>
                                        <p:attrNameLst>
                                          <p:attrName>ppt_x</p:attrName>
                                        </p:attrNameLst>
                                      </p:cBhvr>
                                      <p:tavLst>
                                        <p:tav tm="0" fmla="#ppt_x-(-#ppt_w/2*cos(ppt_r/180*pi))*((1.5-1.5*$)^2-(1.5-1.5*$)^3)">
                                          <p:val>
                                            <p:fltVal val="0"/>
                                          </p:val>
                                        </p:tav>
                                        <p:tav tm="100000">
                                          <p:val>
                                            <p:fltVal val="1"/>
                                          </p:val>
                                        </p:tav>
                                      </p:tavLst>
                                    </p:anim>
                                    <p:anim to="" calcmode="lin" valueType="num">
                                      <p:cBhvr>
                                        <p:cTn id="62" dur="700" fill="hold">
                                          <p:stCondLst>
                                            <p:cond delay="0"/>
                                          </p:stCondLst>
                                        </p:cTn>
                                        <p:tgtEl>
                                          <p:spTgt spid="32"/>
                                        </p:tgtEl>
                                        <p:attrNameLst>
                                          <p:attrName>ppt_y</p:attrName>
                                        </p:attrNameLst>
                                      </p:cBhvr>
                                      <p:tavLst>
                                        <p:tav tm="0" fmla="#ppt_y+(-#ppt_h/2*cos(ppt_r/180*pi))*((1.5-1.5*$)^2-(1.5-1.5*$)^3)">
                                          <p:val>
                                            <p:fltVal val="0"/>
                                          </p:val>
                                        </p:tav>
                                        <p:tav tm="100000">
                                          <p:val>
                                            <p:fltVal val="1"/>
                                          </p:val>
                                        </p:tav>
                                      </p:tavLst>
                                    </p:anim>
                                    <p:anim to="" calcmode="lin" valueType="num">
                                      <p:cBhvr>
                                        <p:cTn id="63" dur="700" fill="hold">
                                          <p:stCondLst>
                                            <p:cond delay="0"/>
                                          </p:stCondLst>
                                        </p:cTn>
                                        <p:tgtEl>
                                          <p:spTgt spid="32"/>
                                        </p:tgtEl>
                                        <p:attrNameLst>
                                          <p:attrName>ppt_h</p:attrName>
                                        </p:attrNameLst>
                                      </p:cBhvr>
                                      <p:tavLst>
                                        <p:tav tm="0" fmla="#ppt_h-(-#ppt_h)*((1.5-1.5*$)^2-(1.5-1.5*$)^3)">
                                          <p:val>
                                            <p:fltVal val="0"/>
                                          </p:val>
                                        </p:tav>
                                        <p:tav tm="100000">
                                          <p:val>
                                            <p:fltVal val="1"/>
                                          </p:val>
                                        </p:tav>
                                      </p:tavLst>
                                    </p:anim>
                                    <p:anim to="" calcmode="lin" valueType="num">
                                      <p:cBhvr>
                                        <p:cTn id="64" dur="700" fill="hold">
                                          <p:stCondLst>
                                            <p:cond delay="0"/>
                                          </p:stCondLst>
                                        </p:cTn>
                                        <p:tgtEl>
                                          <p:spTgt spid="32"/>
                                        </p:tgtEl>
                                        <p:attrNameLst>
                                          <p:attrName>ppt_w</p:attrName>
                                        </p:attrNameLst>
                                      </p:cBhvr>
                                      <p:tavLst>
                                        <p:tav tm="0" fmla="#ppt_w-(-#ppt_w)*((1.5-1.5*$)^2-(1.5-1.5*$)^3)">
                                          <p:val>
                                            <p:fltVal val="0"/>
                                          </p:val>
                                        </p:tav>
                                        <p:tav tm="100000">
                                          <p:val>
                                            <p:fltVal val="1"/>
                                          </p:val>
                                        </p:tav>
                                      </p:tavLst>
                                    </p:anim>
                                  </p:childTnLst>
                                </p:cTn>
                              </p:par>
                              <p:par>
                                <p:cTn id="65" presetID="0" presetClass="entr" presetSubtype="0" fill="hold" nodeType="withEffect">
                                  <p:stCondLst>
                                    <p:cond delay="0"/>
                                  </p:stCondLst>
                                  <p:iterate type="lt">
                                    <p:tmPct val="10000"/>
                                  </p:iterate>
                                  <p:childTnLst>
                                    <p:set>
                                      <p:cBhvr>
                                        <p:cTn id="66" dur="1" fill="hold">
                                          <p:stCondLst>
                                            <p:cond delay="0"/>
                                          </p:stCondLst>
                                        </p:cTn>
                                        <p:tgtEl>
                                          <p:spTgt spid="33"/>
                                        </p:tgtEl>
                                        <p:attrNameLst>
                                          <p:attrName>style.visibility</p:attrName>
                                        </p:attrNameLst>
                                      </p:cBhvr>
                                      <p:to>
                                        <p:strVal val="visible"/>
                                      </p:to>
                                    </p:set>
                                    <p:anim to="" calcmode="lin" valueType="num">
                                      <p:cBhvr>
                                        <p:cTn id="67" dur="700" fill="hold">
                                          <p:stCondLst>
                                            <p:cond delay="0"/>
                                          </p:stCondLst>
                                        </p:cTn>
                                        <p:tgtEl>
                                          <p:spTgt spid="33"/>
                                        </p:tgtEl>
                                        <p:attrNameLst>
                                          <p:attrName>ppt_x</p:attrName>
                                        </p:attrNameLst>
                                      </p:cBhvr>
                                      <p:tavLst>
                                        <p:tav tm="0" fmla="#ppt_x-(-#ppt_w/2*cos(ppt_r/180*pi))*((1.5-1.5*$)^2-(1.5-1.5*$)^3)">
                                          <p:val>
                                            <p:fltVal val="0"/>
                                          </p:val>
                                        </p:tav>
                                        <p:tav tm="100000">
                                          <p:val>
                                            <p:fltVal val="1"/>
                                          </p:val>
                                        </p:tav>
                                      </p:tavLst>
                                    </p:anim>
                                    <p:anim to="" calcmode="lin" valueType="num">
                                      <p:cBhvr>
                                        <p:cTn id="68" dur="700" fill="hold">
                                          <p:stCondLst>
                                            <p:cond delay="0"/>
                                          </p:stCondLst>
                                        </p:cTn>
                                        <p:tgtEl>
                                          <p:spTgt spid="33"/>
                                        </p:tgtEl>
                                        <p:attrNameLst>
                                          <p:attrName>ppt_y</p:attrName>
                                        </p:attrNameLst>
                                      </p:cBhvr>
                                      <p:tavLst>
                                        <p:tav tm="0" fmla="#ppt_y+(-#ppt_h/2*cos(ppt_r/180*pi))*((1.5-1.5*$)^2-(1.5-1.5*$)^3)">
                                          <p:val>
                                            <p:fltVal val="0"/>
                                          </p:val>
                                        </p:tav>
                                        <p:tav tm="100000">
                                          <p:val>
                                            <p:fltVal val="1"/>
                                          </p:val>
                                        </p:tav>
                                      </p:tavLst>
                                    </p:anim>
                                    <p:anim to="" calcmode="lin" valueType="num">
                                      <p:cBhvr>
                                        <p:cTn id="69" dur="700" fill="hold">
                                          <p:stCondLst>
                                            <p:cond delay="0"/>
                                          </p:stCondLst>
                                        </p:cTn>
                                        <p:tgtEl>
                                          <p:spTgt spid="33"/>
                                        </p:tgtEl>
                                        <p:attrNameLst>
                                          <p:attrName>ppt_h</p:attrName>
                                        </p:attrNameLst>
                                      </p:cBhvr>
                                      <p:tavLst>
                                        <p:tav tm="0" fmla="#ppt_h-(-#ppt_h)*((1.5-1.5*$)^2-(1.5-1.5*$)^3)">
                                          <p:val>
                                            <p:fltVal val="0"/>
                                          </p:val>
                                        </p:tav>
                                        <p:tav tm="100000">
                                          <p:val>
                                            <p:fltVal val="1"/>
                                          </p:val>
                                        </p:tav>
                                      </p:tavLst>
                                    </p:anim>
                                    <p:anim to="" calcmode="lin" valueType="num">
                                      <p:cBhvr>
                                        <p:cTn id="70" dur="700" fill="hold">
                                          <p:stCondLst>
                                            <p:cond delay="0"/>
                                          </p:stCondLst>
                                        </p:cTn>
                                        <p:tgtEl>
                                          <p:spTgt spid="33"/>
                                        </p:tgtEl>
                                        <p:attrNameLst>
                                          <p:attrName>ppt_w</p:attrName>
                                        </p:attrNameLst>
                                      </p:cBhvr>
                                      <p:tavLst>
                                        <p:tav tm="0" fmla="#ppt_w-(-#ppt_w)*((1.5-1.5*$)^2-(1.5-1.5*$)^3)">
                                          <p:val>
                                            <p:fltVal val="0"/>
                                          </p:val>
                                        </p:tav>
                                        <p:tav tm="100000">
                                          <p:val>
                                            <p:fltVal val="1"/>
                                          </p:val>
                                        </p:tav>
                                      </p:tavLst>
                                    </p:anim>
                                  </p:childTnLst>
                                </p:cTn>
                              </p:par>
                              <p:par>
                                <p:cTn id="71" presetID="0" presetClass="entr" presetSubtype="0" fill="hold" grpId="0" nodeType="withEffect">
                                  <p:stCondLst>
                                    <p:cond delay="0"/>
                                  </p:stCondLst>
                                  <p:iterate type="lt">
                                    <p:tmPct val="10000"/>
                                  </p:iterate>
                                  <p:childTnLst>
                                    <p:set>
                                      <p:cBhvr>
                                        <p:cTn id="72" dur="1" fill="hold">
                                          <p:stCondLst>
                                            <p:cond delay="0"/>
                                          </p:stCondLst>
                                        </p:cTn>
                                        <p:tgtEl>
                                          <p:spTgt spid="37"/>
                                        </p:tgtEl>
                                        <p:attrNameLst>
                                          <p:attrName>style.visibility</p:attrName>
                                        </p:attrNameLst>
                                      </p:cBhvr>
                                      <p:to>
                                        <p:strVal val="visible"/>
                                      </p:to>
                                    </p:set>
                                    <p:anim to="" calcmode="lin" valueType="num">
                                      <p:cBhvr>
                                        <p:cTn id="73" dur="700" fill="hold">
                                          <p:stCondLst>
                                            <p:cond delay="0"/>
                                          </p:stCondLst>
                                        </p:cTn>
                                        <p:tgtEl>
                                          <p:spTgt spid="37"/>
                                        </p:tgtEl>
                                        <p:attrNameLst>
                                          <p:attrName>ppt_x</p:attrName>
                                        </p:attrNameLst>
                                      </p:cBhvr>
                                      <p:tavLst>
                                        <p:tav tm="0" fmla="#ppt_x-(-#ppt_w/2*cos(ppt_r/180*pi))*((1.5-1.5*$)^2-(1.5-1.5*$)^3)">
                                          <p:val>
                                            <p:fltVal val="0"/>
                                          </p:val>
                                        </p:tav>
                                        <p:tav tm="100000">
                                          <p:val>
                                            <p:fltVal val="1"/>
                                          </p:val>
                                        </p:tav>
                                      </p:tavLst>
                                    </p:anim>
                                    <p:anim to="" calcmode="lin" valueType="num">
                                      <p:cBhvr>
                                        <p:cTn id="74" dur="700" fill="hold">
                                          <p:stCondLst>
                                            <p:cond delay="0"/>
                                          </p:stCondLst>
                                        </p:cTn>
                                        <p:tgtEl>
                                          <p:spTgt spid="37"/>
                                        </p:tgtEl>
                                        <p:attrNameLst>
                                          <p:attrName>ppt_y</p:attrName>
                                        </p:attrNameLst>
                                      </p:cBhvr>
                                      <p:tavLst>
                                        <p:tav tm="0" fmla="#ppt_y+(-#ppt_h/2*cos(ppt_r/180*pi))*((1.5-1.5*$)^2-(1.5-1.5*$)^3)">
                                          <p:val>
                                            <p:fltVal val="0"/>
                                          </p:val>
                                        </p:tav>
                                        <p:tav tm="100000">
                                          <p:val>
                                            <p:fltVal val="1"/>
                                          </p:val>
                                        </p:tav>
                                      </p:tavLst>
                                    </p:anim>
                                    <p:anim to="" calcmode="lin" valueType="num">
                                      <p:cBhvr>
                                        <p:cTn id="75" dur="700" fill="hold">
                                          <p:stCondLst>
                                            <p:cond delay="0"/>
                                          </p:stCondLst>
                                        </p:cTn>
                                        <p:tgtEl>
                                          <p:spTgt spid="37"/>
                                        </p:tgtEl>
                                        <p:attrNameLst>
                                          <p:attrName>ppt_h</p:attrName>
                                        </p:attrNameLst>
                                      </p:cBhvr>
                                      <p:tavLst>
                                        <p:tav tm="0" fmla="#ppt_h-(-#ppt_h)*((1.5-1.5*$)^2-(1.5-1.5*$)^3)">
                                          <p:val>
                                            <p:fltVal val="0"/>
                                          </p:val>
                                        </p:tav>
                                        <p:tav tm="100000">
                                          <p:val>
                                            <p:fltVal val="1"/>
                                          </p:val>
                                        </p:tav>
                                      </p:tavLst>
                                    </p:anim>
                                    <p:anim to="" calcmode="lin" valueType="num">
                                      <p:cBhvr>
                                        <p:cTn id="76" dur="700" fill="hold">
                                          <p:stCondLst>
                                            <p:cond delay="0"/>
                                          </p:stCondLst>
                                        </p:cTn>
                                        <p:tgtEl>
                                          <p:spTgt spid="37"/>
                                        </p:tgtEl>
                                        <p:attrNameLst>
                                          <p:attrName>ppt_w</p:attrName>
                                        </p:attrNameLst>
                                      </p:cBhvr>
                                      <p:tavLst>
                                        <p:tav tm="0" fmla="#ppt_w-(-#ppt_w)*((1.5-1.5*$)^2-(1.5-1.5*$)^3)">
                                          <p:val>
                                            <p:fltVal val="0"/>
                                          </p:val>
                                        </p:tav>
                                        <p:tav tm="100000">
                                          <p:val>
                                            <p:fltVal val="1"/>
                                          </p:val>
                                        </p:tav>
                                      </p:tavLst>
                                    </p:anim>
                                  </p:childTnLst>
                                </p:cTn>
                              </p:par>
                              <p:par>
                                <p:cTn id="77" presetID="0" presetClass="entr" presetSubtype="0" fill="hold" grpId="0" nodeType="withEffect">
                                  <p:stCondLst>
                                    <p:cond delay="0"/>
                                  </p:stCondLst>
                                  <p:iterate type="lt">
                                    <p:tmPct val="10000"/>
                                  </p:iterate>
                                  <p:childTnLst>
                                    <p:set>
                                      <p:cBhvr>
                                        <p:cTn id="78" dur="1" fill="hold">
                                          <p:stCondLst>
                                            <p:cond delay="0"/>
                                          </p:stCondLst>
                                        </p:cTn>
                                        <p:tgtEl>
                                          <p:spTgt spid="38"/>
                                        </p:tgtEl>
                                        <p:attrNameLst>
                                          <p:attrName>style.visibility</p:attrName>
                                        </p:attrNameLst>
                                      </p:cBhvr>
                                      <p:to>
                                        <p:strVal val="visible"/>
                                      </p:to>
                                    </p:set>
                                    <p:anim to="" calcmode="lin" valueType="num">
                                      <p:cBhvr>
                                        <p:cTn id="79" dur="700" fill="hold">
                                          <p:stCondLst>
                                            <p:cond delay="0"/>
                                          </p:stCondLst>
                                        </p:cTn>
                                        <p:tgtEl>
                                          <p:spTgt spid="38"/>
                                        </p:tgtEl>
                                        <p:attrNameLst>
                                          <p:attrName>ppt_x</p:attrName>
                                        </p:attrNameLst>
                                      </p:cBhvr>
                                      <p:tavLst>
                                        <p:tav tm="0" fmla="#ppt_x-(-#ppt_w/2*cos(ppt_r/180*pi))*((1.5-1.5*$)^2-(1.5-1.5*$)^3)">
                                          <p:val>
                                            <p:fltVal val="0"/>
                                          </p:val>
                                        </p:tav>
                                        <p:tav tm="100000">
                                          <p:val>
                                            <p:fltVal val="1"/>
                                          </p:val>
                                        </p:tav>
                                      </p:tavLst>
                                    </p:anim>
                                    <p:anim to="" calcmode="lin" valueType="num">
                                      <p:cBhvr>
                                        <p:cTn id="80" dur="700" fill="hold">
                                          <p:stCondLst>
                                            <p:cond delay="0"/>
                                          </p:stCondLst>
                                        </p:cTn>
                                        <p:tgtEl>
                                          <p:spTgt spid="38"/>
                                        </p:tgtEl>
                                        <p:attrNameLst>
                                          <p:attrName>ppt_y</p:attrName>
                                        </p:attrNameLst>
                                      </p:cBhvr>
                                      <p:tavLst>
                                        <p:tav tm="0" fmla="#ppt_y+(-#ppt_h/2*cos(ppt_r/180*pi))*((1.5-1.5*$)^2-(1.5-1.5*$)^3)">
                                          <p:val>
                                            <p:fltVal val="0"/>
                                          </p:val>
                                        </p:tav>
                                        <p:tav tm="100000">
                                          <p:val>
                                            <p:fltVal val="1"/>
                                          </p:val>
                                        </p:tav>
                                      </p:tavLst>
                                    </p:anim>
                                    <p:anim to="" calcmode="lin" valueType="num">
                                      <p:cBhvr>
                                        <p:cTn id="81" dur="700" fill="hold">
                                          <p:stCondLst>
                                            <p:cond delay="0"/>
                                          </p:stCondLst>
                                        </p:cTn>
                                        <p:tgtEl>
                                          <p:spTgt spid="38"/>
                                        </p:tgtEl>
                                        <p:attrNameLst>
                                          <p:attrName>ppt_h</p:attrName>
                                        </p:attrNameLst>
                                      </p:cBhvr>
                                      <p:tavLst>
                                        <p:tav tm="0" fmla="#ppt_h-(-#ppt_h)*((1.5-1.5*$)^2-(1.5-1.5*$)^3)">
                                          <p:val>
                                            <p:fltVal val="0"/>
                                          </p:val>
                                        </p:tav>
                                        <p:tav tm="100000">
                                          <p:val>
                                            <p:fltVal val="1"/>
                                          </p:val>
                                        </p:tav>
                                      </p:tavLst>
                                    </p:anim>
                                    <p:anim to="" calcmode="lin" valueType="num">
                                      <p:cBhvr>
                                        <p:cTn id="82" dur="700" fill="hold">
                                          <p:stCondLst>
                                            <p:cond delay="0"/>
                                          </p:stCondLst>
                                        </p:cTn>
                                        <p:tgtEl>
                                          <p:spTgt spid="38"/>
                                        </p:tgtEl>
                                        <p:attrNameLst>
                                          <p:attrName>ppt_w</p:attrName>
                                        </p:attrNameLst>
                                      </p:cBhvr>
                                      <p:tavLst>
                                        <p:tav tm="0" fmla="#ppt_w-(-#ppt_w)*((1.5-1.5*$)^2-(1.5-1.5*$)^3)">
                                          <p:val>
                                            <p:fltVal val="0"/>
                                          </p:val>
                                        </p:tav>
                                        <p:tav tm="100000">
                                          <p:val>
                                            <p:fltVal val="1"/>
                                          </p:val>
                                        </p:tav>
                                      </p:tavLst>
                                    </p:anim>
                                  </p:childTnLst>
                                </p:cTn>
                              </p:par>
                              <p:par>
                                <p:cTn id="83" presetID="0" presetClass="entr" presetSubtype="0" fill="hold" grpId="0" nodeType="withEffect">
                                  <p:stCondLst>
                                    <p:cond delay="0"/>
                                  </p:stCondLst>
                                  <p:iterate type="lt">
                                    <p:tmPct val="10000"/>
                                  </p:iterate>
                                  <p:childTnLst>
                                    <p:set>
                                      <p:cBhvr>
                                        <p:cTn id="84" dur="1" fill="hold">
                                          <p:stCondLst>
                                            <p:cond delay="0"/>
                                          </p:stCondLst>
                                        </p:cTn>
                                        <p:tgtEl>
                                          <p:spTgt spid="40"/>
                                        </p:tgtEl>
                                        <p:attrNameLst>
                                          <p:attrName>style.visibility</p:attrName>
                                        </p:attrNameLst>
                                      </p:cBhvr>
                                      <p:to>
                                        <p:strVal val="visible"/>
                                      </p:to>
                                    </p:set>
                                    <p:anim to="" calcmode="lin" valueType="num">
                                      <p:cBhvr>
                                        <p:cTn id="85" dur="700" fill="hold">
                                          <p:stCondLst>
                                            <p:cond delay="0"/>
                                          </p:stCondLst>
                                        </p:cTn>
                                        <p:tgtEl>
                                          <p:spTgt spid="40"/>
                                        </p:tgtEl>
                                        <p:attrNameLst>
                                          <p:attrName>ppt_x</p:attrName>
                                        </p:attrNameLst>
                                      </p:cBhvr>
                                      <p:tavLst>
                                        <p:tav tm="0" fmla="#ppt_x-(-#ppt_w/2*cos(ppt_r/180*pi))*((1.5-1.5*$)^2-(1.5-1.5*$)^3)">
                                          <p:val>
                                            <p:fltVal val="0"/>
                                          </p:val>
                                        </p:tav>
                                        <p:tav tm="100000">
                                          <p:val>
                                            <p:fltVal val="1"/>
                                          </p:val>
                                        </p:tav>
                                      </p:tavLst>
                                    </p:anim>
                                    <p:anim to="" calcmode="lin" valueType="num">
                                      <p:cBhvr>
                                        <p:cTn id="86" dur="700" fill="hold">
                                          <p:stCondLst>
                                            <p:cond delay="0"/>
                                          </p:stCondLst>
                                        </p:cTn>
                                        <p:tgtEl>
                                          <p:spTgt spid="40"/>
                                        </p:tgtEl>
                                        <p:attrNameLst>
                                          <p:attrName>ppt_y</p:attrName>
                                        </p:attrNameLst>
                                      </p:cBhvr>
                                      <p:tavLst>
                                        <p:tav tm="0" fmla="#ppt_y+(-#ppt_h/2*cos(ppt_r/180*pi))*((1.5-1.5*$)^2-(1.5-1.5*$)^3)">
                                          <p:val>
                                            <p:fltVal val="0"/>
                                          </p:val>
                                        </p:tav>
                                        <p:tav tm="100000">
                                          <p:val>
                                            <p:fltVal val="1"/>
                                          </p:val>
                                        </p:tav>
                                      </p:tavLst>
                                    </p:anim>
                                    <p:anim to="" calcmode="lin" valueType="num">
                                      <p:cBhvr>
                                        <p:cTn id="87" dur="700" fill="hold">
                                          <p:stCondLst>
                                            <p:cond delay="0"/>
                                          </p:stCondLst>
                                        </p:cTn>
                                        <p:tgtEl>
                                          <p:spTgt spid="40"/>
                                        </p:tgtEl>
                                        <p:attrNameLst>
                                          <p:attrName>ppt_h</p:attrName>
                                        </p:attrNameLst>
                                      </p:cBhvr>
                                      <p:tavLst>
                                        <p:tav tm="0" fmla="#ppt_h-(-#ppt_h)*((1.5-1.5*$)^2-(1.5-1.5*$)^3)">
                                          <p:val>
                                            <p:fltVal val="0"/>
                                          </p:val>
                                        </p:tav>
                                        <p:tav tm="100000">
                                          <p:val>
                                            <p:fltVal val="1"/>
                                          </p:val>
                                        </p:tav>
                                      </p:tavLst>
                                    </p:anim>
                                    <p:anim to="" calcmode="lin" valueType="num">
                                      <p:cBhvr>
                                        <p:cTn id="88" dur="700" fill="hold">
                                          <p:stCondLst>
                                            <p:cond delay="0"/>
                                          </p:stCondLst>
                                        </p:cTn>
                                        <p:tgtEl>
                                          <p:spTgt spid="40"/>
                                        </p:tgtEl>
                                        <p:attrNameLst>
                                          <p:attrName>ppt_w</p:attrName>
                                        </p:attrNameLst>
                                      </p:cBhvr>
                                      <p:tavLst>
                                        <p:tav tm="0" fmla="#ppt_w-(-#ppt_w)*((1.5-1.5*$)^2-(1.5-1.5*$)^3)">
                                          <p:val>
                                            <p:fltVal val="0"/>
                                          </p:val>
                                        </p:tav>
                                        <p:tav tm="100000">
                                          <p:val>
                                            <p:fltVal val="1"/>
                                          </p:val>
                                        </p:tav>
                                      </p:tavLst>
                                    </p:anim>
                                  </p:childTnLst>
                                </p:cTn>
                              </p:par>
                              <p:par>
                                <p:cTn id="89" presetID="0" presetClass="entr" presetSubtype="0" fill="hold" grpId="0" nodeType="withEffect">
                                  <p:stCondLst>
                                    <p:cond delay="0"/>
                                  </p:stCondLst>
                                  <p:iterate type="lt">
                                    <p:tmPct val="10000"/>
                                  </p:iterate>
                                  <p:childTnLst>
                                    <p:set>
                                      <p:cBhvr>
                                        <p:cTn id="90" dur="1" fill="hold">
                                          <p:stCondLst>
                                            <p:cond delay="0"/>
                                          </p:stCondLst>
                                        </p:cTn>
                                        <p:tgtEl>
                                          <p:spTgt spid="42"/>
                                        </p:tgtEl>
                                        <p:attrNameLst>
                                          <p:attrName>style.visibility</p:attrName>
                                        </p:attrNameLst>
                                      </p:cBhvr>
                                      <p:to>
                                        <p:strVal val="visible"/>
                                      </p:to>
                                    </p:set>
                                    <p:anim to="" calcmode="lin" valueType="num">
                                      <p:cBhvr>
                                        <p:cTn id="91" dur="700" fill="hold">
                                          <p:stCondLst>
                                            <p:cond delay="0"/>
                                          </p:stCondLst>
                                        </p:cTn>
                                        <p:tgtEl>
                                          <p:spTgt spid="42"/>
                                        </p:tgtEl>
                                        <p:attrNameLst>
                                          <p:attrName>ppt_x</p:attrName>
                                        </p:attrNameLst>
                                      </p:cBhvr>
                                      <p:tavLst>
                                        <p:tav tm="0" fmla="#ppt_x-(-#ppt_w/2*cos(ppt_r/180*pi))*((1.5-1.5*$)^2-(1.5-1.5*$)^3)">
                                          <p:val>
                                            <p:fltVal val="0"/>
                                          </p:val>
                                        </p:tav>
                                        <p:tav tm="100000">
                                          <p:val>
                                            <p:fltVal val="1"/>
                                          </p:val>
                                        </p:tav>
                                      </p:tavLst>
                                    </p:anim>
                                    <p:anim to="" calcmode="lin" valueType="num">
                                      <p:cBhvr>
                                        <p:cTn id="92" dur="700" fill="hold">
                                          <p:stCondLst>
                                            <p:cond delay="0"/>
                                          </p:stCondLst>
                                        </p:cTn>
                                        <p:tgtEl>
                                          <p:spTgt spid="42"/>
                                        </p:tgtEl>
                                        <p:attrNameLst>
                                          <p:attrName>ppt_y</p:attrName>
                                        </p:attrNameLst>
                                      </p:cBhvr>
                                      <p:tavLst>
                                        <p:tav tm="0" fmla="#ppt_y+(-#ppt_h/2*cos(ppt_r/180*pi))*((1.5-1.5*$)^2-(1.5-1.5*$)^3)">
                                          <p:val>
                                            <p:fltVal val="0"/>
                                          </p:val>
                                        </p:tav>
                                        <p:tav tm="100000">
                                          <p:val>
                                            <p:fltVal val="1"/>
                                          </p:val>
                                        </p:tav>
                                      </p:tavLst>
                                    </p:anim>
                                    <p:anim to="" calcmode="lin" valueType="num">
                                      <p:cBhvr>
                                        <p:cTn id="93" dur="700" fill="hold">
                                          <p:stCondLst>
                                            <p:cond delay="0"/>
                                          </p:stCondLst>
                                        </p:cTn>
                                        <p:tgtEl>
                                          <p:spTgt spid="42"/>
                                        </p:tgtEl>
                                        <p:attrNameLst>
                                          <p:attrName>ppt_h</p:attrName>
                                        </p:attrNameLst>
                                      </p:cBhvr>
                                      <p:tavLst>
                                        <p:tav tm="0" fmla="#ppt_h-(-#ppt_h)*((1.5-1.5*$)^2-(1.5-1.5*$)^3)">
                                          <p:val>
                                            <p:fltVal val="0"/>
                                          </p:val>
                                        </p:tav>
                                        <p:tav tm="100000">
                                          <p:val>
                                            <p:fltVal val="1"/>
                                          </p:val>
                                        </p:tav>
                                      </p:tavLst>
                                    </p:anim>
                                    <p:anim to="" calcmode="lin" valueType="num">
                                      <p:cBhvr>
                                        <p:cTn id="94" dur="700" fill="hold">
                                          <p:stCondLst>
                                            <p:cond delay="0"/>
                                          </p:stCondLst>
                                        </p:cTn>
                                        <p:tgtEl>
                                          <p:spTgt spid="42"/>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61" grpId="0"/>
      <p:bldP spid="65" grpId="0"/>
      <p:bldP spid="66" grpId="0"/>
      <p:bldP spid="27" grpId="0"/>
      <p:bldP spid="32" grpId="0" bldLvl="0" animBg="1"/>
      <p:bldP spid="37" grpId="0" animBg="1" autoUpdateAnimBg="0"/>
      <p:bldP spid="38" grpId="0"/>
      <p:bldP spid="40" grpId="0"/>
      <p:bldP spid="4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smtClean="0">
                <a:solidFill>
                  <a:srgbClr val="1D69A3"/>
                </a:solidFill>
                <a:latin typeface="微软雅黑" panose="020B0503020204020204" pitchFamily="34" charset="-122"/>
                <a:ea typeface="微软雅黑" panose="020B0503020204020204" pitchFamily="34" charset="-122"/>
                <a:sym typeface="+mn-ea"/>
              </a:rPr>
              <a:t>Hook</a:t>
            </a:r>
            <a:r>
              <a:rPr lang="zh-CN" altLang="en-US" sz="2660" smtClean="0">
                <a:solidFill>
                  <a:srgbClr val="1D69A3"/>
                </a:solidFill>
                <a:latin typeface="微软雅黑" panose="020B0503020204020204" pitchFamily="34" charset="-122"/>
                <a:ea typeface="微软雅黑" panose="020B0503020204020204" pitchFamily="34" charset="-122"/>
                <a:sym typeface="+mn-ea"/>
              </a:rPr>
              <a:t>技术</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37845" y="779780"/>
            <a:ext cx="1199515" cy="76200"/>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2" name="对象 1"/>
          <p:cNvGraphicFramePr/>
          <p:nvPr/>
        </p:nvGraphicFramePr>
        <p:xfrm>
          <a:off x="4404995" y="3065145"/>
          <a:ext cx="7331710" cy="2616200"/>
        </p:xfrm>
        <a:graphic>
          <a:graphicData uri="http://schemas.openxmlformats.org/presentationml/2006/ole">
            <mc:AlternateContent xmlns:mc="http://schemas.openxmlformats.org/markup-compatibility/2006">
              <mc:Choice xmlns:v="urn:schemas-microsoft-com:vml" Requires="v">
                <p:oleObj spid="_x0000_s5" name="" r:id="rId3" imgW="5046980" imgH="1649730" progId="Visio.Drawing.15">
                  <p:embed/>
                </p:oleObj>
              </mc:Choice>
              <mc:Fallback>
                <p:oleObj name="" r:id="rId3" imgW="5046980" imgH="1649730" progId="Visio.Drawing.15">
                  <p:embed/>
                  <p:pic>
                    <p:nvPicPr>
                      <p:cNvPr id="0" name="图片 4"/>
                      <p:cNvPicPr/>
                      <p:nvPr/>
                    </p:nvPicPr>
                    <p:blipFill>
                      <a:blip r:embed="rId4"/>
                      <a:stretch>
                        <a:fillRect/>
                      </a:stretch>
                    </p:blipFill>
                    <p:spPr>
                      <a:xfrm>
                        <a:off x="4404995" y="3065145"/>
                        <a:ext cx="7331710" cy="2616200"/>
                      </a:xfrm>
                      <a:prstGeom prst="rect">
                        <a:avLst/>
                      </a:prstGeom>
                    </p:spPr>
                  </p:pic>
                </p:oleObj>
              </mc:Fallback>
            </mc:AlternateContent>
          </a:graphicData>
        </a:graphic>
      </p:graphicFrame>
      <p:sp>
        <p:nvSpPr>
          <p:cNvPr id="6" name="文本框 5"/>
          <p:cNvSpPr txBox="1"/>
          <p:nvPr/>
        </p:nvSpPr>
        <p:spPr>
          <a:xfrm>
            <a:off x="261620" y="1172845"/>
            <a:ext cx="9784080" cy="1476375"/>
          </a:xfrm>
          <a:prstGeom prst="rect">
            <a:avLst/>
          </a:prstGeom>
          <a:noFill/>
        </p:spPr>
        <p:txBody>
          <a:bodyPr wrap="none" rtlCol="0" anchor="t">
            <a:spAutoFit/>
          </a:bodyPr>
          <a:p>
            <a:r>
              <a:rPr lang="zh-CN" altLang="en-US">
                <a:sym typeface="+mn-ea"/>
              </a:rPr>
              <a:t>Hook 英文翻译过来就是「钩子」的意思，那我们在什么时候使用这个「钩子」呢？</a:t>
            </a:r>
            <a:endParaRPr lang="zh-CN" altLang="en-US">
              <a:sym typeface="+mn-ea"/>
            </a:endParaRPr>
          </a:p>
          <a:p>
            <a:r>
              <a:rPr lang="zh-CN" altLang="en-US">
                <a:sym typeface="+mn-ea"/>
              </a:rPr>
              <a:t>在 Android 操作系统中系统维护着自己的一套事件分发机制。</a:t>
            </a:r>
            <a:endParaRPr lang="zh-CN" altLang="en-US">
              <a:sym typeface="+mn-ea"/>
            </a:endParaRPr>
          </a:p>
          <a:p>
            <a:r>
              <a:rPr lang="zh-CN" altLang="en-US">
                <a:sym typeface="+mn-ea"/>
              </a:rPr>
              <a:t>应用程序，包括应用触发事件和后台逻辑处理，也是根据事件流程一步步地向下执行。</a:t>
            </a:r>
            <a:endParaRPr lang="zh-CN" altLang="en-US">
              <a:sym typeface="+mn-ea"/>
            </a:endParaRPr>
          </a:p>
          <a:p>
            <a:r>
              <a:rPr lang="zh-CN" altLang="en-US">
                <a:sym typeface="+mn-ea"/>
              </a:rPr>
              <a:t>而「钩子」的意思，就是在事件传送到终点前截获并监控事件的传输，像个钩子钩上事件一样，</a:t>
            </a:r>
            <a:endParaRPr lang="zh-CN" altLang="en-US">
              <a:sym typeface="+mn-ea"/>
            </a:endParaRPr>
          </a:p>
          <a:p>
            <a:r>
              <a:rPr lang="zh-CN" altLang="en-US">
                <a:sym typeface="+mn-ea"/>
              </a:rPr>
              <a:t>并且能够在钩上事件时，处理一些自己特定的事件。</a:t>
            </a:r>
            <a:endParaRPr lang="zh-CN" altLang="en-US"/>
          </a:p>
        </p:txBody>
      </p:sp>
    </p:spTree>
    <p:custDataLst>
      <p:tags r:id="rId5"/>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3" name="对象 2"/>
          <p:cNvGraphicFramePr/>
          <p:nvPr/>
        </p:nvGraphicFramePr>
        <p:xfrm>
          <a:off x="1454785" y="2512695"/>
          <a:ext cx="8632825" cy="1832610"/>
        </p:xfrm>
        <a:graphic>
          <a:graphicData uri="http://schemas.openxmlformats.org/presentationml/2006/ole">
            <mc:AlternateContent xmlns:mc="http://schemas.openxmlformats.org/markup-compatibility/2006">
              <mc:Choice xmlns:v="urn:schemas-microsoft-com:vml" Requires="v">
                <p:oleObj spid="_x0000_s4" name="" r:id="rId2" imgW="5288915" imgH="716915" progId="Visio.Drawing.15">
                  <p:embed/>
                </p:oleObj>
              </mc:Choice>
              <mc:Fallback>
                <p:oleObj name="" r:id="rId2" imgW="5288915" imgH="716915" progId="Visio.Drawing.15">
                  <p:embed/>
                  <p:pic>
                    <p:nvPicPr>
                      <p:cNvPr id="0" name="图片 3"/>
                      <p:cNvPicPr/>
                      <p:nvPr/>
                    </p:nvPicPr>
                    <p:blipFill>
                      <a:blip r:embed="rId3"/>
                      <a:stretch>
                        <a:fillRect/>
                      </a:stretch>
                    </p:blipFill>
                    <p:spPr>
                      <a:xfrm>
                        <a:off x="1454785" y="2512695"/>
                        <a:ext cx="8632825" cy="1832610"/>
                      </a:xfrm>
                      <a:prstGeom prst="rect">
                        <a:avLst/>
                      </a:prstGeom>
                    </p:spPr>
                  </p:pic>
                </p:oleObj>
              </mc:Fallback>
            </mc:AlternateContent>
          </a:graphicData>
        </a:graphic>
      </p:graphicFrame>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2" name="对象 1"/>
          <p:cNvGraphicFramePr/>
          <p:nvPr/>
        </p:nvGraphicFramePr>
        <p:xfrm>
          <a:off x="1423035" y="2242820"/>
          <a:ext cx="9345930" cy="1812925"/>
        </p:xfrm>
        <a:graphic>
          <a:graphicData uri="http://schemas.openxmlformats.org/presentationml/2006/ole">
            <mc:AlternateContent xmlns:mc="http://schemas.openxmlformats.org/markup-compatibility/2006">
              <mc:Choice xmlns:v="urn:schemas-microsoft-com:vml" Requires="v">
                <p:oleObj spid="_x0000_s5" name="" r:id="rId2" imgW="5459730" imgH="716915" progId="Visio.Drawing.15">
                  <p:embed/>
                </p:oleObj>
              </mc:Choice>
              <mc:Fallback>
                <p:oleObj name="" r:id="rId2" imgW="5459730" imgH="716915" progId="Visio.Drawing.15">
                  <p:embed/>
                  <p:pic>
                    <p:nvPicPr>
                      <p:cNvPr id="0" name="图片 4"/>
                      <p:cNvPicPr/>
                      <p:nvPr/>
                    </p:nvPicPr>
                    <p:blipFill>
                      <a:blip r:embed="rId3"/>
                      <a:stretch>
                        <a:fillRect/>
                      </a:stretch>
                    </p:blipFill>
                    <p:spPr>
                      <a:xfrm>
                        <a:off x="1423035" y="2242820"/>
                        <a:ext cx="9345930" cy="181292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3" name="对象 2"/>
          <p:cNvGraphicFramePr/>
          <p:nvPr/>
        </p:nvGraphicFramePr>
        <p:xfrm>
          <a:off x="641985" y="1897380"/>
          <a:ext cx="10401935" cy="3496945"/>
        </p:xfrm>
        <a:graphic>
          <a:graphicData uri="http://schemas.openxmlformats.org/presentationml/2006/ole">
            <mc:AlternateContent xmlns:mc="http://schemas.openxmlformats.org/markup-compatibility/2006">
              <mc:Choice xmlns:v="urn:schemas-microsoft-com:vml" Requires="v">
                <p:oleObj spid="_x0000_s4" name="" r:id="rId2" imgW="6409690" imgH="1595755" progId="Visio.Drawing.15">
                  <p:embed/>
                </p:oleObj>
              </mc:Choice>
              <mc:Fallback>
                <p:oleObj name="" r:id="rId2" imgW="6409690" imgH="1595755" progId="Visio.Drawing.15">
                  <p:embed/>
                  <p:pic>
                    <p:nvPicPr>
                      <p:cNvPr id="0" name="图片 3"/>
                      <p:cNvPicPr/>
                      <p:nvPr/>
                    </p:nvPicPr>
                    <p:blipFill>
                      <a:blip r:embed="rId3"/>
                      <a:stretch>
                        <a:fillRect/>
                      </a:stretch>
                    </p:blipFill>
                    <p:spPr>
                      <a:xfrm>
                        <a:off x="641985" y="1897380"/>
                        <a:ext cx="10401935" cy="3496945"/>
                      </a:xfrm>
                      <a:prstGeom prst="rect">
                        <a:avLst/>
                      </a:prstGeom>
                    </p:spPr>
                  </p:pic>
                </p:oleObj>
              </mc:Fallback>
            </mc:AlternateContent>
          </a:graphicData>
        </a:graphic>
      </p:graphicFrame>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smtClean="0">
                <a:solidFill>
                  <a:srgbClr val="1D69A3"/>
                </a:solidFill>
                <a:latin typeface="微软雅黑" panose="020B0503020204020204" pitchFamily="34" charset="-122"/>
                <a:ea typeface="微软雅黑" panose="020B0503020204020204" pitchFamily="34" charset="-122"/>
                <a:sym typeface="+mn-ea"/>
              </a:rPr>
              <a:t>Hook</a:t>
            </a:r>
            <a:r>
              <a:rPr lang="zh-CN" altLang="en-US" sz="2660" smtClean="0">
                <a:solidFill>
                  <a:srgbClr val="1D69A3"/>
                </a:solidFill>
                <a:latin typeface="微软雅黑" panose="020B0503020204020204" pitchFamily="34" charset="-122"/>
                <a:ea typeface="微软雅黑" panose="020B0503020204020204" pitchFamily="34" charset="-122"/>
                <a:sym typeface="+mn-ea"/>
              </a:rPr>
              <a:t>技术分类</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3" name="AutoShape 28"/>
          <p:cNvSpPr>
            <a:spLocks noChangeArrowheads="1"/>
          </p:cNvSpPr>
          <p:nvPr>
            <p:custDataLst>
              <p:tags r:id="rId3"/>
            </p:custDataLst>
          </p:nvPr>
        </p:nvSpPr>
        <p:spPr bwMode="auto">
          <a:xfrm>
            <a:off x="1475534" y="1455036"/>
            <a:ext cx="4815550" cy="472616"/>
          </a:xfrm>
          <a:prstGeom prst="roundRect">
            <a:avLst>
              <a:gd name="adj" fmla="val 16667"/>
            </a:avLst>
          </a:prstGeom>
          <a:noFill/>
          <a:ln w="6350" cmpd="sng">
            <a:solidFill>
              <a:srgbClr val="25C4FF">
                <a:lumMod val="20000"/>
                <a:lumOff val="80000"/>
              </a:srgb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p>
            <a:endParaRPr lang="zh-CN" altLang="en-US" sz="1270"/>
          </a:p>
        </p:txBody>
      </p:sp>
      <p:sp>
        <p:nvSpPr>
          <p:cNvPr id="4" name="Freeform 29"/>
          <p:cNvSpPr/>
          <p:nvPr>
            <p:custDataLst>
              <p:tags r:id="rId4"/>
            </p:custDataLst>
          </p:nvPr>
        </p:nvSpPr>
        <p:spPr bwMode="auto">
          <a:xfrm>
            <a:off x="1050925" y="1336675"/>
            <a:ext cx="695267" cy="700233"/>
          </a:xfrm>
          <a:custGeom>
            <a:avLst/>
            <a:gdLst>
              <a:gd name="T0" fmla="*/ 366 w 371"/>
              <a:gd name="T1" fmla="*/ 196 h 372"/>
              <a:gd name="T2" fmla="*/ 176 w 371"/>
              <a:gd name="T3" fmla="*/ 367 h 372"/>
              <a:gd name="T4" fmla="*/ 5 w 371"/>
              <a:gd name="T5" fmla="*/ 176 h 372"/>
              <a:gd name="T6" fmla="*/ 195 w 371"/>
              <a:gd name="T7" fmla="*/ 6 h 372"/>
              <a:gd name="T8" fmla="*/ 366 w 371"/>
              <a:gd name="T9" fmla="*/ 196 h 372"/>
            </a:gdLst>
            <a:ahLst/>
            <a:cxnLst>
              <a:cxn ang="0">
                <a:pos x="T0" y="T1"/>
              </a:cxn>
              <a:cxn ang="0">
                <a:pos x="T2" y="T3"/>
              </a:cxn>
              <a:cxn ang="0">
                <a:pos x="T4" y="T5"/>
              </a:cxn>
              <a:cxn ang="0">
                <a:pos x="T6" y="T7"/>
              </a:cxn>
              <a:cxn ang="0">
                <a:pos x="T8" y="T9"/>
              </a:cxn>
            </a:cxnLst>
            <a:rect l="0" t="0" r="r" b="b"/>
            <a:pathLst>
              <a:path w="371" h="372">
                <a:moveTo>
                  <a:pt x="366" y="196"/>
                </a:moveTo>
                <a:cubicBezTo>
                  <a:pt x="361" y="296"/>
                  <a:pt x="275" y="372"/>
                  <a:pt x="176" y="367"/>
                </a:cubicBezTo>
                <a:cubicBezTo>
                  <a:pt x="76" y="361"/>
                  <a:pt x="0" y="276"/>
                  <a:pt x="5" y="176"/>
                </a:cubicBezTo>
                <a:cubicBezTo>
                  <a:pt x="10" y="77"/>
                  <a:pt x="96" y="0"/>
                  <a:pt x="195" y="6"/>
                </a:cubicBezTo>
                <a:cubicBezTo>
                  <a:pt x="295" y="11"/>
                  <a:pt x="371" y="96"/>
                  <a:pt x="366" y="196"/>
                </a:cubicBezTo>
                <a:close/>
              </a:path>
            </a:pathLst>
          </a:custGeom>
          <a:solidFill>
            <a:srgbClr val="25C4FF"/>
          </a:solidFill>
          <a:ln>
            <a:noFill/>
          </a:ln>
        </p:spPr>
        <p:txBody>
          <a:bodyPr wrap="square" lIns="90000" tIns="46800" rIns="90000" bIns="46800" anchor="ctr" anchorCtr="0">
            <a:normAutofit/>
          </a:bodyPr>
          <a:p>
            <a:endParaRPr lang="zh-CN" altLang="en-US" sz="2255"/>
          </a:p>
        </p:txBody>
      </p:sp>
      <p:sp>
        <p:nvSpPr>
          <p:cNvPr id="6" name="Freeform 30"/>
          <p:cNvSpPr/>
          <p:nvPr>
            <p:custDataLst>
              <p:tags r:id="rId5"/>
            </p:custDataLst>
          </p:nvPr>
        </p:nvSpPr>
        <p:spPr bwMode="auto">
          <a:xfrm>
            <a:off x="1096448" y="1361506"/>
            <a:ext cx="649743" cy="645605"/>
          </a:xfrm>
          <a:custGeom>
            <a:avLst/>
            <a:gdLst>
              <a:gd name="T0" fmla="*/ 340 w 345"/>
              <a:gd name="T1" fmla="*/ 182 h 345"/>
              <a:gd name="T2" fmla="*/ 163 w 345"/>
              <a:gd name="T3" fmla="*/ 340 h 345"/>
              <a:gd name="T4" fmla="*/ 5 w 345"/>
              <a:gd name="T5" fmla="*/ 164 h 345"/>
              <a:gd name="T6" fmla="*/ 181 w 345"/>
              <a:gd name="T7" fmla="*/ 5 h 345"/>
              <a:gd name="T8" fmla="*/ 340 w 345"/>
              <a:gd name="T9" fmla="*/ 182 h 345"/>
            </a:gdLst>
            <a:ahLst/>
            <a:cxnLst>
              <a:cxn ang="0">
                <a:pos x="T0" y="T1"/>
              </a:cxn>
              <a:cxn ang="0">
                <a:pos x="T2" y="T3"/>
              </a:cxn>
              <a:cxn ang="0">
                <a:pos x="T4" y="T5"/>
              </a:cxn>
              <a:cxn ang="0">
                <a:pos x="T6" y="T7"/>
              </a:cxn>
              <a:cxn ang="0">
                <a:pos x="T8" y="T9"/>
              </a:cxn>
            </a:cxnLst>
            <a:rect l="0" t="0" r="r" b="b"/>
            <a:pathLst>
              <a:path w="345" h="345">
                <a:moveTo>
                  <a:pt x="340" y="182"/>
                </a:moveTo>
                <a:cubicBezTo>
                  <a:pt x="335" y="274"/>
                  <a:pt x="256" y="345"/>
                  <a:pt x="163" y="340"/>
                </a:cubicBezTo>
                <a:cubicBezTo>
                  <a:pt x="71" y="335"/>
                  <a:pt x="0" y="256"/>
                  <a:pt x="5" y="164"/>
                </a:cubicBezTo>
                <a:cubicBezTo>
                  <a:pt x="10" y="71"/>
                  <a:pt x="89" y="0"/>
                  <a:pt x="181" y="5"/>
                </a:cubicBezTo>
                <a:cubicBezTo>
                  <a:pt x="274" y="10"/>
                  <a:pt x="345" y="89"/>
                  <a:pt x="340" y="182"/>
                </a:cubicBezTo>
                <a:close/>
              </a:path>
            </a:pathLst>
          </a:custGeom>
          <a:solidFill>
            <a:srgbClr val="359EFF"/>
          </a:solidFill>
          <a:ln>
            <a:noFill/>
          </a:ln>
        </p:spPr>
        <p:txBody>
          <a:bodyPr wrap="square" lIns="90000" tIns="46800" rIns="90000" bIns="46800" anchor="ctr" anchorCtr="0">
            <a:normAutofit/>
          </a:bodyPr>
          <a:p>
            <a:pPr algn="ctr"/>
            <a:r>
              <a:rPr lang="en-US" altLang="zh-CN" sz="2255" b="1" dirty="0">
                <a:solidFill>
                  <a:srgbClr val="FFFFFF"/>
                </a:solidFill>
              </a:rPr>
              <a:t>01</a:t>
            </a:r>
            <a:endParaRPr lang="zh-CN" altLang="en-US" sz="2255" b="1" dirty="0">
              <a:solidFill>
                <a:srgbClr val="FFFFFF"/>
              </a:solidFill>
            </a:endParaRPr>
          </a:p>
        </p:txBody>
      </p:sp>
      <p:sp>
        <p:nvSpPr>
          <p:cNvPr id="7" name="Text Box 32"/>
          <p:cNvSpPr txBox="1">
            <a:spLocks noChangeArrowheads="1"/>
          </p:cNvSpPr>
          <p:nvPr>
            <p:custDataLst>
              <p:tags r:id="rId6"/>
            </p:custDataLst>
          </p:nvPr>
        </p:nvSpPr>
        <p:spPr bwMode="auto">
          <a:xfrm>
            <a:off x="2096308" y="1492282"/>
            <a:ext cx="3912531" cy="398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p>
            <a:pPr marL="0" lvl="0" indent="0" algn="l">
              <a:lnSpc>
                <a:spcPct val="100000"/>
              </a:lnSpc>
              <a:spcBef>
                <a:spcPts val="0"/>
              </a:spcBef>
              <a:spcAft>
                <a:spcPts val="0"/>
              </a:spcAft>
              <a:buSzPct val="100000"/>
            </a:pPr>
            <a:r>
              <a:rPr lang="zh-CN" altLang="en-US" sz="1840">
                <a:solidFill>
                  <a:schemeClr val="tx1">
                    <a:lumMod val="65000"/>
                    <a:lumOff val="35000"/>
                  </a:schemeClr>
                </a:solidFill>
              </a:rPr>
              <a:t>根据Hook的API语言划分</a:t>
            </a:r>
            <a:endParaRPr lang="zh-CN" altLang="en-US" sz="1840">
              <a:solidFill>
                <a:schemeClr val="tx1">
                  <a:lumMod val="65000"/>
                  <a:lumOff val="35000"/>
                </a:schemeClr>
              </a:solidFill>
            </a:endParaRPr>
          </a:p>
        </p:txBody>
      </p:sp>
      <p:sp>
        <p:nvSpPr>
          <p:cNvPr id="7201" name="AutoShape 33"/>
          <p:cNvSpPr>
            <a:spLocks noChangeArrowheads="1"/>
          </p:cNvSpPr>
          <p:nvPr>
            <p:custDataLst>
              <p:tags r:id="rId7"/>
            </p:custDataLst>
          </p:nvPr>
        </p:nvSpPr>
        <p:spPr bwMode="auto">
          <a:xfrm>
            <a:off x="1475534" y="3340533"/>
            <a:ext cx="4815550" cy="472616"/>
          </a:xfrm>
          <a:prstGeom prst="roundRect">
            <a:avLst>
              <a:gd name="adj" fmla="val 16667"/>
            </a:avLst>
          </a:prstGeom>
          <a:noFill/>
          <a:ln w="6350" cmpd="sng">
            <a:solidFill>
              <a:srgbClr val="25C4FF">
                <a:lumMod val="20000"/>
                <a:lumOff val="80000"/>
              </a:srgb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p>
            <a:endParaRPr lang="zh-CN" altLang="en-US" sz="1270"/>
          </a:p>
        </p:txBody>
      </p:sp>
      <p:sp>
        <p:nvSpPr>
          <p:cNvPr id="7202" name="Freeform 34"/>
          <p:cNvSpPr/>
          <p:nvPr>
            <p:custDataLst>
              <p:tags r:id="rId8"/>
            </p:custDataLst>
          </p:nvPr>
        </p:nvSpPr>
        <p:spPr bwMode="auto">
          <a:xfrm>
            <a:off x="1050925" y="3221345"/>
            <a:ext cx="695267" cy="700233"/>
          </a:xfrm>
          <a:custGeom>
            <a:avLst/>
            <a:gdLst>
              <a:gd name="T0" fmla="*/ 366 w 371"/>
              <a:gd name="T1" fmla="*/ 196 h 372"/>
              <a:gd name="T2" fmla="*/ 176 w 371"/>
              <a:gd name="T3" fmla="*/ 367 h 372"/>
              <a:gd name="T4" fmla="*/ 5 w 371"/>
              <a:gd name="T5" fmla="*/ 176 h 372"/>
              <a:gd name="T6" fmla="*/ 195 w 371"/>
              <a:gd name="T7" fmla="*/ 6 h 372"/>
              <a:gd name="T8" fmla="*/ 366 w 371"/>
              <a:gd name="T9" fmla="*/ 196 h 372"/>
            </a:gdLst>
            <a:ahLst/>
            <a:cxnLst>
              <a:cxn ang="0">
                <a:pos x="T0" y="T1"/>
              </a:cxn>
              <a:cxn ang="0">
                <a:pos x="T2" y="T3"/>
              </a:cxn>
              <a:cxn ang="0">
                <a:pos x="T4" y="T5"/>
              </a:cxn>
              <a:cxn ang="0">
                <a:pos x="T6" y="T7"/>
              </a:cxn>
              <a:cxn ang="0">
                <a:pos x="T8" y="T9"/>
              </a:cxn>
            </a:cxnLst>
            <a:rect l="0" t="0" r="r" b="b"/>
            <a:pathLst>
              <a:path w="371" h="372">
                <a:moveTo>
                  <a:pt x="366" y="196"/>
                </a:moveTo>
                <a:cubicBezTo>
                  <a:pt x="361" y="296"/>
                  <a:pt x="275" y="372"/>
                  <a:pt x="176" y="367"/>
                </a:cubicBezTo>
                <a:cubicBezTo>
                  <a:pt x="76" y="361"/>
                  <a:pt x="0" y="276"/>
                  <a:pt x="5" y="176"/>
                </a:cubicBezTo>
                <a:cubicBezTo>
                  <a:pt x="10" y="77"/>
                  <a:pt x="96" y="0"/>
                  <a:pt x="195" y="6"/>
                </a:cubicBezTo>
                <a:cubicBezTo>
                  <a:pt x="295" y="11"/>
                  <a:pt x="371" y="96"/>
                  <a:pt x="366" y="196"/>
                </a:cubicBezTo>
                <a:close/>
              </a:path>
            </a:pathLst>
          </a:custGeom>
          <a:solidFill>
            <a:srgbClr val="25C4FF"/>
          </a:solidFill>
          <a:ln>
            <a:noFill/>
          </a:ln>
        </p:spPr>
        <p:txBody>
          <a:bodyPr wrap="square" lIns="90000" tIns="46800" rIns="90000" bIns="46800" anchor="ctr" anchorCtr="0">
            <a:normAutofit/>
          </a:bodyPr>
          <a:p>
            <a:endParaRPr lang="zh-CN" altLang="en-US" sz="2255"/>
          </a:p>
        </p:txBody>
      </p:sp>
      <p:sp>
        <p:nvSpPr>
          <p:cNvPr id="7203" name="Freeform 35"/>
          <p:cNvSpPr/>
          <p:nvPr>
            <p:custDataLst>
              <p:tags r:id="rId9"/>
            </p:custDataLst>
          </p:nvPr>
        </p:nvSpPr>
        <p:spPr bwMode="auto">
          <a:xfrm>
            <a:off x="1096448" y="3246176"/>
            <a:ext cx="649743" cy="645605"/>
          </a:xfrm>
          <a:custGeom>
            <a:avLst/>
            <a:gdLst>
              <a:gd name="T0" fmla="*/ 340 w 345"/>
              <a:gd name="T1" fmla="*/ 182 h 345"/>
              <a:gd name="T2" fmla="*/ 163 w 345"/>
              <a:gd name="T3" fmla="*/ 340 h 345"/>
              <a:gd name="T4" fmla="*/ 5 w 345"/>
              <a:gd name="T5" fmla="*/ 164 h 345"/>
              <a:gd name="T6" fmla="*/ 181 w 345"/>
              <a:gd name="T7" fmla="*/ 5 h 345"/>
              <a:gd name="T8" fmla="*/ 340 w 345"/>
              <a:gd name="T9" fmla="*/ 182 h 345"/>
            </a:gdLst>
            <a:ahLst/>
            <a:cxnLst>
              <a:cxn ang="0">
                <a:pos x="T0" y="T1"/>
              </a:cxn>
              <a:cxn ang="0">
                <a:pos x="T2" y="T3"/>
              </a:cxn>
              <a:cxn ang="0">
                <a:pos x="T4" y="T5"/>
              </a:cxn>
              <a:cxn ang="0">
                <a:pos x="T6" y="T7"/>
              </a:cxn>
              <a:cxn ang="0">
                <a:pos x="T8" y="T9"/>
              </a:cxn>
            </a:cxnLst>
            <a:rect l="0" t="0" r="r" b="b"/>
            <a:pathLst>
              <a:path w="345" h="345">
                <a:moveTo>
                  <a:pt x="340" y="182"/>
                </a:moveTo>
                <a:cubicBezTo>
                  <a:pt x="335" y="274"/>
                  <a:pt x="256" y="345"/>
                  <a:pt x="163" y="340"/>
                </a:cubicBezTo>
                <a:cubicBezTo>
                  <a:pt x="71" y="335"/>
                  <a:pt x="0" y="256"/>
                  <a:pt x="5" y="164"/>
                </a:cubicBezTo>
                <a:cubicBezTo>
                  <a:pt x="10" y="71"/>
                  <a:pt x="89" y="0"/>
                  <a:pt x="181" y="5"/>
                </a:cubicBezTo>
                <a:cubicBezTo>
                  <a:pt x="274" y="10"/>
                  <a:pt x="345" y="89"/>
                  <a:pt x="340" y="182"/>
                </a:cubicBezTo>
                <a:close/>
              </a:path>
            </a:pathLst>
          </a:custGeom>
          <a:solidFill>
            <a:srgbClr val="359EFF"/>
          </a:solidFill>
          <a:ln>
            <a:noFill/>
          </a:ln>
        </p:spPr>
        <p:txBody>
          <a:bodyPr wrap="square" lIns="90000" tIns="46800" rIns="90000" bIns="46800" anchor="ctr" anchorCtr="0">
            <a:normAutofit/>
          </a:bodyPr>
          <a:p>
            <a:pPr algn="ctr"/>
            <a:r>
              <a:rPr lang="en-US" altLang="zh-CN" sz="2255" b="1" dirty="0">
                <a:solidFill>
                  <a:srgbClr val="FFFFFF"/>
                </a:solidFill>
              </a:rPr>
              <a:t>02</a:t>
            </a:r>
            <a:endParaRPr lang="zh-CN" altLang="en-US" sz="2255" b="1" dirty="0">
              <a:solidFill>
                <a:srgbClr val="FFFFFF"/>
              </a:solidFill>
            </a:endParaRPr>
          </a:p>
        </p:txBody>
      </p:sp>
      <p:sp>
        <p:nvSpPr>
          <p:cNvPr id="7205" name="Text Box 37"/>
          <p:cNvSpPr txBox="1">
            <a:spLocks noChangeArrowheads="1"/>
          </p:cNvSpPr>
          <p:nvPr>
            <p:custDataLst>
              <p:tags r:id="rId10"/>
            </p:custDataLst>
          </p:nvPr>
        </p:nvSpPr>
        <p:spPr bwMode="auto">
          <a:xfrm>
            <a:off x="2096308" y="3376952"/>
            <a:ext cx="3912531" cy="398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p>
            <a:r>
              <a:rPr lang="zh-CN" altLang="zh-CN" sz="1835" dirty="0">
                <a:solidFill>
                  <a:schemeClr val="tx1">
                    <a:lumMod val="65000"/>
                    <a:lumOff val="35000"/>
                  </a:schemeClr>
                </a:solidFill>
              </a:rPr>
              <a:t>根据</a:t>
            </a:r>
            <a:r>
              <a:rPr lang="en-US" altLang="zh-CN" sz="1835" dirty="0">
                <a:solidFill>
                  <a:schemeClr val="tx1">
                    <a:lumMod val="65000"/>
                    <a:lumOff val="35000"/>
                  </a:schemeClr>
                </a:solidFill>
              </a:rPr>
              <a:t>Hook</a:t>
            </a:r>
            <a:r>
              <a:rPr lang="zh-CN" altLang="en-US" sz="1835" dirty="0">
                <a:solidFill>
                  <a:schemeClr val="tx1">
                    <a:lumMod val="65000"/>
                    <a:lumOff val="35000"/>
                  </a:schemeClr>
                </a:solidFill>
              </a:rPr>
              <a:t>的进程划分</a:t>
            </a:r>
            <a:endParaRPr lang="zh-CN" altLang="en-US" sz="1835" dirty="0">
              <a:solidFill>
                <a:schemeClr val="tx1">
                  <a:lumMod val="65000"/>
                  <a:lumOff val="35000"/>
                </a:schemeClr>
              </a:solidFill>
            </a:endParaRPr>
          </a:p>
        </p:txBody>
      </p:sp>
      <p:sp>
        <p:nvSpPr>
          <p:cNvPr id="7206" name="AutoShape 38"/>
          <p:cNvSpPr>
            <a:spLocks noChangeArrowheads="1"/>
          </p:cNvSpPr>
          <p:nvPr>
            <p:custDataLst>
              <p:tags r:id="rId11"/>
            </p:custDataLst>
          </p:nvPr>
        </p:nvSpPr>
        <p:spPr bwMode="auto">
          <a:xfrm>
            <a:off x="1475534" y="5225203"/>
            <a:ext cx="4815550" cy="472616"/>
          </a:xfrm>
          <a:prstGeom prst="roundRect">
            <a:avLst>
              <a:gd name="adj" fmla="val 16667"/>
            </a:avLst>
          </a:prstGeom>
          <a:noFill/>
          <a:ln w="6350" cmpd="sng">
            <a:solidFill>
              <a:srgbClr val="25C4FF">
                <a:lumMod val="20000"/>
                <a:lumOff val="80000"/>
              </a:srgb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p>
            <a:endParaRPr lang="zh-CN" altLang="en-US" sz="1270"/>
          </a:p>
        </p:txBody>
      </p:sp>
      <p:sp>
        <p:nvSpPr>
          <p:cNvPr id="7207" name="Freeform 39"/>
          <p:cNvSpPr/>
          <p:nvPr>
            <p:custDataLst>
              <p:tags r:id="rId12"/>
            </p:custDataLst>
          </p:nvPr>
        </p:nvSpPr>
        <p:spPr bwMode="auto">
          <a:xfrm>
            <a:off x="1050925" y="5106842"/>
            <a:ext cx="695267" cy="700233"/>
          </a:xfrm>
          <a:custGeom>
            <a:avLst/>
            <a:gdLst>
              <a:gd name="T0" fmla="*/ 366 w 371"/>
              <a:gd name="T1" fmla="*/ 196 h 372"/>
              <a:gd name="T2" fmla="*/ 176 w 371"/>
              <a:gd name="T3" fmla="*/ 367 h 372"/>
              <a:gd name="T4" fmla="*/ 5 w 371"/>
              <a:gd name="T5" fmla="*/ 176 h 372"/>
              <a:gd name="T6" fmla="*/ 195 w 371"/>
              <a:gd name="T7" fmla="*/ 6 h 372"/>
              <a:gd name="T8" fmla="*/ 366 w 371"/>
              <a:gd name="T9" fmla="*/ 196 h 372"/>
            </a:gdLst>
            <a:ahLst/>
            <a:cxnLst>
              <a:cxn ang="0">
                <a:pos x="T0" y="T1"/>
              </a:cxn>
              <a:cxn ang="0">
                <a:pos x="T2" y="T3"/>
              </a:cxn>
              <a:cxn ang="0">
                <a:pos x="T4" y="T5"/>
              </a:cxn>
              <a:cxn ang="0">
                <a:pos x="T6" y="T7"/>
              </a:cxn>
              <a:cxn ang="0">
                <a:pos x="T8" y="T9"/>
              </a:cxn>
            </a:cxnLst>
            <a:rect l="0" t="0" r="r" b="b"/>
            <a:pathLst>
              <a:path w="371" h="372">
                <a:moveTo>
                  <a:pt x="366" y="196"/>
                </a:moveTo>
                <a:cubicBezTo>
                  <a:pt x="361" y="296"/>
                  <a:pt x="275" y="372"/>
                  <a:pt x="176" y="367"/>
                </a:cubicBezTo>
                <a:cubicBezTo>
                  <a:pt x="76" y="361"/>
                  <a:pt x="0" y="276"/>
                  <a:pt x="5" y="176"/>
                </a:cubicBezTo>
                <a:cubicBezTo>
                  <a:pt x="10" y="77"/>
                  <a:pt x="96" y="0"/>
                  <a:pt x="195" y="6"/>
                </a:cubicBezTo>
                <a:cubicBezTo>
                  <a:pt x="295" y="11"/>
                  <a:pt x="371" y="96"/>
                  <a:pt x="366" y="196"/>
                </a:cubicBezTo>
                <a:close/>
              </a:path>
            </a:pathLst>
          </a:custGeom>
          <a:solidFill>
            <a:srgbClr val="25C4FF"/>
          </a:solidFill>
          <a:ln>
            <a:noFill/>
          </a:ln>
        </p:spPr>
        <p:txBody>
          <a:bodyPr wrap="square" lIns="90000" tIns="46800" rIns="90000" bIns="46800" anchor="ctr" anchorCtr="0">
            <a:normAutofit/>
          </a:bodyPr>
          <a:p>
            <a:endParaRPr lang="zh-CN" altLang="en-US" sz="2255"/>
          </a:p>
        </p:txBody>
      </p:sp>
      <p:sp>
        <p:nvSpPr>
          <p:cNvPr id="7208" name="Freeform 40"/>
          <p:cNvSpPr/>
          <p:nvPr>
            <p:custDataLst>
              <p:tags r:id="rId13"/>
            </p:custDataLst>
          </p:nvPr>
        </p:nvSpPr>
        <p:spPr bwMode="auto">
          <a:xfrm>
            <a:off x="1096448" y="5131673"/>
            <a:ext cx="649743" cy="645605"/>
          </a:xfrm>
          <a:custGeom>
            <a:avLst/>
            <a:gdLst>
              <a:gd name="T0" fmla="*/ 340 w 345"/>
              <a:gd name="T1" fmla="*/ 182 h 345"/>
              <a:gd name="T2" fmla="*/ 163 w 345"/>
              <a:gd name="T3" fmla="*/ 340 h 345"/>
              <a:gd name="T4" fmla="*/ 5 w 345"/>
              <a:gd name="T5" fmla="*/ 164 h 345"/>
              <a:gd name="T6" fmla="*/ 181 w 345"/>
              <a:gd name="T7" fmla="*/ 5 h 345"/>
              <a:gd name="T8" fmla="*/ 340 w 345"/>
              <a:gd name="T9" fmla="*/ 182 h 345"/>
            </a:gdLst>
            <a:ahLst/>
            <a:cxnLst>
              <a:cxn ang="0">
                <a:pos x="T0" y="T1"/>
              </a:cxn>
              <a:cxn ang="0">
                <a:pos x="T2" y="T3"/>
              </a:cxn>
              <a:cxn ang="0">
                <a:pos x="T4" y="T5"/>
              </a:cxn>
              <a:cxn ang="0">
                <a:pos x="T6" y="T7"/>
              </a:cxn>
              <a:cxn ang="0">
                <a:pos x="T8" y="T9"/>
              </a:cxn>
            </a:cxnLst>
            <a:rect l="0" t="0" r="r" b="b"/>
            <a:pathLst>
              <a:path w="345" h="345">
                <a:moveTo>
                  <a:pt x="340" y="182"/>
                </a:moveTo>
                <a:cubicBezTo>
                  <a:pt x="335" y="274"/>
                  <a:pt x="256" y="345"/>
                  <a:pt x="163" y="340"/>
                </a:cubicBezTo>
                <a:cubicBezTo>
                  <a:pt x="71" y="335"/>
                  <a:pt x="0" y="256"/>
                  <a:pt x="5" y="164"/>
                </a:cubicBezTo>
                <a:cubicBezTo>
                  <a:pt x="10" y="71"/>
                  <a:pt x="89" y="0"/>
                  <a:pt x="181" y="5"/>
                </a:cubicBezTo>
                <a:cubicBezTo>
                  <a:pt x="274" y="10"/>
                  <a:pt x="345" y="89"/>
                  <a:pt x="340" y="182"/>
                </a:cubicBezTo>
                <a:close/>
              </a:path>
            </a:pathLst>
          </a:custGeom>
          <a:solidFill>
            <a:srgbClr val="359EFF"/>
          </a:solidFill>
          <a:ln>
            <a:noFill/>
          </a:ln>
        </p:spPr>
        <p:txBody>
          <a:bodyPr wrap="square" lIns="90000" tIns="46800" rIns="90000" bIns="46800" anchor="ctr" anchorCtr="0">
            <a:normAutofit/>
          </a:bodyPr>
          <a:p>
            <a:pPr algn="ctr"/>
            <a:r>
              <a:rPr lang="en-US" altLang="zh-CN" sz="2255" b="1" dirty="0">
                <a:solidFill>
                  <a:srgbClr val="FFFFFF"/>
                </a:solidFill>
              </a:rPr>
              <a:t>03</a:t>
            </a:r>
            <a:endParaRPr lang="zh-CN" altLang="en-US" sz="2255" b="1" dirty="0">
              <a:solidFill>
                <a:srgbClr val="FFFFFF"/>
              </a:solidFill>
            </a:endParaRPr>
          </a:p>
        </p:txBody>
      </p:sp>
      <p:sp>
        <p:nvSpPr>
          <p:cNvPr id="7210" name="Text Box 42"/>
          <p:cNvSpPr txBox="1">
            <a:spLocks noChangeArrowheads="1"/>
          </p:cNvSpPr>
          <p:nvPr>
            <p:custDataLst>
              <p:tags r:id="rId14"/>
            </p:custDataLst>
          </p:nvPr>
        </p:nvSpPr>
        <p:spPr bwMode="auto">
          <a:xfrm>
            <a:off x="2096308" y="5262449"/>
            <a:ext cx="3912531" cy="398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p>
            <a:r>
              <a:rPr lang="zh-CN" altLang="zh-CN" sz="1835" dirty="0">
                <a:solidFill>
                  <a:schemeClr val="tx1">
                    <a:lumMod val="65000"/>
                    <a:lumOff val="35000"/>
                  </a:schemeClr>
                </a:solidFill>
              </a:rPr>
              <a:t>根据</a:t>
            </a:r>
            <a:r>
              <a:rPr lang="en-US" altLang="zh-CN" sz="1835" dirty="0">
                <a:solidFill>
                  <a:schemeClr val="tx1">
                    <a:lumMod val="65000"/>
                    <a:lumOff val="35000"/>
                  </a:schemeClr>
                </a:solidFill>
              </a:rPr>
              <a:t>Hook</a:t>
            </a:r>
            <a:r>
              <a:rPr lang="zh-CN" altLang="en-US" sz="1835" dirty="0">
                <a:solidFill>
                  <a:schemeClr val="tx1">
                    <a:lumMod val="65000"/>
                    <a:lumOff val="35000"/>
                  </a:schemeClr>
                </a:solidFill>
              </a:rPr>
              <a:t>的实现方式划分</a:t>
            </a:r>
            <a:endParaRPr lang="zh-CN" altLang="en-US" sz="1835" dirty="0">
              <a:solidFill>
                <a:schemeClr val="tx1">
                  <a:lumMod val="65000"/>
                  <a:lumOff val="35000"/>
                </a:schemeClr>
              </a:solidFill>
            </a:endParaRPr>
          </a:p>
        </p:txBody>
      </p:sp>
      <p:sp>
        <p:nvSpPr>
          <p:cNvPr id="53" name="Title 6"/>
          <p:cNvSpPr txBox="1"/>
          <p:nvPr>
            <p:custDataLst>
              <p:tags r:id="rId15"/>
            </p:custDataLst>
          </p:nvPr>
        </p:nvSpPr>
        <p:spPr>
          <a:xfrm>
            <a:off x="2211070" y="2037080"/>
            <a:ext cx="3345180" cy="793750"/>
          </a:xfrm>
          <a:prstGeom prst="rect">
            <a:avLst/>
          </a:prstGeom>
        </p:spPr>
        <p:style>
          <a:lnRef idx="1">
            <a:schemeClr val="accent4"/>
          </a:lnRef>
          <a:fillRef idx="2">
            <a:schemeClr val="accent4"/>
          </a:fillRef>
          <a:effectRef idx="1">
            <a:schemeClr val="accent4"/>
          </a:effectRef>
          <a:fontRef idx="minor">
            <a:schemeClr val="dk1"/>
          </a:fontRef>
        </p:style>
        <p:txBody>
          <a:bodyPr wrap="square" lIns="101600" tIns="0" rIns="82550" bIns="0" rtlCol="0" anchor="t" anchorCtr="0">
            <a:spAutoFit/>
          </a:bodyPr>
          <a:lstStyle>
            <a:defPPr>
              <a:defRPr lang="zh-CN"/>
            </a:defPPr>
            <a:lvl1pPr fontAlgn="auto">
              <a:lnSpc>
                <a:spcPct val="130000"/>
              </a:lnSpc>
              <a:spcAft>
                <a:spcPts val="1000"/>
              </a:spcAft>
              <a:defRPr sz="1600" spc="150"/>
            </a:lvl1pPr>
          </a:lstStyle>
          <a:p>
            <a:pPr marL="360045" lvl="0" indent="-360045" algn="l" fontAlgn="ctr">
              <a:lnSpc>
                <a:spcPct val="130000"/>
              </a:lnSpc>
              <a:spcBef>
                <a:spcPts val="1200"/>
              </a:spcBef>
              <a:spcAft>
                <a:spcPts val="0"/>
              </a:spcAft>
              <a:buSzPct val="90000"/>
              <a:buFont typeface="WPS-Bullets" pitchFamily="2" charset="0"/>
              <a:buChar char=""/>
            </a:pPr>
            <a:r>
              <a:rPr lang="zh-CN" altLang="en-US" sz="1600" dirty="0">
                <a:solidFill>
                  <a:schemeClr val="tx1"/>
                </a:solidFill>
                <a:uFillTx/>
                <a:latin typeface="微软雅黑" panose="020B0503020204020204" pitchFamily="34" charset="-122"/>
                <a:ea typeface="微软雅黑" panose="020B0503020204020204" pitchFamily="34" charset="-122"/>
                <a:sym typeface="+mn-ea"/>
              </a:rPr>
              <a:t>Hook Java</a:t>
            </a:r>
            <a:endParaRPr lang="zh-CN" altLang="en-US" sz="1600" dirty="0">
              <a:solidFill>
                <a:schemeClr val="tx1"/>
              </a:solidFill>
              <a:uFillTx/>
              <a:latin typeface="微软雅黑" panose="020B0503020204020204" pitchFamily="34" charset="-122"/>
              <a:ea typeface="微软雅黑" panose="020B0503020204020204" pitchFamily="34" charset="-122"/>
              <a:sym typeface="+mn-ea"/>
            </a:endParaRPr>
          </a:p>
          <a:p>
            <a:pPr marL="360045" lvl="0" indent="-360045" algn="l" fontAlgn="ctr">
              <a:lnSpc>
                <a:spcPct val="130000"/>
              </a:lnSpc>
              <a:spcBef>
                <a:spcPts val="1200"/>
              </a:spcBef>
              <a:spcAft>
                <a:spcPts val="0"/>
              </a:spcAft>
              <a:buSzPct val="90000"/>
              <a:buFont typeface="WPS-Bullets" pitchFamily="2" charset="0"/>
              <a:buChar char=""/>
            </a:pPr>
            <a:r>
              <a:rPr lang="zh-CN" altLang="en-US" sz="1600" dirty="0">
                <a:solidFill>
                  <a:schemeClr val="tx1"/>
                </a:solidFill>
                <a:uFillTx/>
                <a:latin typeface="微软雅黑" panose="020B0503020204020204" pitchFamily="34" charset="-122"/>
                <a:ea typeface="微软雅黑" panose="020B0503020204020204" pitchFamily="34" charset="-122"/>
                <a:sym typeface="+mn-ea"/>
              </a:rPr>
              <a:t>Hook Native</a:t>
            </a:r>
            <a:endParaRPr lang="zh-CN" altLang="en-US" sz="1600" dirty="0">
              <a:solidFill>
                <a:schemeClr val="tx1"/>
              </a:solidFill>
              <a:uFillTx/>
              <a:latin typeface="微软雅黑" panose="020B0503020204020204" pitchFamily="34" charset="-122"/>
              <a:ea typeface="微软雅黑" panose="020B0503020204020204" pitchFamily="34" charset="-122"/>
              <a:sym typeface="+mn-ea"/>
            </a:endParaRPr>
          </a:p>
        </p:txBody>
      </p:sp>
      <p:sp>
        <p:nvSpPr>
          <p:cNvPr id="35" name="Title 6"/>
          <p:cNvSpPr txBox="1"/>
          <p:nvPr>
            <p:custDataLst>
              <p:tags r:id="rId16"/>
            </p:custDataLst>
          </p:nvPr>
        </p:nvSpPr>
        <p:spPr>
          <a:xfrm>
            <a:off x="2211070" y="3891915"/>
            <a:ext cx="3345180" cy="793750"/>
          </a:xfrm>
          <a:prstGeom prst="rect">
            <a:avLst/>
          </a:prstGeom>
        </p:spPr>
        <p:style>
          <a:lnRef idx="1">
            <a:schemeClr val="accent3"/>
          </a:lnRef>
          <a:fillRef idx="2">
            <a:schemeClr val="accent3"/>
          </a:fillRef>
          <a:effectRef idx="1">
            <a:schemeClr val="accent3"/>
          </a:effectRef>
          <a:fontRef idx="minor">
            <a:schemeClr val="dk1"/>
          </a:fontRef>
        </p:style>
        <p:txBody>
          <a:bodyPr wrap="square" lIns="101600" tIns="0" rIns="82550" bIns="0" rtlCol="0" anchor="t" anchorCtr="0">
            <a:spAutoFit/>
          </a:bodyPr>
          <a:lstStyle>
            <a:defPPr>
              <a:defRPr lang="zh-CN"/>
            </a:defPPr>
            <a:lvl1pPr fontAlgn="auto">
              <a:lnSpc>
                <a:spcPct val="130000"/>
              </a:lnSpc>
              <a:spcAft>
                <a:spcPts val="1000"/>
              </a:spcAft>
              <a:defRPr sz="1600" spc="150"/>
            </a:lvl1pPr>
          </a:lstStyle>
          <a:p>
            <a:pPr marL="360045" lvl="0" indent="-360045" algn="l" fontAlgn="ctr">
              <a:lnSpc>
                <a:spcPct val="130000"/>
              </a:lnSpc>
              <a:spcBef>
                <a:spcPts val="1200"/>
              </a:spcBef>
              <a:spcAft>
                <a:spcPts val="0"/>
              </a:spcAft>
              <a:buSzPct val="90000"/>
              <a:buFont typeface="WPS-Bullets" pitchFamily="2" charset="0"/>
              <a:buChar char=""/>
            </a:pPr>
            <a:r>
              <a:rPr lang="zh-CN" altLang="en-US" sz="1600" dirty="0">
                <a:solidFill>
                  <a:schemeClr val="tx1"/>
                </a:solidFill>
                <a:uFillTx/>
                <a:latin typeface="微软雅黑" panose="020B0503020204020204" pitchFamily="34" charset="-122"/>
                <a:ea typeface="微软雅黑" panose="020B0503020204020204" pitchFamily="34" charset="-122"/>
                <a:sym typeface="+mn-ea"/>
              </a:rPr>
              <a:t>应用进程</a:t>
            </a:r>
            <a:endParaRPr lang="zh-CN" altLang="en-US" sz="1600" dirty="0">
              <a:solidFill>
                <a:schemeClr val="tx1"/>
              </a:solidFill>
              <a:uFillTx/>
              <a:latin typeface="微软雅黑" panose="020B0503020204020204" pitchFamily="34" charset="-122"/>
              <a:ea typeface="微软雅黑" panose="020B0503020204020204" pitchFamily="34" charset="-122"/>
              <a:sym typeface="+mn-ea"/>
            </a:endParaRPr>
          </a:p>
          <a:p>
            <a:pPr marL="360045" lvl="0" indent="-360045" algn="l" fontAlgn="ctr">
              <a:lnSpc>
                <a:spcPct val="130000"/>
              </a:lnSpc>
              <a:spcBef>
                <a:spcPts val="1200"/>
              </a:spcBef>
              <a:spcAft>
                <a:spcPts val="0"/>
              </a:spcAft>
              <a:buSzPct val="90000"/>
              <a:buFont typeface="WPS-Bullets" pitchFamily="2" charset="0"/>
              <a:buChar char=""/>
            </a:pPr>
            <a:r>
              <a:rPr lang="zh-CN" altLang="en-US" sz="1600" dirty="0">
                <a:solidFill>
                  <a:schemeClr val="tx1"/>
                </a:solidFill>
                <a:uFillTx/>
                <a:latin typeface="微软雅黑" panose="020B0503020204020204" pitchFamily="34" charset="-122"/>
                <a:ea typeface="微软雅黑" panose="020B0503020204020204" pitchFamily="34" charset="-122"/>
                <a:sym typeface="+mn-ea"/>
              </a:rPr>
              <a:t>全局</a:t>
            </a:r>
            <a:endParaRPr lang="zh-CN" altLang="en-US" sz="1600" dirty="0">
              <a:solidFill>
                <a:schemeClr val="tx1"/>
              </a:solidFill>
              <a:uFillTx/>
              <a:latin typeface="微软雅黑" panose="020B0503020204020204" pitchFamily="34" charset="-122"/>
              <a:ea typeface="微软雅黑" panose="020B0503020204020204" pitchFamily="34" charset="-122"/>
              <a:sym typeface="+mn-ea"/>
            </a:endParaRPr>
          </a:p>
        </p:txBody>
      </p:sp>
    </p:spTree>
    <p:custDataLst>
      <p:tags r:id="rId17"/>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tags/tag1.xml><?xml version="1.0" encoding="utf-8"?>
<p:tagLst xmlns:p="http://schemas.openxmlformats.org/presentationml/2006/main">
  <p:tag name="PA" val="v4.1.3"/>
</p:tagLst>
</file>

<file path=ppt/tags/tag10.xml><?xml version="1.0" encoding="utf-8"?>
<p:tagLst xmlns:p="http://schemas.openxmlformats.org/presentationml/2006/main">
  <p:tag name="PA" val="v4.1.3"/>
</p:tagLst>
</file>

<file path=ppt/tags/tag10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0"/>
  <p:tag name="KSO_WM_UNIT_ID" val="diagram20181979_1*l_h_i*1_1_5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1"/>
  <p:tag name="KSO_WM_UNIT_ID" val="diagram20181979_1*l_h_i*1_1_5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2"/>
  <p:tag name="KSO_WM_UNIT_ID" val="diagram20181979_1*l_h_i*1_1_5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0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3"/>
  <p:tag name="KSO_WM_UNIT_ID" val="diagram20181979_1*l_h_i*1_1_5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0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4"/>
  <p:tag name="KSO_WM_UNIT_ID" val="diagram20181979_1*l_h_i*1_1_54"/>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0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5"/>
  <p:tag name="KSO_WM_UNIT_ID" val="diagram20181979_1*l_h_i*1_1_5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0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6"/>
  <p:tag name="KSO_WM_UNIT_ID" val="diagram20181979_1*l_h_i*1_1_5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0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7"/>
  <p:tag name="KSO_WM_UNIT_ID" val="diagram20181979_1*l_h_i*1_1_5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8"/>
  <p:tag name="KSO_WM_UNIT_ID" val="diagram20181979_1*l_h_i*1_1_5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9"/>
  <p:tag name="KSO_WM_UNIT_ID" val="diagram20181979_1*l_h_i*1_1_5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xml><?xml version="1.0" encoding="utf-8"?>
<p:tagLst xmlns:p="http://schemas.openxmlformats.org/presentationml/2006/main">
  <p:tag name="PA" val="v4.1.3"/>
</p:tagLst>
</file>

<file path=ppt/tags/tag11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0"/>
  <p:tag name="KSO_WM_UNIT_ID" val="diagram20181979_1*l_h_i*1_1_60"/>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1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1"/>
  <p:tag name="KSO_WM_UNIT_ID" val="diagram20181979_1*l_h_i*1_1_6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2"/>
  <p:tag name="KSO_WM_UNIT_ID" val="diagram20181979_1*l_h_i*1_1_6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1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3"/>
  <p:tag name="KSO_WM_UNIT_ID" val="diagram20181979_1*l_h_i*1_1_6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1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4"/>
  <p:tag name="KSO_WM_UNIT_ID" val="diagram20181979_1*l_h_i*1_1_6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5"/>
  <p:tag name="KSO_WM_UNIT_ID" val="diagram20181979_1*l_h_i*1_1_6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6"/>
  <p:tag name="KSO_WM_UNIT_ID" val="diagram20181979_1*l_h_i*1_1_6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7"/>
  <p:tag name="KSO_WM_UNIT_ID" val="diagram20181979_1*l_h_i*1_1_6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8"/>
  <p:tag name="KSO_WM_UNIT_ID" val="diagram20181979_1*l_h_i*1_1_6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9"/>
  <p:tag name="KSO_WM_UNIT_ID" val="diagram20181979_1*l_h_i*1_1_6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2.xml><?xml version="1.0" encoding="utf-8"?>
<p:tagLst xmlns:p="http://schemas.openxmlformats.org/presentationml/2006/main">
  <p:tag name="PA" val="v4.1.3"/>
</p:tagLst>
</file>

<file path=ppt/tags/tag12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0"/>
  <p:tag name="KSO_WM_UNIT_ID" val="diagram20181979_1*l_h_i*1_1_70"/>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1"/>
  <p:tag name="KSO_WM_UNIT_ID" val="diagram20181979_1*l_h_i*1_1_7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2"/>
  <p:tag name="KSO_WM_UNIT_ID" val="diagram20181979_1*l_h_i*1_1_7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2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3"/>
  <p:tag name="KSO_WM_UNIT_ID" val="diagram20181979_1*l_h_i*1_1_7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2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4"/>
  <p:tag name="KSO_WM_UNIT_ID" val="diagram20181979_1*l_h_i*1_1_7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2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5"/>
  <p:tag name="KSO_WM_UNIT_ID" val="diagram20181979_1*l_h_i*1_1_7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2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6"/>
  <p:tag name="KSO_WM_UNIT_ID" val="diagram20181979_1*l_h_i*1_1_7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7"/>
  <p:tag name="KSO_WM_UNIT_ID" val="diagram20181979_1*l_h_i*1_1_77"/>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8"/>
  <p:tag name="KSO_WM_UNIT_ID" val="diagram20181979_1*l_h_i*1_1_78"/>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9"/>
  <p:tag name="KSO_WM_UNIT_ID" val="diagram20181979_1*l_h_i*1_1_7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xml><?xml version="1.0" encoding="utf-8"?>
<p:tagLst xmlns:p="http://schemas.openxmlformats.org/presentationml/2006/main">
  <p:tag name="PA" val="v4.1.3"/>
</p:tagLst>
</file>

<file path=ppt/tags/tag13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0"/>
  <p:tag name="KSO_WM_UNIT_ID" val="diagram20181979_1*l_h_i*1_1_80"/>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13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1"/>
  <p:tag name="KSO_WM_UNIT_ID" val="diagram20181979_1*l_h_i*1_1_8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2"/>
  <p:tag name="KSO_WM_UNIT_ID" val="diagram20181979_1*l_h_i*1_1_8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3"/>
  <p:tag name="KSO_WM_UNIT_ID" val="diagram20181979_1*l_h_i*1_1_8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4"/>
  <p:tag name="KSO_WM_UNIT_ID" val="diagram20181979_1*l_h_i*1_1_84"/>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13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5"/>
  <p:tag name="KSO_WM_UNIT_ID" val="diagram20181979_1*l_h_i*1_1_8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6"/>
  <p:tag name="KSO_WM_UNIT_ID" val="diagram20181979_1*l_h_i*1_1_8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7"/>
  <p:tag name="KSO_WM_UNIT_ID" val="diagram20181979_1*l_h_i*1_1_87"/>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3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8"/>
  <p:tag name="KSO_WM_UNIT_ID" val="diagram20181979_1*l_h_i*1_1_88"/>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3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9"/>
  <p:tag name="KSO_WM_UNIT_ID" val="diagram20181979_1*l_h_i*1_1_89"/>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xml><?xml version="1.0" encoding="utf-8"?>
<p:tagLst xmlns:p="http://schemas.openxmlformats.org/presentationml/2006/main">
  <p:tag name="PA" val="v4.1.3"/>
</p:tagLst>
</file>

<file path=ppt/tags/tag14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0"/>
  <p:tag name="KSO_WM_UNIT_ID" val="diagram20181979_1*l_h_i*1_1_90"/>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1"/>
  <p:tag name="KSO_WM_UNIT_ID" val="diagram20181979_1*l_h_i*1_1_9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2"/>
  <p:tag name="KSO_WM_UNIT_ID" val="diagram20181979_1*l_h_i*1_1_9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3"/>
  <p:tag name="KSO_WM_UNIT_ID" val="diagram20181979_1*l_h_i*1_1_9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4"/>
  <p:tag name="KSO_WM_UNIT_ID" val="diagram20181979_1*l_h_i*1_1_94"/>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5"/>
  <p:tag name="KSO_WM_UNIT_ID" val="diagram20181979_1*l_h_i*1_1_9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6"/>
  <p:tag name="KSO_WM_UNIT_ID" val="diagram20181979_1*l_h_i*1_1_9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4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7"/>
  <p:tag name="KSO_WM_UNIT_ID" val="diagram20181979_1*l_h_i*1_1_9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4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8"/>
  <p:tag name="KSO_WM_UNIT_ID" val="diagram20181979_1*l_h_i*1_1_9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4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9"/>
  <p:tag name="KSO_WM_UNIT_ID" val="diagram20181979_1*l_h_i*1_1_9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xml><?xml version="1.0" encoding="utf-8"?>
<p:tagLst xmlns:p="http://schemas.openxmlformats.org/presentationml/2006/main">
  <p:tag name="PA" val="v4.1.3"/>
</p:tagLst>
</file>

<file path=ppt/tags/tag15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0"/>
  <p:tag name="KSO_WM_UNIT_ID" val="diagram20181979_1*l_h_i*1_1_10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1"/>
  <p:tag name="KSO_WM_UNIT_ID" val="diagram20181979_1*l_h_i*1_1_10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5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2"/>
  <p:tag name="KSO_WM_UNIT_ID" val="diagram20181979_1*l_h_i*1_1_10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5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3"/>
  <p:tag name="KSO_WM_UNIT_ID" val="diagram20181979_1*l_h_i*1_1_10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4"/>
  <p:tag name="KSO_WM_UNIT_ID" val="diagram20181979_1*l_h_i*1_1_104"/>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15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5"/>
  <p:tag name="KSO_WM_UNIT_ID" val="diagram20181979_1*l_h_i*1_1_10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5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6"/>
  <p:tag name="KSO_WM_UNIT_ID" val="diagram20181979_1*l_h_i*1_1_10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5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7"/>
  <p:tag name="KSO_WM_UNIT_ID" val="diagram20181979_1*l_h_i*1_1_10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8"/>
  <p:tag name="KSO_WM_UNIT_ID" val="diagram20181979_1*l_h_i*1_1_10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9"/>
  <p:tag name="KSO_WM_UNIT_ID" val="diagram20181979_1*l_h_i*1_1_10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xml><?xml version="1.0" encoding="utf-8"?>
<p:tagLst xmlns:p="http://schemas.openxmlformats.org/presentationml/2006/main">
  <p:tag name="PA" val="v4.1.3"/>
</p:tagLst>
</file>

<file path=ppt/tags/tag16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0"/>
  <p:tag name="KSO_WM_UNIT_ID" val="diagram20181979_1*l_h_i*1_1_11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6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1"/>
  <p:tag name="KSO_WM_UNIT_ID" val="diagram20181979_1*l_h_i*1_1_11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6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2"/>
  <p:tag name="KSO_WM_UNIT_ID" val="diagram20181979_1*l_h_i*1_1_11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6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3"/>
  <p:tag name="KSO_WM_UNIT_ID" val="diagram20181979_1*l_h_i*1_1_11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6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4"/>
  <p:tag name="KSO_WM_UNIT_ID" val="diagram20181979_1*l_h_i*1_1_11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6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5"/>
  <p:tag name="KSO_WM_UNIT_ID" val="diagram20181979_1*l_h_i*1_1_11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6"/>
  <p:tag name="KSO_WM_UNIT_ID" val="diagram20181979_1*l_h_i*1_1_11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6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7"/>
  <p:tag name="KSO_WM_UNIT_ID" val="diagram20181979_1*l_h_i*1_1_11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8"/>
  <p:tag name="KSO_WM_UNIT_ID" val="diagram20181979_1*l_h_i*1_1_11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9"/>
  <p:tag name="KSO_WM_UNIT_ID" val="diagram20181979_1*l_h_i*1_1_11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xml><?xml version="1.0" encoding="utf-8"?>
<p:tagLst xmlns:p="http://schemas.openxmlformats.org/presentationml/2006/main">
  <p:tag name="PA" val="v4.1.3"/>
</p:tagLst>
</file>

<file path=ppt/tags/tag17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0"/>
  <p:tag name="KSO_WM_UNIT_ID" val="diagram20181979_1*l_h_i*1_1_12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1"/>
  <p:tag name="KSO_WM_UNIT_ID" val="diagram20181979_1*l_h_i*1_1_12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2"/>
  <p:tag name="KSO_WM_UNIT_ID" val="diagram20181979_1*l_h_i*1_1_12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3"/>
  <p:tag name="KSO_WM_UNIT_ID" val="diagram20181979_1*l_h_i*1_1_12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7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4"/>
  <p:tag name="KSO_WM_UNIT_ID" val="diagram20181979_1*l_h_i*1_1_124"/>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7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5"/>
  <p:tag name="KSO_WM_UNIT_ID" val="diagram20181979_1*l_h_i*1_1_12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6"/>
  <p:tag name="KSO_WM_UNIT_ID" val="diagram20181979_1*l_h_i*1_1_12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7"/>
  <p:tag name="KSO_WM_UNIT_ID" val="diagram20181979_1*l_h_i*1_1_12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8"/>
  <p:tag name="KSO_WM_UNIT_ID" val="diagram20181979_1*l_h_i*1_1_12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9"/>
  <p:tag name="KSO_WM_UNIT_ID" val="diagram20181979_1*l_h_i*1_1_12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8.xml><?xml version="1.0" encoding="utf-8"?>
<p:tagLst xmlns:p="http://schemas.openxmlformats.org/presentationml/2006/main">
  <p:tag name="PA" val="v4.1.3"/>
</p:tagLst>
</file>

<file path=ppt/tags/tag18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0"/>
  <p:tag name="KSO_WM_UNIT_ID" val="diagram20181979_1*l_h_i*1_1_13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1"/>
  <p:tag name="KSO_WM_UNIT_ID" val="diagram20181979_1*l_h_i*1_1_131"/>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8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2"/>
  <p:tag name="KSO_WM_UNIT_ID" val="diagram20181979_1*l_h_i*1_1_13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8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3"/>
  <p:tag name="KSO_WM_UNIT_ID" val="diagram20181979_1*l_h_i*1_1_13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8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4"/>
  <p:tag name="KSO_WM_UNIT_ID" val="diagram20181979_1*l_h_i*1_1_13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5"/>
  <p:tag name="KSO_WM_UNIT_ID" val="diagram20181979_1*l_h_i*1_1_13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6"/>
  <p:tag name="KSO_WM_UNIT_ID" val="diagram20181979_1*l_h_i*1_1_13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8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7"/>
  <p:tag name="KSO_WM_UNIT_ID" val="diagram20181979_1*l_h_i*1_1_137"/>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8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8"/>
  <p:tag name="KSO_WM_UNIT_ID" val="diagram20181979_1*l_h_i*1_1_13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9"/>
  <p:tag name="KSO_WM_UNIT_ID" val="diagram20181979_1*l_h_i*1_1_13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xml><?xml version="1.0" encoding="utf-8"?>
<p:tagLst xmlns:p="http://schemas.openxmlformats.org/presentationml/2006/main">
  <p:tag name="PA" val="v4.1.3"/>
</p:tagLst>
</file>

<file path=ppt/tags/tag19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0"/>
  <p:tag name="KSO_WM_UNIT_ID" val="diagram20181979_1*l_h_i*1_1_14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1"/>
  <p:tag name="KSO_WM_UNIT_ID" val="diagram20181979_1*l_h_i*1_1_141"/>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9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2"/>
  <p:tag name="KSO_WM_UNIT_ID" val="diagram20181979_1*l_h_i*1_1_14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3"/>
  <p:tag name="KSO_WM_UNIT_ID" val="diagram20181979_1*l_h_i*1_1_14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4"/>
  <p:tag name="KSO_WM_UNIT_ID" val="diagram20181979_1*l_h_i*1_1_14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5"/>
  <p:tag name="KSO_WM_UNIT_ID" val="diagram20181979_1*l_h_i*1_1_14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6"/>
  <p:tag name="KSO_WM_UNIT_ID" val="diagram20181979_1*l_h_i*1_1_14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7"/>
  <p:tag name="KSO_WM_UNIT_ID" val="diagram20181979_1*l_h_i*1_1_14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8"/>
  <p:tag name="KSO_WM_UNIT_ID" val="diagram20181979_1*l_h_i*1_1_148"/>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9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9"/>
  <p:tag name="KSO_WM_UNIT_ID" val="diagram20181979_1*l_h_i*1_1_14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xml><?xml version="1.0" encoding="utf-8"?>
<p:tagLst xmlns:p="http://schemas.openxmlformats.org/presentationml/2006/main">
  <p:tag name="PA" val="v4.1.3"/>
</p:tagLst>
</file>

<file path=ppt/tags/tag20.xml><?xml version="1.0" encoding="utf-8"?>
<p:tagLst xmlns:p="http://schemas.openxmlformats.org/presentationml/2006/main">
  <p:tag name="PA" val="v4.1.3"/>
</p:tagLst>
</file>

<file path=ppt/tags/tag20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0"/>
  <p:tag name="KSO_WM_UNIT_ID" val="diagram20181979_1*l_h_i*1_1_150"/>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20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1"/>
  <p:tag name="KSO_WM_UNIT_ID" val="diagram20181979_1*l_h_i*1_1_15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2"/>
  <p:tag name="KSO_WM_UNIT_ID" val="diagram20181979_1*l_h_i*1_1_15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3"/>
  <p:tag name="KSO_WM_UNIT_ID" val="diagram20181979_1*l_h_i*1_1_15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4"/>
  <p:tag name="KSO_WM_UNIT_ID" val="diagram20181979_1*l_h_i*1_1_15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0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5"/>
  <p:tag name="KSO_WM_UNIT_ID" val="diagram20181979_1*l_h_i*1_1_155"/>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0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6"/>
  <p:tag name="KSO_WM_UNIT_ID" val="diagram20181979_1*l_h_i*1_1_15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7"/>
  <p:tag name="KSO_WM_UNIT_ID" val="diagram20181979_1*l_h_i*1_1_15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8"/>
  <p:tag name="KSO_WM_UNIT_ID" val="diagram20181979_1*l_h_i*1_1_15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9"/>
  <p:tag name="KSO_WM_UNIT_ID" val="diagram20181979_1*l_h_i*1_1_15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xml><?xml version="1.0" encoding="utf-8"?>
<p:tagLst xmlns:p="http://schemas.openxmlformats.org/presentationml/2006/main">
  <p:tag name="PA" val="v4.1.3"/>
</p:tagLst>
</file>

<file path=ppt/tags/tag21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0"/>
  <p:tag name="KSO_WM_UNIT_ID" val="diagram20181979_1*l_h_i*1_1_160"/>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1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1"/>
  <p:tag name="KSO_WM_UNIT_ID" val="diagram20181979_1*l_h_i*1_1_16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2"/>
  <p:tag name="KSO_WM_UNIT_ID" val="diagram20181979_1*l_h_i*1_1_16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3"/>
  <p:tag name="KSO_WM_UNIT_ID" val="diagram20181979_1*l_h_i*1_1_16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4"/>
  <p:tag name="KSO_WM_UNIT_ID" val="diagram20181979_1*l_h_i*1_1_16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5"/>
  <p:tag name="KSO_WM_UNIT_ID" val="diagram20181979_1*l_h_i*1_1_16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6"/>
  <p:tag name="KSO_WM_UNIT_ID" val="diagram20181979_1*l_h_i*1_1_16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7"/>
  <p:tag name="KSO_WM_UNIT_ID" val="diagram20181979_1*l_h_i*1_1_16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8"/>
  <p:tag name="KSO_WM_UNIT_ID" val="diagram20181979_1*l_h_i*1_1_16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9"/>
  <p:tag name="KSO_WM_UNIT_ID" val="diagram20181979_1*l_h_i*1_1_169"/>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2.xml><?xml version="1.0" encoding="utf-8"?>
<p:tagLst xmlns:p="http://schemas.openxmlformats.org/presentationml/2006/main">
  <p:tag name="PA" val="v4.1.3"/>
</p:tagLst>
</file>

<file path=ppt/tags/tag22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0"/>
  <p:tag name="KSO_WM_UNIT_ID" val="diagram20181979_1*l_h_i*1_1_17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1"/>
  <p:tag name="KSO_WM_UNIT_ID" val="diagram20181979_1*l_h_i*1_1_17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2"/>
  <p:tag name="KSO_WM_UNIT_ID" val="diagram20181979_1*l_h_i*1_1_172"/>
  <p:tag name="KSO_WM_UNIT_LAYERLEVEL" val="1_1_1"/>
  <p:tag name="KSO_WM_BEAUTIFY_FLAG" val="#wm#"/>
  <p:tag name="KSO_WM_DIAGRAM_GROUP_CODE" val="l1-1"/>
  <p:tag name="KSO_WM_UNIT_FILL_FORE_SCHEMECOLOR_INDEX" val="15"/>
  <p:tag name="KSO_WM_UNIT_FILL_TYPE" val="1"/>
  <p:tag name="KSO_WM_UNIT_TEXT_FILL_FORE_SCHEMECOLOR_INDEX" val="13"/>
  <p:tag name="KSO_WM_UNIT_TEXT_FILL_TYPE" val="1"/>
  <p:tag name="KSO_WM_UNIT_USESOURCEFORMAT_APPLY" val="0"/>
</p:tagLst>
</file>

<file path=ppt/tags/tag22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3"/>
  <p:tag name="KSO_WM_UNIT_ID" val="diagram20181979_1*l_h_i*1_1_173"/>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2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4"/>
  <p:tag name="KSO_WM_UNIT_ID" val="diagram20181979_1*l_h_i*1_1_174"/>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2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5"/>
  <p:tag name="KSO_WM_UNIT_ID" val="diagram20181979_1*l_h_i*1_1_17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2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6"/>
  <p:tag name="KSO_WM_UNIT_ID" val="diagram20181979_1*l_h_i*1_1_17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7"/>
  <p:tag name="KSO_WM_UNIT_ID" val="diagram20181979_1*l_h_i*1_1_17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8"/>
  <p:tag name="KSO_WM_UNIT_ID" val="diagram20181979_1*l_h_i*1_1_17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9"/>
  <p:tag name="KSO_WM_UNIT_ID" val="diagram20181979_1*l_h_i*1_1_17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xml><?xml version="1.0" encoding="utf-8"?>
<p:tagLst xmlns:p="http://schemas.openxmlformats.org/presentationml/2006/main">
  <p:tag name="PA" val="v4.1.3"/>
</p:tagLst>
</file>

<file path=ppt/tags/tag23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0"/>
  <p:tag name="KSO_WM_UNIT_ID" val="diagram20181979_1*l_h_i*1_1_18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1"/>
  <p:tag name="KSO_WM_UNIT_ID" val="diagram20181979_1*l_h_i*1_1_18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2"/>
  <p:tag name="KSO_WM_UNIT_ID" val="diagram20181979_1*l_h_i*1_1_18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3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3"/>
  <p:tag name="KSO_WM_UNIT_ID" val="diagram20181979_1*l_h_i*1_1_18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3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4"/>
  <p:tag name="KSO_WM_UNIT_ID" val="diagram20181979_1*l_h_i*1_1_18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5"/>
  <p:tag name="KSO_WM_UNIT_ID" val="diagram20181979_1*l_h_i*1_1_18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6"/>
  <p:tag name="KSO_WM_UNIT_ID" val="diagram20181979_1*l_h_i*1_1_18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7"/>
  <p:tag name="KSO_WM_UNIT_ID" val="diagram20181979_1*l_h_i*1_1_18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8"/>
  <p:tag name="KSO_WM_UNIT_ID" val="diagram20181979_1*l_h_i*1_1_188"/>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3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9"/>
  <p:tag name="KSO_WM_UNIT_ID" val="diagram20181979_1*l_h_i*1_1_189"/>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4.xml><?xml version="1.0" encoding="utf-8"?>
<p:tagLst xmlns:p="http://schemas.openxmlformats.org/presentationml/2006/main">
  <p:tag name="PA" val="v4.1.3"/>
</p:tagLst>
</file>

<file path=ppt/tags/tag24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0"/>
  <p:tag name="KSO_WM_UNIT_ID" val="diagram20181979_1*l_h_i*1_1_190"/>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4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1"/>
  <p:tag name="KSO_WM_UNIT_ID" val="diagram20181979_1*l_h_i*1_1_19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4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2"/>
  <p:tag name="KSO_WM_UNIT_ID" val="diagram20181979_1*l_h_i*1_1_19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4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3"/>
  <p:tag name="KSO_WM_UNIT_ID" val="diagram20181979_1*l_h_i*1_1_19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4"/>
  <p:tag name="KSO_WM_UNIT_ID" val="diagram20181979_1*l_h_i*1_1_19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5"/>
  <p:tag name="KSO_WM_UNIT_ID" val="diagram20181979_1*l_h_i*1_1_19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4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6"/>
  <p:tag name="KSO_WM_UNIT_ID" val="diagram20181979_1*l_h_i*1_1_19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4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7"/>
  <p:tag name="KSO_WM_UNIT_ID" val="diagram20181979_1*l_h_i*1_1_19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8"/>
  <p:tag name="KSO_WM_UNIT_ID" val="diagram20181979_1*l_h_i*1_1_19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9"/>
  <p:tag name="KSO_WM_UNIT_ID" val="diagram20181979_1*l_h_i*1_1_19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xml><?xml version="1.0" encoding="utf-8"?>
<p:tagLst xmlns:p="http://schemas.openxmlformats.org/presentationml/2006/main">
  <p:tag name="KSO_WM_SLIDE_ITEM_CNT" val="4"/>
</p:tagLst>
</file>

<file path=ppt/tags/tag25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0"/>
  <p:tag name="KSO_WM_UNIT_ID" val="diagram20181979_1*l_h_i*1_1_200"/>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5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1"/>
  <p:tag name="KSO_WM_UNIT_ID" val="diagram20181979_1*l_h_i*1_1_201"/>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5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2"/>
  <p:tag name="KSO_WM_UNIT_ID" val="diagram20181979_1*l_h_i*1_1_202"/>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5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3"/>
  <p:tag name="KSO_WM_UNIT_ID" val="diagram20181979_1*l_h_i*1_1_20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4"/>
  <p:tag name="KSO_WM_UNIT_ID" val="diagram20181979_1*l_h_i*1_1_20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5"/>
  <p:tag name="KSO_WM_UNIT_ID" val="diagram20181979_1*l_h_i*1_1_20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6"/>
  <p:tag name="KSO_WM_UNIT_ID" val="diagram20181979_1*l_h_i*1_1_20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5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7"/>
  <p:tag name="KSO_WM_UNIT_ID" val="diagram20181979_1*l_h_i*1_1_20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8"/>
  <p:tag name="KSO_WM_UNIT_ID" val="diagram20181979_1*l_h_i*1_1_208"/>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25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9"/>
  <p:tag name="KSO_WM_UNIT_ID" val="diagram20181979_1*l_h_i*1_1_20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xml><?xml version="1.0" encoding="utf-8"?>
<p:tagLst xmlns:p="http://schemas.openxmlformats.org/presentationml/2006/main">
  <p:tag name="PA" val="v4.1.3"/>
</p:tagLst>
</file>

<file path=ppt/tags/tag26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0"/>
  <p:tag name="KSO_WM_UNIT_ID" val="diagram20181979_1*l_h_i*1_1_21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1"/>
  <p:tag name="KSO_WM_UNIT_ID" val="diagram20181979_1*l_h_i*1_1_211"/>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6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2"/>
  <p:tag name="KSO_WM_UNIT_ID" val="diagram20181979_1*l_h_i*1_1_21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3"/>
  <p:tag name="KSO_WM_UNIT_ID" val="diagram20181979_1*l_h_i*1_1_21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4"/>
  <p:tag name="KSO_WM_UNIT_ID" val="diagram20181979_1*l_h_i*1_1_21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5"/>
  <p:tag name="KSO_WM_UNIT_ID" val="diagram20181979_1*l_h_i*1_1_21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6"/>
  <p:tag name="KSO_WM_UNIT_ID" val="diagram20181979_1*l_h_i*1_1_21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7"/>
  <p:tag name="KSO_WM_UNIT_ID" val="diagram20181979_1*l_h_i*1_1_21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8"/>
  <p:tag name="KSO_WM_UNIT_ID" val="diagram20181979_1*l_h_i*1_1_21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9"/>
  <p:tag name="KSO_WM_UNIT_ID" val="diagram20181979_1*l_h_i*1_1_21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xml><?xml version="1.0" encoding="utf-8"?>
<p:tagLst xmlns:p="http://schemas.openxmlformats.org/presentationml/2006/main">
  <p:tag name="KSO_WM_SLIDE_ITEM_CNT" val="5"/>
</p:tagLst>
</file>

<file path=ppt/tags/tag27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0"/>
  <p:tag name="KSO_WM_UNIT_ID" val="diagram20181979_1*l_h_i*1_1_22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1"/>
  <p:tag name="KSO_WM_UNIT_ID" val="diagram20181979_1*l_h_i*1_1_22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2"/>
  <p:tag name="KSO_WM_UNIT_ID" val="diagram20181979_1*l_h_i*1_1_22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3"/>
  <p:tag name="KSO_WM_UNIT_ID" val="diagram20181979_1*l_h_i*1_1_22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4"/>
  <p:tag name="KSO_WM_UNIT_ID" val="diagram20181979_1*l_h_i*1_1_22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5"/>
  <p:tag name="KSO_WM_UNIT_ID" val="diagram20181979_1*l_h_i*1_1_22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6"/>
  <p:tag name="KSO_WM_UNIT_ID" val="diagram20181979_1*l_h_i*1_1_22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7"/>
  <p:tag name="KSO_WM_UNIT_ID" val="diagram20181979_1*l_h_i*1_1_22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8"/>
  <p:tag name="KSO_WM_UNIT_ID" val="diagram20181979_1*l_h_i*1_1_228"/>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7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9"/>
  <p:tag name="KSO_WM_UNIT_ID" val="diagram20181979_1*l_h_i*1_1_22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xml><?xml version="1.0" encoding="utf-8"?>
<p:tagLst xmlns:p="http://schemas.openxmlformats.org/presentationml/2006/main">
  <p:tag name="PA" val="v4.1.3"/>
</p:tagLst>
</file>

<file path=ppt/tags/tag28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0"/>
  <p:tag name="KSO_WM_UNIT_ID" val="diagram20181979_1*l_h_i*1_1_23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1"/>
  <p:tag name="KSO_WM_UNIT_ID" val="diagram20181979_1*l_h_i*1_1_231"/>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8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2"/>
  <p:tag name="KSO_WM_UNIT_ID" val="diagram20181979_1*l_h_i*1_1_232"/>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8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3"/>
  <p:tag name="KSO_WM_UNIT_ID" val="diagram20181979_1*l_h_i*1_1_23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4"/>
  <p:tag name="KSO_WM_UNIT_ID" val="diagram20181979_1*l_h_i*1_1_234"/>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8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5"/>
  <p:tag name="KSO_WM_UNIT_ID" val="diagram20181979_1*l_h_i*1_1_23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6"/>
  <p:tag name="KSO_WM_UNIT_ID" val="diagram20181979_1*l_h_i*1_1_23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7"/>
  <p:tag name="KSO_WM_UNIT_ID" val="diagram20181979_1*l_h_i*1_1_23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8"/>
  <p:tag name="KSO_WM_UNIT_ID" val="diagram20181979_1*l_h_i*1_1_23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9"/>
  <p:tag name="KSO_WM_UNIT_ID" val="diagram20181979_1*l_h_i*1_1_23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xml><?xml version="1.0" encoding="utf-8"?>
<p:tagLst xmlns:p="http://schemas.openxmlformats.org/presentationml/2006/main">
  <p:tag name="PA" val="v4.1.3"/>
</p:tagLst>
</file>

<file path=ppt/tags/tag29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0"/>
  <p:tag name="KSO_WM_UNIT_ID" val="diagram20181979_1*l_h_i*1_1_24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1"/>
  <p:tag name="KSO_WM_UNIT_ID" val="diagram20181979_1*l_h_i*1_1_24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9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2"/>
  <p:tag name="KSO_WM_UNIT_ID" val="diagram20181979_1*l_h_i*1_1_24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9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3"/>
  <p:tag name="KSO_WM_UNIT_ID" val="diagram20181979_1*l_h_i*1_1_24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4"/>
  <p:tag name="KSO_WM_UNIT_ID" val="diagram20181979_1*l_h_i*1_1_24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5"/>
  <p:tag name="KSO_WM_UNIT_ID" val="diagram20181979_1*l_h_i*1_1_24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6"/>
  <p:tag name="KSO_WM_UNIT_ID" val="diagram20181979_1*l_h_i*1_1_24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7"/>
  <p:tag name="KSO_WM_UNIT_ID" val="diagram20181979_1*l_h_i*1_1_247"/>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9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8"/>
  <p:tag name="KSO_WM_UNIT_ID" val="diagram20181979_1*l_h_i*1_1_24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9"/>
  <p:tag name="KSO_WM_UNIT_ID" val="diagram20181979_1*l_h_i*1_1_24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xml><?xml version="1.0" encoding="utf-8"?>
<p:tagLst xmlns:p="http://schemas.openxmlformats.org/presentationml/2006/main">
  <p:tag name="PA" val="v4.1.3"/>
</p:tagLst>
</file>

<file path=ppt/tags/tag30.xml><?xml version="1.0" encoding="utf-8"?>
<p:tagLst xmlns:p="http://schemas.openxmlformats.org/presentationml/2006/main">
  <p:tag name="KSO_WM_SLIDE_ITEM_CNT" val="1"/>
</p:tagLst>
</file>

<file path=ppt/tags/tag30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0"/>
  <p:tag name="KSO_WM_UNIT_ID" val="diagram20181979_1*l_h_i*1_1_25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1"/>
  <p:tag name="KSO_WM_UNIT_ID" val="diagram20181979_1*l_h_i*1_1_251"/>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30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2"/>
  <p:tag name="KSO_WM_UNIT_ID" val="diagram20181979_1*l_h_i*1_1_25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3"/>
  <p:tag name="KSO_WM_UNIT_ID" val="diagram20181979_1*l_h_i*1_1_25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4"/>
  <p:tag name="KSO_WM_UNIT_ID" val="diagram20181979_1*l_h_i*1_1_25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5"/>
  <p:tag name="KSO_WM_UNIT_ID" val="diagram20181979_1*l_h_i*1_1_255"/>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30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6"/>
  <p:tag name="KSO_WM_UNIT_ID" val="diagram20181979_1*l_h_i*1_1_25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7"/>
  <p:tag name="KSO_WM_UNIT_ID" val="diagram20181979_1*l_h_i*1_1_25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8"/>
  <p:tag name="KSO_WM_UNIT_ID" val="diagram20181979_1*l_h_i*1_1_25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9"/>
  <p:tag name="KSO_WM_UNIT_ID" val="diagram20181979_1*l_h_i*1_1_25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xml><?xml version="1.0" encoding="utf-8"?>
<p:tagLst xmlns:p="http://schemas.openxmlformats.org/presentationml/2006/main">
  <p:tag name="PA" val="v4.1.3"/>
</p:tagLst>
</file>

<file path=ppt/tags/tag31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0"/>
  <p:tag name="KSO_WM_UNIT_ID" val="diagram20181979_1*l_h_i*1_1_26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1"/>
  <p:tag name="KSO_WM_UNIT_ID" val="diagram20181979_1*l_h_i*1_1_26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2"/>
  <p:tag name="KSO_WM_UNIT_ID" val="diagram20181979_1*l_h_i*1_1_26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3"/>
  <p:tag name="KSO_WM_UNIT_ID" val="diagram20181979_1*l_h_i*1_1_26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4"/>
  <p:tag name="KSO_WM_UNIT_ID" val="diagram20181979_1*l_h_i*1_1_26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5"/>
  <p:tag name="KSO_WM_UNIT_ID" val="diagram20181979_1*l_h_i*1_1_26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31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6"/>
  <p:tag name="KSO_WM_UNIT_ID" val="diagram20181979_1*l_h_i*1_1_26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7"/>
  <p:tag name="KSO_WM_UNIT_ID" val="diagram20181979_1*l_h_i*1_1_267"/>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31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8"/>
  <p:tag name="KSO_WM_UNIT_ID" val="diagram20181979_1*l_h_i*1_1_26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9"/>
  <p:tag name="KSO_WM_UNIT_ID" val="diagram20181979_1*l_h_i*1_1_26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2.xml><?xml version="1.0" encoding="utf-8"?>
<p:tagLst xmlns:p="http://schemas.openxmlformats.org/presentationml/2006/main">
  <p:tag name="PA" val="v4.1.3"/>
</p:tagLst>
</file>

<file path=ppt/tags/tag32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0"/>
  <p:tag name="KSO_WM_UNIT_ID" val="diagram20181979_1*l_h_i*1_1_270"/>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32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1"/>
  <p:tag name="KSO_WM_UNIT_ID" val="diagram20181979_1*l_h_i*1_1_27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2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2"/>
  <p:tag name="KSO_WM_UNIT_ID" val="diagram20181979_1*l_h_i*1_1_27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2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3"/>
  <p:tag name="KSO_WM_UNIT_ID" val="diagram20181979_1*l_h_i*1_1_27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2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4"/>
  <p:tag name="KSO_WM_UNIT_ID" val="diagram20181979_1*l_h_i*1_1_27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2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5"/>
  <p:tag name="KSO_WM_UNIT_ID" val="diagram20181979_1*l_h_i*1_1_27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2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6"/>
  <p:tag name="KSO_WM_UNIT_ID" val="diagram20181979_1*l_h_i*1_1_27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2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7"/>
  <p:tag name="KSO_WM_UNIT_ID" val="diagram20181979_1*l_h_i*1_1_27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2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8"/>
  <p:tag name="KSO_WM_UNIT_ID" val="diagram20181979_1*l_h_i*1_1_27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2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9"/>
  <p:tag name="KSO_WM_UNIT_ID" val="diagram20181979_1*l_h_i*1_1_27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3.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1_1"/>
  <p:tag name="KSO_WM_UNIT_ID" val="diagram20169843_3*l_h_i*1_1_1"/>
  <p:tag name="KSO_WM_UNIT_LAYERLEVEL" val="1_1_1"/>
  <p:tag name="KSO_WM_DIAGRAM_GROUP_CODE" val="l1-1"/>
  <p:tag name="KSO_WM_UNIT_LINE_FORE_SCHEMECOLOR_INDEX" val="6"/>
  <p:tag name="KSO_WM_UNIT_LINE_FILL_TYPE" val="2"/>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33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80"/>
  <p:tag name="KSO_WM_UNIT_ID" val="diagram20181979_1*l_h_i*1_1_28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3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81"/>
  <p:tag name="KSO_WM_UNIT_ID" val="diagram20181979_1*l_h_i*1_1_28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32.xml><?xml version="1.0" encoding="utf-8"?>
<p:tagLst xmlns:p="http://schemas.openxmlformats.org/presentationml/2006/main">
  <p:tag name="KSO_WM_SLIDE_ITEM_CNT" val="1"/>
</p:tagLst>
</file>

<file path=ppt/tags/tag333.xml><?xml version="1.0" encoding="utf-8"?>
<p:tagLst xmlns:p="http://schemas.openxmlformats.org/presentationml/2006/main">
  <p:tag name="PA" val="v4.1.3"/>
</p:tagLst>
</file>

<file path=ppt/tags/tag334.xml><?xml version="1.0" encoding="utf-8"?>
<p:tagLst xmlns:p="http://schemas.openxmlformats.org/presentationml/2006/main">
  <p:tag name="PA" val="v4.1.3"/>
</p:tagLst>
</file>

<file path=ppt/tags/tag335.xml><?xml version="1.0" encoding="utf-8"?>
<p:tagLst xmlns:p="http://schemas.openxmlformats.org/presentationml/2006/main">
  <p:tag name="PA" val="v4.1.3"/>
</p:tagLst>
</file>

<file path=ppt/tags/tag336.xml><?xml version="1.0" encoding="utf-8"?>
<p:tagLst xmlns:p="http://schemas.openxmlformats.org/presentationml/2006/main">
  <p:tag name="PA" val="v4.1.3"/>
</p:tagLst>
</file>

<file path=ppt/tags/tag337.xml><?xml version="1.0" encoding="utf-8"?>
<p:tagLst xmlns:p="http://schemas.openxmlformats.org/presentationml/2006/main">
  <p:tag name="PA" val="v4.1.3"/>
</p:tagLst>
</file>

<file path=ppt/tags/tag338.xml><?xml version="1.0" encoding="utf-8"?>
<p:tagLst xmlns:p="http://schemas.openxmlformats.org/presentationml/2006/main">
  <p:tag name="PA" val="v4.1.3"/>
</p:tagLst>
</file>

<file path=ppt/tags/tag339.xml><?xml version="1.0" encoding="utf-8"?>
<p:tagLst xmlns:p="http://schemas.openxmlformats.org/presentationml/2006/main">
  <p:tag name="KSO_WM_UNIT_TEXT_PART_ID_V2" val="d-2-1"/>
  <p:tag name="KSO_WM_UNIT_PRESET_TEXT_INDEX" val="0"/>
  <p:tag name="KSO_WM_UNIT_PRESET_TEXT_LEN" val="0"/>
  <p:tag name="KSO_WM_UNIT_NOCLEAR" val="0"/>
  <p:tag name="KSO_WM_UNIT_VALUE" val="4375"/>
  <p:tag name="KSO_WM_UNIT_HIGHLIGHT" val="0"/>
  <p:tag name="KSO_WM_UNIT_COMPATIBLE" val="0"/>
  <p:tag name="KSO_WM_UNIT_DIAGRAM_ISNUMVISUAL" val="0"/>
  <p:tag name="KSO_WM_UNIT_DIAGRAM_ISREFERUNIT" val="0"/>
  <p:tag name="KSO_WM_UNIT_TYPE" val="f"/>
  <p:tag name="KSO_WM_UNIT_INDEX" val="1"/>
  <p:tag name="KSO_WM_UNIT_ID" val="MultOutline0_1*f*1"/>
  <p:tag name="KSO_WM_TEMPLATE_CATEGORY" val="MultOutline"/>
  <p:tag name="KSO_WM_TEMPLATE_INDEX" val="0"/>
  <p:tag name="KSO_WM_UNIT_LAYERLEVEL" val="1"/>
  <p:tag name="KSO_WM_TAG_VERSION" val="1.0"/>
  <p:tag name="KSO_WM_BEAUTIFY_FLAG" val="#wm#"/>
  <p:tag name="KSO_WM_UNIT_TEXTBOXSTYLE_GUID" val="{bc83da38-44e5-4fcc-8586-766629f9de7f}"/>
  <p:tag name="KSO_WM_UNIT_TEXTBOXSTYLE_INDEX" val="1"/>
  <p:tag name="KSO_WM_UNIT_TEXTBOXSTYLE_TYPE" val="MultOutline"/>
</p:tagLst>
</file>

<file path=ppt/tags/tag34.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1_2"/>
  <p:tag name="KSO_WM_UNIT_ID" val="diagram20169843_3*l_h_i*1_1_2"/>
  <p:tag name="KSO_WM_UNIT_LAYERLEVEL" val="1_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 name="KSO_WM_UNIT_DIAGRAM_SCHEMECOLOR_ID" val="6"/>
</p:tagLst>
</file>

<file path=ppt/tags/tag340.xml><?xml version="1.0" encoding="utf-8"?>
<p:tagLst xmlns:p="http://schemas.openxmlformats.org/presentationml/2006/main">
  <p:tag name="PA" val="v4.1.3"/>
</p:tagLst>
</file>

<file path=ppt/tags/tag341.xml><?xml version="1.0" encoding="utf-8"?>
<p:tagLst xmlns:p="http://schemas.openxmlformats.org/presentationml/2006/main">
  <p:tag name="PA" val="v4.1.3"/>
</p:tagLst>
</file>

<file path=ppt/tags/tag342.xml><?xml version="1.0" encoding="utf-8"?>
<p:tagLst xmlns:p="http://schemas.openxmlformats.org/presentationml/2006/main">
  <p:tag name="KSO_WM_TAG_VERSION" val="1.0"/>
  <p:tag name="KSO_WM_BEAUTIFY_FLAG" val="#wm#"/>
  <p:tag name="KSO_WM_TEMPLATE_CATEGORY" val="diagram"/>
  <p:tag name="KSO_WM_TEMPLATE_INDEX" val="20170340"/>
  <p:tag name="KSO_WM_UNIT_LAYERLEVEL" val="1_1_1"/>
  <p:tag name="KSO_WM_UNIT_HIGHLIGHT" val="0"/>
  <p:tag name="KSO_WM_UNIT_COMPATIBLE" val="0"/>
  <p:tag name="KSO_WM_DIAGRAM_GROUP_CODE" val="l1-1"/>
  <p:tag name="KSO_WM_UNIT_ID" val="diagram20170340_2*l_h_f*1_1_1"/>
  <p:tag name="KSO_WM_UNIT_NOCLEAR" val="0"/>
  <p:tag name="KSO_WM_UNIT_DIAGRAM_ISNUMVISUAL" val="0"/>
  <p:tag name="KSO_WM_UNIT_DIAGRAM_ISREFERUNIT" val="0"/>
  <p:tag name="KSO_WM_UNIT_DIAGRAM_MODELTYPE" val="numdgm"/>
  <p:tag name="KSO_WM_UNIT_TYPE" val="l_h_f"/>
  <p:tag name="KSO_WM_UNIT_INDEX" val="1_1_1"/>
  <p:tag name="KSO_WM_UNIT_PRESET_TEXT" val="LOREM IPSUM DOLOR"/>
  <p:tag name="KSO_WM_UNIT_VALUE" val="14"/>
  <p:tag name="KSO_WM_UNIT_FILL_FORE_SCHEMECOLOR_INDEX" val="15"/>
  <p:tag name="KSO_WM_UNIT_FILL_TYPE" val="1"/>
  <p:tag name="KSO_WM_UNIT_TEXT_FILL_FORE_SCHEMECOLOR_INDEX" val="13"/>
  <p:tag name="KSO_WM_UNIT_TEXT_FILL_TYPE" val="1"/>
  <p:tag name="KSO_WM_UNIT_USESOURCEFORMAT_APPLY" val="0"/>
</p:tagLst>
</file>

<file path=ppt/tags/tag343.xml><?xml version="1.0" encoding="utf-8"?>
<p:tagLst xmlns:p="http://schemas.openxmlformats.org/presentationml/2006/main">
  <p:tag name="KSO_WM_TAG_VERSION" val="1.0"/>
  <p:tag name="KSO_WM_BEAUTIFY_FLAG" val="#wm#"/>
  <p:tag name="KSO_WM_TEMPLATE_CATEGORY" val="diagram"/>
  <p:tag name="KSO_WM_TEMPLATE_INDEX" val="20170340"/>
  <p:tag name="KSO_WM_UNIT_ID" val="diagram20170340_2*l_h_i*1_1_2"/>
  <p:tag name="KSO_WM_UNIT_LAYERLEVEL" val="1_1_1"/>
  <p:tag name="KSO_WM_DIAGRAM_GROUP_CODE" val="l1-1"/>
  <p:tag name="KSO_WM_UNIT_HIGHLIGHT" val="0"/>
  <p:tag name="KSO_WM_UNIT_COMPATIBLE" val="0"/>
  <p:tag name="KSO_WM_UNIT_DIAGRAM_ISNUMVISUAL" val="0"/>
  <p:tag name="KSO_WM_UNIT_DIAGRAM_ISREFERUNIT" val="0"/>
  <p:tag name="KSO_WM_UNIT_DIAGRAM_MODELTYPE" val="numdgm"/>
  <p:tag name="KSO_WM_UNIT_TYPE" val="l_h_i"/>
  <p:tag name="KSO_WM_UNIT_INDEX" val="1_1_2"/>
  <p:tag name="KSO_WM_UNIT_FILL_FORE_SCHEMECOLOR_INDEX" val="16"/>
  <p:tag name="KSO_WM_UNIT_FILL_TYPE" val="1"/>
  <p:tag name="KSO_WM_UNIT_TEXT_FILL_FORE_SCHEMECOLOR_INDEX" val="2"/>
  <p:tag name="KSO_WM_UNIT_TEXT_FILL_TYPE" val="1"/>
  <p:tag name="KSO_WM_UNIT_USESOURCEFORMAT_APPLY" val="0"/>
</p:tagLst>
</file>

<file path=ppt/tags/tag344.xml><?xml version="1.0" encoding="utf-8"?>
<p:tagLst xmlns:p="http://schemas.openxmlformats.org/presentationml/2006/main">
  <p:tag name="KSO_WM_TAG_VERSION" val="1.0"/>
  <p:tag name="KSO_WM_BEAUTIFY_FLAG" val="#wm#"/>
  <p:tag name="KSO_WM_TEMPLATE_CATEGORY" val="diagram"/>
  <p:tag name="KSO_WM_TEMPLATE_INDEX" val="20170340"/>
  <p:tag name="KSO_WM_UNIT_ID" val="diagram20170340_2*l_h_i*1_1_1"/>
  <p:tag name="KSO_WM_UNIT_LAYERLEVEL" val="1_1_1"/>
  <p:tag name="KSO_WM_DIAGRAM_GROUP_CODE" val="l1-1"/>
  <p:tag name="KSO_WM_UNIT_HIGHLIGHT" val="0"/>
  <p:tag name="KSO_WM_UNIT_COMPATIBLE" val="0"/>
  <p:tag name="KSO_WM_UNIT_DIAGRAM_ISNUMVISUAL" val="0"/>
  <p:tag name="KSO_WM_UNIT_DIAGRAM_ISREFERUNIT" val="0"/>
  <p:tag name="KSO_WM_UNIT_DIAGRAM_MODELTYPE" val="numdgm"/>
  <p:tag name="KSO_WM_UNIT_TYPE" val="l_h_i"/>
  <p:tag name="KSO_WM_UNIT_INDEX" val="1_1_1"/>
  <p:tag name="KSO_WM_UNIT_TEXT_FILL_FORE_SCHEMECOLOR_INDEX" val="14"/>
  <p:tag name="KSO_WM_UNIT_TEXT_FILL_TYPE" val="1"/>
  <p:tag name="KSO_WM_UNIT_USESOURCEFORMAT_APPLY" val="0"/>
</p:tagLst>
</file>

<file path=ppt/tags/tag345.xml><?xml version="1.0" encoding="utf-8"?>
<p:tagLst xmlns:p="http://schemas.openxmlformats.org/presentationml/2006/main">
  <p:tag name="KSO_WM_TAG_VERSION" val="1.0"/>
  <p:tag name="KSO_WM_BEAUTIFY_FLAG" val="#wm#"/>
  <p:tag name="KSO_WM_TEMPLATE_CATEGORY" val="diagram"/>
  <p:tag name="KSO_WM_TEMPLATE_INDEX" val="20170340"/>
  <p:tag name="KSO_WM_UNIT_LAYERLEVEL" val="1_1_1"/>
  <p:tag name="KSO_WM_UNIT_HIGHLIGHT" val="0"/>
  <p:tag name="KSO_WM_UNIT_COMPATIBLE" val="0"/>
  <p:tag name="KSO_WM_DIAGRAM_GROUP_CODE" val="l1-1"/>
  <p:tag name="KSO_WM_UNIT_ID" val="diagram20170340_2*l_h_f*1_2_1"/>
  <p:tag name="KSO_WM_UNIT_NOCLEAR" val="0"/>
  <p:tag name="KSO_WM_UNIT_DIAGRAM_ISNUMVISUAL" val="0"/>
  <p:tag name="KSO_WM_UNIT_DIAGRAM_ISREFERUNIT" val="0"/>
  <p:tag name="KSO_WM_UNIT_DIAGRAM_MODELTYPE" val="numdgm"/>
  <p:tag name="KSO_WM_UNIT_TYPE" val="l_h_f"/>
  <p:tag name="KSO_WM_UNIT_INDEX" val="1_2_1"/>
  <p:tag name="KSO_WM_UNIT_PRESET_TEXT" val="LOREM IPSUM DOLOR"/>
  <p:tag name="KSO_WM_UNIT_VALUE" val="14"/>
  <p:tag name="KSO_WM_UNIT_FILL_FORE_SCHEMECOLOR_INDEX" val="15"/>
  <p:tag name="KSO_WM_UNIT_FILL_TYPE" val="1"/>
  <p:tag name="KSO_WM_UNIT_TEXT_FILL_FORE_SCHEMECOLOR_INDEX" val="13"/>
  <p:tag name="KSO_WM_UNIT_TEXT_FILL_TYPE" val="1"/>
  <p:tag name="KSO_WM_UNIT_USESOURCEFORMAT_APPLY" val="0"/>
</p:tagLst>
</file>

<file path=ppt/tags/tag346.xml><?xml version="1.0" encoding="utf-8"?>
<p:tagLst xmlns:p="http://schemas.openxmlformats.org/presentationml/2006/main">
  <p:tag name="KSO_WM_TAG_VERSION" val="1.0"/>
  <p:tag name="KSO_WM_BEAUTIFY_FLAG" val="#wm#"/>
  <p:tag name="KSO_WM_TEMPLATE_CATEGORY" val="diagram"/>
  <p:tag name="KSO_WM_TEMPLATE_INDEX" val="20170340"/>
  <p:tag name="KSO_WM_UNIT_ID" val="diagram20170340_2*l_h_i*1_2_2"/>
  <p:tag name="KSO_WM_UNIT_LAYERLEVEL" val="1_1_1"/>
  <p:tag name="KSO_WM_DIAGRAM_GROUP_CODE" val="l1-1"/>
  <p:tag name="KSO_WM_UNIT_HIGHLIGHT" val="0"/>
  <p:tag name="KSO_WM_UNIT_COMPATIBLE" val="0"/>
  <p:tag name="KSO_WM_UNIT_DIAGRAM_ISNUMVISUAL" val="0"/>
  <p:tag name="KSO_WM_UNIT_DIAGRAM_ISREFERUNIT" val="0"/>
  <p:tag name="KSO_WM_UNIT_DIAGRAM_MODELTYPE" val="numdgm"/>
  <p:tag name="KSO_WM_UNIT_TYPE" val="l_h_i"/>
  <p:tag name="KSO_WM_UNIT_INDEX" val="1_2_2"/>
  <p:tag name="KSO_WM_UNIT_FILL_FORE_SCHEMECOLOR_INDEX" val="16"/>
  <p:tag name="KSO_WM_UNIT_FILL_TYPE" val="1"/>
  <p:tag name="KSO_WM_UNIT_TEXT_FILL_FORE_SCHEMECOLOR_INDEX" val="2"/>
  <p:tag name="KSO_WM_UNIT_TEXT_FILL_TYPE" val="1"/>
  <p:tag name="KSO_WM_UNIT_USESOURCEFORMAT_APPLY" val="0"/>
</p:tagLst>
</file>

<file path=ppt/tags/tag347.xml><?xml version="1.0" encoding="utf-8"?>
<p:tagLst xmlns:p="http://schemas.openxmlformats.org/presentationml/2006/main">
  <p:tag name="KSO_WM_TAG_VERSION" val="1.0"/>
  <p:tag name="KSO_WM_BEAUTIFY_FLAG" val="#wm#"/>
  <p:tag name="KSO_WM_TEMPLATE_CATEGORY" val="diagram"/>
  <p:tag name="KSO_WM_TEMPLATE_INDEX" val="20170340"/>
  <p:tag name="KSO_WM_UNIT_ID" val="diagram20170340_2*l_h_i*1_2_1"/>
  <p:tag name="KSO_WM_UNIT_LAYERLEVEL" val="1_1_1"/>
  <p:tag name="KSO_WM_DIAGRAM_GROUP_CODE" val="l1-1"/>
  <p:tag name="KSO_WM_UNIT_HIGHLIGHT" val="0"/>
  <p:tag name="KSO_WM_UNIT_COMPATIBLE" val="0"/>
  <p:tag name="KSO_WM_UNIT_DIAGRAM_ISNUMVISUAL" val="0"/>
  <p:tag name="KSO_WM_UNIT_DIAGRAM_ISREFERUNIT" val="0"/>
  <p:tag name="KSO_WM_UNIT_DIAGRAM_MODELTYPE" val="numdgm"/>
  <p:tag name="KSO_WM_UNIT_TYPE" val="l_h_i"/>
  <p:tag name="KSO_WM_UNIT_INDEX" val="1_2_1"/>
  <p:tag name="KSO_WM_UNIT_TEXT_FILL_FORE_SCHEMECOLOR_INDEX" val="14"/>
  <p:tag name="KSO_WM_UNIT_TEXT_FILL_TYPE" val="1"/>
  <p:tag name="KSO_WM_UNIT_USESOURCEFORMAT_APPLY" val="0"/>
</p:tagLst>
</file>

<file path=ppt/tags/tag348.xml><?xml version="1.0" encoding="utf-8"?>
<p:tagLst xmlns:p="http://schemas.openxmlformats.org/presentationml/2006/main">
  <p:tag name="KSO_WM_TAG_VERSION" val="1.0"/>
  <p:tag name="KSO_WM_BEAUTIFY_FLAG" val="#wm#"/>
  <p:tag name="KSO_WM_TEMPLATE_CATEGORY" val="diagram"/>
  <p:tag name="KSO_WM_TEMPLATE_INDEX" val="20170340"/>
  <p:tag name="KSO_WM_UNIT_LAYERLEVEL" val="1_1_1"/>
  <p:tag name="KSO_WM_UNIT_HIGHLIGHT" val="0"/>
  <p:tag name="KSO_WM_UNIT_COMPATIBLE" val="0"/>
  <p:tag name="KSO_WM_DIAGRAM_GROUP_CODE" val="l1-1"/>
  <p:tag name="KSO_WM_UNIT_ID" val="diagram20170340_2*l_h_f*1_3_1"/>
  <p:tag name="KSO_WM_UNIT_NOCLEAR" val="0"/>
  <p:tag name="KSO_WM_UNIT_DIAGRAM_ISNUMVISUAL" val="0"/>
  <p:tag name="KSO_WM_UNIT_DIAGRAM_ISREFERUNIT" val="0"/>
  <p:tag name="KSO_WM_UNIT_DIAGRAM_MODELTYPE" val="numdgm"/>
  <p:tag name="KSO_WM_UNIT_TYPE" val="l_h_f"/>
  <p:tag name="KSO_WM_UNIT_INDEX" val="1_3_1"/>
  <p:tag name="KSO_WM_UNIT_PRESET_TEXT" val="LOREM IPSUM DOLOR"/>
  <p:tag name="KSO_WM_UNIT_VALUE" val="14"/>
  <p:tag name="KSO_WM_UNIT_FILL_FORE_SCHEMECOLOR_INDEX" val="15"/>
  <p:tag name="KSO_WM_UNIT_FILL_TYPE" val="1"/>
  <p:tag name="KSO_WM_UNIT_TEXT_FILL_FORE_SCHEMECOLOR_INDEX" val="13"/>
  <p:tag name="KSO_WM_UNIT_TEXT_FILL_TYPE" val="1"/>
  <p:tag name="KSO_WM_UNIT_USESOURCEFORMAT_APPLY" val="0"/>
</p:tagLst>
</file>

<file path=ppt/tags/tag349.xml><?xml version="1.0" encoding="utf-8"?>
<p:tagLst xmlns:p="http://schemas.openxmlformats.org/presentationml/2006/main">
  <p:tag name="KSO_WM_TAG_VERSION" val="1.0"/>
  <p:tag name="KSO_WM_BEAUTIFY_FLAG" val="#wm#"/>
  <p:tag name="KSO_WM_TEMPLATE_CATEGORY" val="diagram"/>
  <p:tag name="KSO_WM_TEMPLATE_INDEX" val="20170340"/>
  <p:tag name="KSO_WM_UNIT_ID" val="diagram20170340_2*l_h_i*1_3_2"/>
  <p:tag name="KSO_WM_UNIT_LAYERLEVEL" val="1_1_1"/>
  <p:tag name="KSO_WM_DIAGRAM_GROUP_CODE" val="l1-1"/>
  <p:tag name="KSO_WM_UNIT_HIGHLIGHT" val="0"/>
  <p:tag name="KSO_WM_UNIT_COMPATIBLE" val="0"/>
  <p:tag name="KSO_WM_UNIT_DIAGRAM_ISNUMVISUAL" val="0"/>
  <p:tag name="KSO_WM_UNIT_DIAGRAM_ISREFERUNIT" val="0"/>
  <p:tag name="KSO_WM_UNIT_DIAGRAM_MODELTYPE" val="numdgm"/>
  <p:tag name="KSO_WM_UNIT_TYPE" val="l_h_i"/>
  <p:tag name="KSO_WM_UNIT_INDEX" val="1_3_2"/>
  <p:tag name="KSO_WM_UNIT_FILL_FORE_SCHEMECOLOR_INDEX" val="16"/>
  <p:tag name="KSO_WM_UNIT_FILL_TYPE" val="1"/>
  <p:tag name="KSO_WM_UNIT_TEXT_FILL_FORE_SCHEMECOLOR_INDEX" val="2"/>
  <p:tag name="KSO_WM_UNIT_TEXT_FILL_TYPE" val="1"/>
  <p:tag name="KSO_WM_UNIT_USESOURCEFORMAT_APPLY" val="0"/>
</p:tagLst>
</file>

<file path=ppt/tags/tag35.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1_3"/>
  <p:tag name="KSO_WM_UNIT_ID" val="diagram20169843_3*l_h_i*1_1_3"/>
  <p:tag name="KSO_WM_UNIT_LAYERLEVEL" val="1_1_1"/>
  <p:tag name="KSO_WM_DIAGRAM_GROUP_CODE" val="l1-1"/>
  <p:tag name="KSO_WM_UNIT_FILL_FORE_SCHEMECOLOR_INDEX" val="5"/>
  <p:tag name="KSO_WM_UNIT_FILL_TYPE" val="1"/>
  <p:tag name="KSO_WM_UNIT_USESOURCEFORMAT_APPLY" val="0"/>
  <p:tag name="KSO_WM_UNIT_DIAGRAM_SCHEMECOLOR_ID" val="6"/>
</p:tagLst>
</file>

<file path=ppt/tags/tag350.xml><?xml version="1.0" encoding="utf-8"?>
<p:tagLst xmlns:p="http://schemas.openxmlformats.org/presentationml/2006/main">
  <p:tag name="KSO_WM_TAG_VERSION" val="1.0"/>
  <p:tag name="KSO_WM_BEAUTIFY_FLAG" val="#wm#"/>
  <p:tag name="KSO_WM_TEMPLATE_CATEGORY" val="diagram"/>
  <p:tag name="KSO_WM_TEMPLATE_INDEX" val="20170340"/>
  <p:tag name="KSO_WM_UNIT_ID" val="diagram20170340_2*l_h_i*1_3_1"/>
  <p:tag name="KSO_WM_UNIT_LAYERLEVEL" val="1_1_1"/>
  <p:tag name="KSO_WM_DIAGRAM_GROUP_CODE" val="l1-1"/>
  <p:tag name="KSO_WM_UNIT_HIGHLIGHT" val="0"/>
  <p:tag name="KSO_WM_UNIT_COMPATIBLE" val="0"/>
  <p:tag name="KSO_WM_UNIT_DIAGRAM_ISNUMVISUAL" val="0"/>
  <p:tag name="KSO_WM_UNIT_DIAGRAM_ISREFERUNIT" val="0"/>
  <p:tag name="KSO_WM_UNIT_DIAGRAM_MODELTYPE" val="numdgm"/>
  <p:tag name="KSO_WM_UNIT_TYPE" val="l_h_i"/>
  <p:tag name="KSO_WM_UNIT_INDEX" val="1_3_1"/>
  <p:tag name="KSO_WM_UNIT_TEXT_FILL_FORE_SCHEMECOLOR_INDEX" val="14"/>
  <p:tag name="KSO_WM_UNIT_TEXT_FILL_TYPE" val="1"/>
  <p:tag name="KSO_WM_UNIT_USESOURCEFORMAT_APPLY" val="0"/>
</p:tagLst>
</file>

<file path=ppt/tags/tag351.xml><?xml version="1.0" encoding="utf-8"?>
<p:tagLst xmlns:p="http://schemas.openxmlformats.org/presentationml/2006/main">
  <p:tag name="KSO_WM_SLIDE_ITEM_CNT" val="3"/>
</p:tagLst>
</file>

<file path=ppt/tags/tag352.xml><?xml version="1.0" encoding="utf-8"?>
<p:tagLst xmlns:p="http://schemas.openxmlformats.org/presentationml/2006/main">
  <p:tag name="PA" val="v4.1.3"/>
</p:tagLst>
</file>

<file path=ppt/tags/tag353.xml><?xml version="1.0" encoding="utf-8"?>
<p:tagLst xmlns:p="http://schemas.openxmlformats.org/presentationml/2006/main">
  <p:tag name="PA" val="v4.1.3"/>
</p:tagLst>
</file>

<file path=ppt/tags/tag354.xml><?xml version="1.0" encoding="utf-8"?>
<p:tagLst xmlns:p="http://schemas.openxmlformats.org/presentationml/2006/main">
  <p:tag name="PA" val="v4.1.3"/>
</p:tagLst>
</file>

<file path=ppt/tags/tag355.xml><?xml version="1.0" encoding="utf-8"?>
<p:tagLst xmlns:p="http://schemas.openxmlformats.org/presentationml/2006/main">
  <p:tag name="PA" val="v4.1.3"/>
</p:tagLst>
</file>

<file path=ppt/tags/tag356.xml><?xml version="1.0" encoding="utf-8"?>
<p:tagLst xmlns:p="http://schemas.openxmlformats.org/presentationml/2006/main">
  <p:tag name="PA" val="v4.1.3"/>
</p:tagLst>
</file>

<file path=ppt/tags/tag357.xml><?xml version="1.0" encoding="utf-8"?>
<p:tagLst xmlns:p="http://schemas.openxmlformats.org/presentationml/2006/main">
  <p:tag name="PA" val="v4.1.3"/>
</p:tagLst>
</file>

<file path=ppt/tags/tag358.xml><?xml version="1.0" encoding="utf-8"?>
<p:tagLst xmlns:p="http://schemas.openxmlformats.org/presentationml/2006/main">
  <p:tag name="PA" val="v4.1.3"/>
</p:tagLst>
</file>

<file path=ppt/tags/tag359.xml><?xml version="1.0" encoding="utf-8"?>
<p:tagLst xmlns:p="http://schemas.openxmlformats.org/presentationml/2006/main">
  <p:tag name="PA" val="v4.1.3"/>
</p:tagLst>
</file>

<file path=ppt/tags/tag36.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f"/>
  <p:tag name="KSO_WM_UNIT_INDEX" val="1_1_1"/>
  <p:tag name="KSO_WM_UNIT_LAYERLEVEL" val="1_1_1"/>
  <p:tag name="KSO_WM_UNIT_VALUE" val="16"/>
  <p:tag name="KSO_WM_UNIT_HIGHLIGHT" val="0"/>
  <p:tag name="KSO_WM_UNIT_COMPATIBLE" val="0"/>
  <p:tag name="KSO_WM_UNIT_CLEAR" val="0"/>
  <p:tag name="KSO_WM_UNIT_PRESET_TEXT_INDEX" val="3"/>
  <p:tag name="KSO_WM_UNIT_PRESET_TEXT_LEN" val="17"/>
  <p:tag name="KSO_WM_DIAGRAM_GROUP_CODE" val="l1-1"/>
  <p:tag name="KSO_WM_UNIT_ID" val="diagram20169843_3*l_h_f*1_1_1"/>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360.xml><?xml version="1.0" encoding="utf-8"?>
<p:tagLst xmlns:p="http://schemas.openxmlformats.org/presentationml/2006/main">
  <p:tag name="PA" val="v4.1.3"/>
</p:tagLst>
</file>

<file path=ppt/tags/tag361.xml><?xml version="1.0" encoding="utf-8"?>
<p:tagLst xmlns:p="http://schemas.openxmlformats.org/presentationml/2006/main">
  <p:tag name="PA" val="v4.1.3"/>
</p:tagLst>
</file>

<file path=ppt/tags/tag362.xml><?xml version="1.0" encoding="utf-8"?>
<p:tagLst xmlns:p="http://schemas.openxmlformats.org/presentationml/2006/main">
  <p:tag name="PA" val="v4.1.3"/>
</p:tagLst>
</file>

<file path=ppt/tags/tag363.xml><?xml version="1.0" encoding="utf-8"?>
<p:tagLst xmlns:p="http://schemas.openxmlformats.org/presentationml/2006/main">
  <p:tag name="PA" val="v4.1.3"/>
</p:tagLst>
</file>

<file path=ppt/tags/tag364.xml><?xml version="1.0" encoding="utf-8"?>
<p:tagLst xmlns:p="http://schemas.openxmlformats.org/presentationml/2006/main">
  <p:tag name="PA" val="v4.1.3"/>
</p:tagLst>
</file>

<file path=ppt/tags/tag365.xml><?xml version="1.0" encoding="utf-8"?>
<p:tagLst xmlns:p="http://schemas.openxmlformats.org/presentationml/2006/main">
  <p:tag name="PA" val="v4.1.3"/>
</p:tagLst>
</file>

<file path=ppt/tags/tag366.xml><?xml version="1.0" encoding="utf-8"?>
<p:tagLst xmlns:p="http://schemas.openxmlformats.org/presentationml/2006/main">
  <p:tag name="PA" val="v4.1.3"/>
</p:tagLst>
</file>

<file path=ppt/tags/tag367.xml><?xml version="1.0" encoding="utf-8"?>
<p:tagLst xmlns:p="http://schemas.openxmlformats.org/presentationml/2006/main">
  <p:tag name="PA" val="v4.1.3"/>
</p:tagLst>
</file>

<file path=ppt/tags/tag368.xml><?xml version="1.0" encoding="utf-8"?>
<p:tagLst xmlns:p="http://schemas.openxmlformats.org/presentationml/2006/main">
  <p:tag name="PA" val="v4.1.3"/>
</p:tagLst>
</file>

<file path=ppt/tags/tag369.xml><?xml version="1.0" encoding="utf-8"?>
<p:tagLst xmlns:p="http://schemas.openxmlformats.org/presentationml/2006/main">
  <p:tag name="PA" val="v4.1.3"/>
</p:tagLst>
</file>

<file path=ppt/tags/tag37.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2_1"/>
  <p:tag name="KSO_WM_UNIT_ID" val="diagram20169843_3*l_h_i*1_2_1"/>
  <p:tag name="KSO_WM_UNIT_LAYERLEVEL" val="1_1_1"/>
  <p:tag name="KSO_WM_DIAGRAM_GROUP_CODE" val="l1-1"/>
  <p:tag name="KSO_WM_UNIT_LINE_FORE_SCHEMECOLOR_INDEX" val="6"/>
  <p:tag name="KSO_WM_UNIT_LINE_FILL_TYPE" val="2"/>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370.xml><?xml version="1.0" encoding="utf-8"?>
<p:tagLst xmlns:p="http://schemas.openxmlformats.org/presentationml/2006/main">
  <p:tag name="PA" val="v4.1.3"/>
</p:tagLst>
</file>

<file path=ppt/tags/tag371.xml><?xml version="1.0" encoding="utf-8"?>
<p:tagLst xmlns:p="http://schemas.openxmlformats.org/presentationml/2006/main">
  <p:tag name="PA" val="v4.1.3"/>
</p:tagLst>
</file>

<file path=ppt/tags/tag372.xml><?xml version="1.0" encoding="utf-8"?>
<p:tagLst xmlns:p="http://schemas.openxmlformats.org/presentationml/2006/main">
  <p:tag name="PA" val="v4.1.3"/>
</p:tagLst>
</file>

<file path=ppt/tags/tag373.xml><?xml version="1.0" encoding="utf-8"?>
<p:tagLst xmlns:p="http://schemas.openxmlformats.org/presentationml/2006/main">
  <p:tag name="PA" val="v4.1.3"/>
</p:tagLst>
</file>

<file path=ppt/tags/tag374.xml><?xml version="1.0" encoding="utf-8"?>
<p:tagLst xmlns:p="http://schemas.openxmlformats.org/presentationml/2006/main">
  <p:tag name="PA" val="v4.1.3"/>
</p:tagLst>
</file>

<file path=ppt/tags/tag375.xml><?xml version="1.0" encoding="utf-8"?>
<p:tagLst xmlns:p="http://schemas.openxmlformats.org/presentationml/2006/main">
  <p:tag name="PA" val="v4.1.3"/>
</p:tagLst>
</file>

<file path=ppt/tags/tag376.xml><?xml version="1.0" encoding="utf-8"?>
<p:tagLst xmlns:p="http://schemas.openxmlformats.org/presentationml/2006/main">
  <p:tag name="PA" val="v4.1.3"/>
</p:tagLst>
</file>

<file path=ppt/tags/tag377.xml><?xml version="1.0" encoding="utf-8"?>
<p:tagLst xmlns:p="http://schemas.openxmlformats.org/presentationml/2006/main">
  <p:tag name="PA" val="v4.1.3"/>
</p:tagLst>
</file>

<file path=ppt/tags/tag378.xml><?xml version="1.0" encoding="utf-8"?>
<p:tagLst xmlns:p="http://schemas.openxmlformats.org/presentationml/2006/main">
  <p:tag name="PA" val="v4.1.3"/>
</p:tagLst>
</file>

<file path=ppt/tags/tag379.xml><?xml version="1.0" encoding="utf-8"?>
<p:tagLst xmlns:p="http://schemas.openxmlformats.org/presentationml/2006/main">
  <p:tag name="PA" val="v4.1.3"/>
</p:tagLst>
</file>

<file path=ppt/tags/tag38.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2_2"/>
  <p:tag name="KSO_WM_UNIT_ID" val="diagram20169843_3*l_h_i*1_2_2"/>
  <p:tag name="KSO_WM_UNIT_LAYERLEVEL" val="1_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 name="KSO_WM_UNIT_DIAGRAM_SCHEMECOLOR_ID" val="6"/>
</p:tagLst>
</file>

<file path=ppt/tags/tag380.xml><?xml version="1.0" encoding="utf-8"?>
<p:tagLst xmlns:p="http://schemas.openxmlformats.org/presentationml/2006/main">
  <p:tag name="PA" val="v4.1.3"/>
</p:tagLst>
</file>

<file path=ppt/tags/tag381.xml><?xml version="1.0" encoding="utf-8"?>
<p:tagLst xmlns:p="http://schemas.openxmlformats.org/presentationml/2006/main">
  <p:tag name="PA" val="v4.1.3"/>
</p:tagLst>
</file>

<file path=ppt/tags/tag382.xml><?xml version="1.0" encoding="utf-8"?>
<p:tagLst xmlns:p="http://schemas.openxmlformats.org/presentationml/2006/main">
  <p:tag name="PA" val="v4.1.3"/>
</p:tagLst>
</file>

<file path=ppt/tags/tag383.xml><?xml version="1.0" encoding="utf-8"?>
<p:tagLst xmlns:p="http://schemas.openxmlformats.org/presentationml/2006/main">
  <p:tag name="KSO_WM_DOC_GUID" val="{ebae741e-f6be-4508-b345-b70f422bb642}"/>
</p:tagLst>
</file>

<file path=ppt/tags/tag39.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2_3"/>
  <p:tag name="KSO_WM_UNIT_ID" val="diagram20169843_3*l_h_i*1_2_3"/>
  <p:tag name="KSO_WM_UNIT_LAYERLEVEL" val="1_1_1"/>
  <p:tag name="KSO_WM_DIAGRAM_GROUP_CODE" val="l1-1"/>
  <p:tag name="KSO_WM_UNIT_FILL_FORE_SCHEMECOLOR_INDEX" val="5"/>
  <p:tag name="KSO_WM_UNIT_FILL_TYPE" val="1"/>
  <p:tag name="KSO_WM_UNIT_USESOURCEFORMAT_APPLY" val="0"/>
  <p:tag name="KSO_WM_UNIT_DIAGRAM_SCHEMECOLOR_ID" val="6"/>
</p:tagLst>
</file>

<file path=ppt/tags/tag4.xml><?xml version="1.0" encoding="utf-8"?>
<p:tagLst xmlns:p="http://schemas.openxmlformats.org/presentationml/2006/main">
  <p:tag name="PA" val="v4.1.3"/>
</p:tagLst>
</file>

<file path=ppt/tags/tag40.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f"/>
  <p:tag name="KSO_WM_UNIT_INDEX" val="1_2_1"/>
  <p:tag name="KSO_WM_UNIT_LAYERLEVEL" val="1_1_1"/>
  <p:tag name="KSO_WM_UNIT_VALUE" val="16"/>
  <p:tag name="KSO_WM_UNIT_HIGHLIGHT" val="0"/>
  <p:tag name="KSO_WM_UNIT_COMPATIBLE" val="0"/>
  <p:tag name="KSO_WM_UNIT_CLEAR" val="0"/>
  <p:tag name="KSO_WM_UNIT_PRESET_TEXT_INDEX" val="3"/>
  <p:tag name="KSO_WM_UNIT_PRESET_TEXT_LEN" val="17"/>
  <p:tag name="KSO_WM_DIAGRAM_GROUP_CODE" val="l1-1"/>
  <p:tag name="KSO_WM_UNIT_ID" val="diagram20169843_3*l_h_f*1_2_1"/>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41.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3_1"/>
  <p:tag name="KSO_WM_UNIT_ID" val="diagram20169843_3*l_h_i*1_3_1"/>
  <p:tag name="KSO_WM_UNIT_LAYERLEVEL" val="1_1_1"/>
  <p:tag name="KSO_WM_DIAGRAM_GROUP_CODE" val="l1-1"/>
  <p:tag name="KSO_WM_UNIT_LINE_FORE_SCHEMECOLOR_INDEX" val="6"/>
  <p:tag name="KSO_WM_UNIT_LINE_FILL_TYPE" val="2"/>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42.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3_2"/>
  <p:tag name="KSO_WM_UNIT_ID" val="diagram20169843_3*l_h_i*1_3_2"/>
  <p:tag name="KSO_WM_UNIT_LAYERLEVEL" val="1_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 name="KSO_WM_UNIT_DIAGRAM_SCHEMECOLOR_ID" val="6"/>
</p:tagLst>
</file>

<file path=ppt/tags/tag43.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3_3"/>
  <p:tag name="KSO_WM_UNIT_ID" val="diagram20169843_3*l_h_i*1_3_3"/>
  <p:tag name="KSO_WM_UNIT_LAYERLEVEL" val="1_1_1"/>
  <p:tag name="KSO_WM_DIAGRAM_GROUP_CODE" val="l1-1"/>
  <p:tag name="KSO_WM_UNIT_FILL_FORE_SCHEMECOLOR_INDEX" val="5"/>
  <p:tag name="KSO_WM_UNIT_FILL_TYPE" val="1"/>
  <p:tag name="KSO_WM_UNIT_USESOURCEFORMAT_APPLY" val="0"/>
  <p:tag name="KSO_WM_UNIT_DIAGRAM_SCHEMECOLOR_ID" val="6"/>
</p:tagLst>
</file>

<file path=ppt/tags/tag44.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f"/>
  <p:tag name="KSO_WM_UNIT_INDEX" val="1_3_1"/>
  <p:tag name="KSO_WM_UNIT_LAYERLEVEL" val="1_1_1"/>
  <p:tag name="KSO_WM_UNIT_VALUE" val="16"/>
  <p:tag name="KSO_WM_UNIT_HIGHLIGHT" val="0"/>
  <p:tag name="KSO_WM_UNIT_COMPATIBLE" val="0"/>
  <p:tag name="KSO_WM_UNIT_CLEAR" val="0"/>
  <p:tag name="KSO_WM_UNIT_PRESET_TEXT_INDEX" val="3"/>
  <p:tag name="KSO_WM_UNIT_PRESET_TEXT_LEN" val="17"/>
  <p:tag name="KSO_WM_DIAGRAM_GROUP_CODE" val="l1-1"/>
  <p:tag name="KSO_WM_UNIT_ID" val="diagram20169843_3*l_h_f*1_3_1"/>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45.xml><?xml version="1.0" encoding="utf-8"?>
<p:tagLst xmlns:p="http://schemas.openxmlformats.org/presentationml/2006/main">
  <p:tag name="KSO_WM_UNIT_PRESET_TEXT_INDEX" val="0"/>
  <p:tag name="KSO_WM_UNIT_PRESET_TEXT_LEN" val="0"/>
  <p:tag name="KSO_WM_UNIT_NOCLEAR" val="0"/>
  <p:tag name="KSO_WM_UNIT_VALUE" val="36"/>
  <p:tag name="KSO_WM_UNIT_HIGHLIGHT" val="0"/>
  <p:tag name="KSO_WM_UNIT_COMPATIBLE" val="0"/>
  <p:tag name="KSO_WM_UNIT_DIAGRAM_ISNUMVISUAL" val="0"/>
  <p:tag name="KSO_WM_UNIT_DIAGRAM_ISREFERUNIT" val="0"/>
  <p:tag name="KSO_WM_UNIT_TYPE" val="f"/>
  <p:tag name="KSO_WM_UNIT_INDEX" val="1"/>
  <p:tag name="KSO_WM_UNIT_ID" val="MultPara0_6*f*1"/>
  <p:tag name="KSO_WM_TEMPLATE_CATEGORY" val="MultPara"/>
  <p:tag name="KSO_WM_TEMPLATE_INDEX" val="0"/>
  <p:tag name="KSO_WM_UNIT_LAYERLEVEL" val="1"/>
  <p:tag name="KSO_WM_TAG_VERSION" val="1.0"/>
  <p:tag name="KSO_WM_BEAUTIFY_FLAG" val="#wm#"/>
  <p:tag name="KSO_WM_UNIT_TEXTBOXSTYLE_GUID" val="{d5371520-abc6-4697-b019-63b02884df6d}"/>
  <p:tag name="KSO_WM_UNIT_TEXTBOXSTYLE_INDEX" val="20"/>
  <p:tag name="KSO_WM_UNIT_TEXTBOXSTYLE_TYPE" val="MultPara"/>
</p:tagLst>
</file>

<file path=ppt/tags/tag46.xml><?xml version="1.0" encoding="utf-8"?>
<p:tagLst xmlns:p="http://schemas.openxmlformats.org/presentationml/2006/main">
  <p:tag name="KSO_WM_UNIT_PRESET_TEXT_INDEX" val="0"/>
  <p:tag name="KSO_WM_UNIT_PRESET_TEXT_LEN" val="0"/>
  <p:tag name="KSO_WM_UNIT_NOCLEAR" val="0"/>
  <p:tag name="KSO_WM_UNIT_VALUE" val="36"/>
  <p:tag name="KSO_WM_UNIT_HIGHLIGHT" val="0"/>
  <p:tag name="KSO_WM_UNIT_COMPATIBLE" val="0"/>
  <p:tag name="KSO_WM_UNIT_DIAGRAM_ISNUMVISUAL" val="0"/>
  <p:tag name="KSO_WM_UNIT_DIAGRAM_ISREFERUNIT" val="0"/>
  <p:tag name="KSO_WM_UNIT_TYPE" val="f"/>
  <p:tag name="KSO_WM_UNIT_INDEX" val="1"/>
  <p:tag name="KSO_WM_UNIT_ID" val="MultPara0_6*f*1"/>
  <p:tag name="KSO_WM_TEMPLATE_CATEGORY" val="MultPara"/>
  <p:tag name="KSO_WM_TEMPLATE_INDEX" val="0"/>
  <p:tag name="KSO_WM_UNIT_LAYERLEVEL" val="1"/>
  <p:tag name="KSO_WM_TAG_VERSION" val="1.0"/>
  <p:tag name="KSO_WM_BEAUTIFY_FLAG" val="#wm#"/>
  <p:tag name="KSO_WM_UNIT_TEXTBOXSTYLE_GUID" val="{6724bd40-64ab-42fa-8509-8e2b15109f91}"/>
  <p:tag name="KSO_WM_UNIT_TEXTBOXSTYLE_INDEX" val="20"/>
  <p:tag name="KSO_WM_UNIT_TEXTBOXSTYLE_TYPE" val="MultPara"/>
</p:tagLst>
</file>

<file path=ppt/tags/tag47.xml><?xml version="1.0" encoding="utf-8"?>
<p:tagLst xmlns:p="http://schemas.openxmlformats.org/presentationml/2006/main">
  <p:tag name="KSO_WM_SLIDE_ITEM_CNT" val="3"/>
</p:tagLst>
</file>

<file path=ppt/tags/tag48.xml><?xml version="1.0" encoding="utf-8"?>
<p:tagLst xmlns:p="http://schemas.openxmlformats.org/presentationml/2006/main">
  <p:tag name="PA" val="v4.1.3"/>
</p:tagLst>
</file>

<file path=ppt/tags/tag49.xml><?xml version="1.0" encoding="utf-8"?>
<p:tagLst xmlns:p="http://schemas.openxmlformats.org/presentationml/2006/main">
  <p:tag name="PA" val="v4.1.3"/>
</p:tagLst>
</file>

<file path=ppt/tags/tag5.xml><?xml version="1.0" encoding="utf-8"?>
<p:tagLst xmlns:p="http://schemas.openxmlformats.org/presentationml/2006/main">
  <p:tag name="PA" val="v4.1.3"/>
</p:tagLst>
</file>

<file path=ppt/tags/tag50.xml><?xml version="1.0" encoding="utf-8"?>
<p:tagLst xmlns:p="http://schemas.openxmlformats.org/presentationml/2006/main">
  <p:tag name="KSO_WM_TEMPLATE_CATEGORY" val="diagram"/>
  <p:tag name="KSO_WM_TEMPLATE_INDEX" val="20181979"/>
  <p:tag name="KSO_WM_TAG_VERSION" val="1.0"/>
  <p:tag name="KSO_WM_BEAUTIFY_FLAG" val="#wm#"/>
  <p:tag name="KSO_WM_UNIT_TYPE" val="l_h_f"/>
  <p:tag name="KSO_WM_UNIT_INDEX" val="1_1_1"/>
  <p:tag name="KSO_WM_UNIT_ID" val="diagram20181979_1*l_h_f*1_1_1"/>
  <p:tag name="KSO_WM_UNIT_LAYERLEVEL" val="1_1_1"/>
  <p:tag name="KSO_WM_UNIT_VALUE" val="63"/>
  <p:tag name="KSO_WM_UNIT_HIGHLIGHT" val="0"/>
  <p:tag name="KSO_WM_UNIT_COMPATIBLE" val="0"/>
  <p:tag name="KSO_WM_UNIT_CLEAR" val="0"/>
  <p:tag name="KSO_WM_DIAGRAM_GROUP_CODE" val="l1-1"/>
  <p:tag name="KSO_WM_UNIT_PRESET_TEXT" val="请在这里输入您的内容文字请在这里输入您的内容文字请在这里输入您的内容文字请在这里输入您的内容文字请在这里输入您的内容文字。"/>
  <p:tag name="KSO_WM_UNIT_TEXT_FILL_FORE_SCHEMECOLOR_INDEX" val="15"/>
  <p:tag name="KSO_WM_UNIT_TEXT_FILL_TYPE" val="1"/>
  <p:tag name="KSO_WM_UNIT_USESOURCEFORMAT_APPLY" val="0"/>
</p:tagLst>
</file>

<file path=ppt/tags/tag5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
  <p:tag name="KSO_WM_UNIT_ID" val="diagram20181979_1*l_h_i*1_1_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5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
  <p:tag name="KSO_WM_UNIT_ID" val="diagram20181979_1*l_h_i*1_1_2"/>
  <p:tag name="KSO_WM_UNIT_LAYERLEVEL" val="1_1_1"/>
  <p:tag name="KSO_WM_BEAUTIFY_FLAG" val="#wm#"/>
  <p:tag name="KSO_WM_DIAGRAM_GROUP_CODE" val="l1-1"/>
  <p:tag name="KSO_WM_UNIT_FILL_FORE_SCHEMECOLOR_INDEX" val="5"/>
  <p:tag name="KSO_WM_UNIT_FILL_TYPE" val="1"/>
  <p:tag name="KSO_WM_UNIT_TEXT_FILL_FORE_SCHEMECOLOR_INDEX" val="13"/>
  <p:tag name="KSO_WM_UNIT_TEXT_FILL_TYPE" val="1"/>
  <p:tag name="KSO_WM_UNIT_USESOURCEFORMAT_APPLY" val="0"/>
</p:tagLst>
</file>

<file path=ppt/tags/tag5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
  <p:tag name="KSO_WM_UNIT_ID" val="diagram20181979_1*l_h_i*1_1_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
  <p:tag name="KSO_WM_UNIT_ID" val="diagram20181979_1*l_h_i*1_1_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
  <p:tag name="KSO_WM_UNIT_ID" val="diagram20181979_1*l_h_i*1_1_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
  <p:tag name="KSO_WM_UNIT_ID" val="diagram20181979_1*l_h_i*1_1_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
  <p:tag name="KSO_WM_UNIT_ID" val="diagram20181979_1*l_h_i*1_1_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
  <p:tag name="KSO_WM_UNIT_ID" val="diagram20181979_1*l_h_i*1_1_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
  <p:tag name="KSO_WM_UNIT_ID" val="diagram20181979_1*l_h_i*1_1_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xml><?xml version="1.0" encoding="utf-8"?>
<p:tagLst xmlns:p="http://schemas.openxmlformats.org/presentationml/2006/main">
  <p:tag name="PA" val="v4.1.3"/>
</p:tagLst>
</file>

<file path=ppt/tags/tag6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
  <p:tag name="KSO_WM_UNIT_ID" val="diagram20181979_1*l_h_i*1_1_1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
  <p:tag name="KSO_WM_UNIT_ID" val="diagram20181979_1*l_h_i*1_1_1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
  <p:tag name="KSO_WM_UNIT_ID" val="diagram20181979_1*l_h_i*1_1_1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
  <p:tag name="KSO_WM_UNIT_ID" val="diagram20181979_1*l_h_i*1_1_1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
  <p:tag name="KSO_WM_UNIT_ID" val="diagram20181979_1*l_h_i*1_1_1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
  <p:tag name="KSO_WM_UNIT_ID" val="diagram20181979_1*l_h_i*1_1_1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
  <p:tag name="KSO_WM_UNIT_ID" val="diagram20181979_1*l_h_i*1_1_1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
  <p:tag name="KSO_WM_UNIT_ID" val="diagram20181979_1*l_h_i*1_1_1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
  <p:tag name="KSO_WM_UNIT_ID" val="diagram20181979_1*l_h_i*1_1_1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
  <p:tag name="KSO_WM_UNIT_ID" val="diagram20181979_1*l_h_i*1_1_1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xml><?xml version="1.0" encoding="utf-8"?>
<p:tagLst xmlns:p="http://schemas.openxmlformats.org/presentationml/2006/main">
  <p:tag name="PA" val="v4.1.3"/>
</p:tagLst>
</file>

<file path=ppt/tags/tag7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
  <p:tag name="KSO_WM_UNIT_ID" val="diagram20181979_1*l_h_i*1_1_2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
  <p:tag name="KSO_WM_UNIT_ID" val="diagram20181979_1*l_h_i*1_1_2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
  <p:tag name="KSO_WM_UNIT_ID" val="diagram20181979_1*l_h_i*1_1_2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
  <p:tag name="KSO_WM_UNIT_ID" val="diagram20181979_1*l_h_i*1_1_2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
  <p:tag name="KSO_WM_UNIT_ID" val="diagram20181979_1*l_h_i*1_1_2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
  <p:tag name="KSO_WM_UNIT_ID" val="diagram20181979_1*l_h_i*1_1_2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
  <p:tag name="KSO_WM_UNIT_ID" val="diagram20181979_1*l_h_i*1_1_2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
  <p:tag name="KSO_WM_UNIT_ID" val="diagram20181979_1*l_h_i*1_1_2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8"/>
  <p:tag name="KSO_WM_UNIT_ID" val="diagram20181979_1*l_h_i*1_1_2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9"/>
  <p:tag name="KSO_WM_UNIT_ID" val="diagram20181979_1*l_h_i*1_1_2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xml><?xml version="1.0" encoding="utf-8"?>
<p:tagLst xmlns:p="http://schemas.openxmlformats.org/presentationml/2006/main">
  <p:tag name="PA" val="v4.1.3"/>
</p:tagLst>
</file>

<file path=ppt/tags/tag8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0"/>
  <p:tag name="KSO_WM_UNIT_ID" val="diagram20181979_1*l_h_i*1_1_3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1"/>
  <p:tag name="KSO_WM_UNIT_ID" val="diagram20181979_1*l_h_i*1_1_3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2"/>
  <p:tag name="KSO_WM_UNIT_ID" val="diagram20181979_1*l_h_i*1_1_3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3"/>
  <p:tag name="KSO_WM_UNIT_ID" val="diagram20181979_1*l_h_i*1_1_3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4"/>
  <p:tag name="KSO_WM_UNIT_ID" val="diagram20181979_1*l_h_i*1_1_3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5"/>
  <p:tag name="KSO_WM_UNIT_ID" val="diagram20181979_1*l_h_i*1_1_3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6"/>
  <p:tag name="KSO_WM_UNIT_ID" val="diagram20181979_1*l_h_i*1_1_3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7"/>
  <p:tag name="KSO_WM_UNIT_ID" val="diagram20181979_1*l_h_i*1_1_3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8"/>
  <p:tag name="KSO_WM_UNIT_ID" val="diagram20181979_1*l_h_i*1_1_3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9"/>
  <p:tag name="KSO_WM_UNIT_ID" val="diagram20181979_1*l_h_i*1_1_3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9.xml><?xml version="1.0" encoding="utf-8"?>
<p:tagLst xmlns:p="http://schemas.openxmlformats.org/presentationml/2006/main">
  <p:tag name="PA" val="v4.1.3"/>
</p:tagLst>
</file>

<file path=ppt/tags/tag9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0"/>
  <p:tag name="KSO_WM_UNIT_ID" val="diagram20181979_1*l_h_i*1_1_4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9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1"/>
  <p:tag name="KSO_WM_UNIT_ID" val="diagram20181979_1*l_h_i*1_1_4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9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2"/>
  <p:tag name="KSO_WM_UNIT_ID" val="diagram20181979_1*l_h_i*1_1_4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9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3"/>
  <p:tag name="KSO_WM_UNIT_ID" val="diagram20181979_1*l_h_i*1_1_4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9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4"/>
  <p:tag name="KSO_WM_UNIT_ID" val="diagram20181979_1*l_h_i*1_1_4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9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5"/>
  <p:tag name="KSO_WM_UNIT_ID" val="diagram20181979_1*l_h_i*1_1_4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9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6"/>
  <p:tag name="KSO_WM_UNIT_ID" val="diagram20181979_1*l_h_i*1_1_4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9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7"/>
  <p:tag name="KSO_WM_UNIT_ID" val="diagram20181979_1*l_h_i*1_1_4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9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8"/>
  <p:tag name="KSO_WM_UNIT_ID" val="diagram20181979_1*l_h_i*1_1_4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9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9"/>
  <p:tag name="KSO_WM_UNIT_ID" val="diagram20181979_1*l_h_i*1_1_4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自定义 1">
      <a:dk1>
        <a:srgbClr val="333333"/>
      </a:dk1>
      <a:lt1>
        <a:srgbClr val="FFFFFF"/>
      </a:lt1>
      <a:dk2>
        <a:srgbClr val="333333"/>
      </a:dk2>
      <a:lt2>
        <a:srgbClr val="FFFFFF"/>
      </a:lt2>
      <a:accent1>
        <a:srgbClr val="1D69A3"/>
      </a:accent1>
      <a:accent2>
        <a:srgbClr val="84CBC3"/>
      </a:accent2>
      <a:accent3>
        <a:srgbClr val="F8D158"/>
      </a:accent3>
      <a:accent4>
        <a:srgbClr val="F57365"/>
      </a:accent4>
      <a:accent5>
        <a:srgbClr val="7FC9EC"/>
      </a:accent5>
      <a:accent6>
        <a:srgbClr val="8689D0"/>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757</Words>
  <Application>WPS 演示</Application>
  <PresentationFormat>宽屏</PresentationFormat>
  <Paragraphs>254</Paragraphs>
  <Slides>28</Slides>
  <Notes>7</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9</vt:i4>
      </vt:variant>
      <vt:variant>
        <vt:lpstr>幻灯片标题</vt:lpstr>
      </vt:variant>
      <vt:variant>
        <vt:i4>28</vt:i4>
      </vt:variant>
    </vt:vector>
  </HeadingPairs>
  <TitlesOfParts>
    <vt:vector size="53" baseType="lpstr">
      <vt:lpstr>Arial</vt:lpstr>
      <vt:lpstr>宋体</vt:lpstr>
      <vt:lpstr>Wingdings</vt:lpstr>
      <vt:lpstr>Calibri</vt:lpstr>
      <vt:lpstr>等线</vt:lpstr>
      <vt:lpstr>微软雅黑</vt:lpstr>
      <vt:lpstr>Yu Gothic UI Light</vt:lpstr>
      <vt:lpstr>Times New Roman</vt:lpstr>
      <vt:lpstr>Impact</vt:lpstr>
      <vt:lpstr>WPS-Bullets</vt:lpstr>
      <vt:lpstr>Arial Unicode MS</vt:lpstr>
      <vt:lpstr>Roboto condensed</vt:lpstr>
      <vt:lpstr>Segoe Print</vt:lpstr>
      <vt:lpstr>等线 Light</vt:lpstr>
      <vt:lpstr>Office 主题​​</vt:lpstr>
      <vt:lpstr>1_Office 主题​​</vt:lpstr>
      <vt:lpstr>Visio.Drawing.15</vt:lpstr>
      <vt:lpstr>Visio.Drawing.15</vt:lpstr>
      <vt:lpstr>Visio.Drawing.15</vt:lpstr>
      <vt:lpstr>Visio.Drawing.15</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锐旗设计；https://9ppt.taobao.com</dc:title>
  <dc:creator>锐旗设计;https://9ppt.taobao.com</dc:creator>
  <cp:keywords>锐旗设计; https:/9ppt.taobao.com</cp:keywords>
  <cp:category>锐旗设计;https://9ppt.taobao.com</cp:category>
  <cp:lastModifiedBy>T060764</cp:lastModifiedBy>
  <cp:revision>5132</cp:revision>
  <dcterms:created xsi:type="dcterms:W3CDTF">2016-08-30T15:34:00Z</dcterms:created>
  <dcterms:modified xsi:type="dcterms:W3CDTF">2019-06-03T11:52: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